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B3D4196" w14:textId="015D9AAA" w:rsidR="00CC4C69" w:rsidRPr="00215AC6" w:rsidRDefault="00CC4C69" w:rsidP="00E9412E">
      <w:pPr>
        <w:jc w:val="center"/>
        <w:rPr>
          <w:sz w:val="36"/>
        </w:rPr>
      </w:pPr>
      <w:bookmarkStart w:id="0" w:name="_Hlk100048611"/>
      <w:bookmarkEnd w:id="0"/>
      <w:proofErr w:type="gramStart"/>
      <w:r w:rsidRPr="00215AC6">
        <w:rPr>
          <w:sz w:val="36"/>
        </w:rPr>
        <w:t>Name:_</w:t>
      </w:r>
      <w:proofErr w:type="gramEnd"/>
      <w:r w:rsidRPr="00215AC6">
        <w:rPr>
          <w:sz w:val="36"/>
        </w:rPr>
        <w:t>_____________________</w:t>
      </w:r>
      <w:r w:rsidR="00BC3A78">
        <w:rPr>
          <w:sz w:val="36"/>
        </w:rPr>
        <w:t>________</w:t>
      </w:r>
    </w:p>
    <w:p w14:paraId="24B76879" w14:textId="77777777" w:rsidR="005E08ED" w:rsidRDefault="005E08ED" w:rsidP="005E08ED">
      <w:pPr>
        <w:jc w:val="center"/>
      </w:pPr>
    </w:p>
    <w:p w14:paraId="07A4FDFC" w14:textId="29DC0F43" w:rsidR="00375D34" w:rsidRPr="00215AC6" w:rsidRDefault="00AC35B9" w:rsidP="00E9412E">
      <w:pPr>
        <w:pStyle w:val="Title"/>
        <w:jc w:val="center"/>
      </w:pPr>
      <w:r w:rsidRPr="00215AC6">
        <w:t>RPG Maker MV Workbook</w:t>
      </w:r>
    </w:p>
    <w:p w14:paraId="75E8D7CC" w14:textId="5D8E1EE6" w:rsidR="00253AF4" w:rsidRPr="00215AC6" w:rsidRDefault="00253AF4">
      <w:r w:rsidRPr="00215AC6">
        <w:br w:type="page"/>
      </w:r>
    </w:p>
    <w:sdt>
      <w:sdtPr>
        <w:rPr>
          <w:rFonts w:eastAsiaTheme="minorEastAsia" w:cstheme="minorBidi"/>
          <w:b w:val="0"/>
          <w:color w:val="auto"/>
          <w:sz w:val="22"/>
          <w:szCs w:val="22"/>
          <w:lang w:eastAsia="ja-JP"/>
        </w:rPr>
        <w:id w:val="-716274884"/>
        <w:docPartObj>
          <w:docPartGallery w:val="Table of Contents"/>
          <w:docPartUnique/>
        </w:docPartObj>
      </w:sdtPr>
      <w:sdtEndPr>
        <w:rPr>
          <w:bCs/>
          <w:noProof/>
          <w:sz w:val="20"/>
        </w:rPr>
      </w:sdtEndPr>
      <w:sdtContent>
        <w:p w14:paraId="7C4BBAA5" w14:textId="21B65356" w:rsidR="00253AF4" w:rsidRPr="00215AC6" w:rsidRDefault="00253AF4" w:rsidP="005A6837">
          <w:pPr>
            <w:pStyle w:val="TOCHeading"/>
          </w:pPr>
          <w:r w:rsidRPr="00215AC6">
            <w:t>Contents</w:t>
          </w:r>
        </w:p>
        <w:p w14:paraId="778FB140" w14:textId="290A3E03" w:rsidR="001510FA" w:rsidRDefault="00253AF4">
          <w:pPr>
            <w:pStyle w:val="TOC1"/>
            <w:tabs>
              <w:tab w:val="right" w:leader="dot" w:pos="10905"/>
            </w:tabs>
            <w:rPr>
              <w:rFonts w:asciiTheme="minorHAnsi" w:hAnsiTheme="minorHAnsi"/>
              <w:noProof/>
              <w:sz w:val="22"/>
            </w:rPr>
          </w:pPr>
          <w:r w:rsidRPr="00215AC6">
            <w:fldChar w:fldCharType="begin"/>
          </w:r>
          <w:r w:rsidRPr="00215AC6">
            <w:instrText xml:space="preserve"> TOC \o "1-3" \h \z \u </w:instrText>
          </w:r>
          <w:r w:rsidRPr="00215AC6">
            <w:fldChar w:fldCharType="separate"/>
          </w:r>
          <w:hyperlink w:anchor="_Toc134439738" w:history="1">
            <w:r w:rsidR="001510FA" w:rsidRPr="00B8643A">
              <w:rPr>
                <w:rStyle w:val="Hyperlink"/>
                <w:noProof/>
              </w:rPr>
              <w:t>Flowchart Shapes</w:t>
            </w:r>
            <w:r w:rsidR="001510FA">
              <w:rPr>
                <w:noProof/>
                <w:webHidden/>
              </w:rPr>
              <w:tab/>
            </w:r>
            <w:r w:rsidR="001510FA">
              <w:rPr>
                <w:noProof/>
                <w:webHidden/>
              </w:rPr>
              <w:fldChar w:fldCharType="begin"/>
            </w:r>
            <w:r w:rsidR="001510FA">
              <w:rPr>
                <w:noProof/>
                <w:webHidden/>
              </w:rPr>
              <w:instrText xml:space="preserve"> PAGEREF _Toc134439738 \h </w:instrText>
            </w:r>
            <w:r w:rsidR="001510FA">
              <w:rPr>
                <w:noProof/>
                <w:webHidden/>
              </w:rPr>
            </w:r>
            <w:r w:rsidR="001510FA">
              <w:rPr>
                <w:noProof/>
                <w:webHidden/>
              </w:rPr>
              <w:fldChar w:fldCharType="separate"/>
            </w:r>
            <w:r w:rsidR="00435952">
              <w:rPr>
                <w:noProof/>
                <w:webHidden/>
              </w:rPr>
              <w:t>3</w:t>
            </w:r>
            <w:r w:rsidR="001510FA">
              <w:rPr>
                <w:noProof/>
                <w:webHidden/>
              </w:rPr>
              <w:fldChar w:fldCharType="end"/>
            </w:r>
          </w:hyperlink>
        </w:p>
        <w:p w14:paraId="5E8FE068" w14:textId="72661BD9" w:rsidR="001510FA" w:rsidRDefault="001510FA">
          <w:pPr>
            <w:pStyle w:val="TOC1"/>
            <w:tabs>
              <w:tab w:val="right" w:leader="dot" w:pos="10905"/>
            </w:tabs>
            <w:rPr>
              <w:rFonts w:asciiTheme="minorHAnsi" w:hAnsiTheme="minorHAnsi"/>
              <w:noProof/>
              <w:sz w:val="22"/>
            </w:rPr>
          </w:pPr>
          <w:hyperlink w:anchor="_Toc134439739" w:history="1">
            <w:r w:rsidRPr="00B8643A">
              <w:rPr>
                <w:rStyle w:val="Hyperlink"/>
                <w:noProof/>
              </w:rPr>
              <w:t>Flow Chart Shape “Color Code”</w:t>
            </w:r>
            <w:r>
              <w:rPr>
                <w:noProof/>
                <w:webHidden/>
              </w:rPr>
              <w:tab/>
            </w:r>
            <w:r>
              <w:rPr>
                <w:noProof/>
                <w:webHidden/>
              </w:rPr>
              <w:fldChar w:fldCharType="begin"/>
            </w:r>
            <w:r>
              <w:rPr>
                <w:noProof/>
                <w:webHidden/>
              </w:rPr>
              <w:instrText xml:space="preserve"> PAGEREF _Toc134439739 \h </w:instrText>
            </w:r>
            <w:r>
              <w:rPr>
                <w:noProof/>
                <w:webHidden/>
              </w:rPr>
            </w:r>
            <w:r>
              <w:rPr>
                <w:noProof/>
                <w:webHidden/>
              </w:rPr>
              <w:fldChar w:fldCharType="separate"/>
            </w:r>
            <w:r w:rsidR="00435952">
              <w:rPr>
                <w:noProof/>
                <w:webHidden/>
              </w:rPr>
              <w:t>4</w:t>
            </w:r>
            <w:r>
              <w:rPr>
                <w:noProof/>
                <w:webHidden/>
              </w:rPr>
              <w:fldChar w:fldCharType="end"/>
            </w:r>
          </w:hyperlink>
        </w:p>
        <w:p w14:paraId="50A0CEDF" w14:textId="146FDA9B" w:rsidR="001510FA" w:rsidRDefault="001510FA">
          <w:pPr>
            <w:pStyle w:val="TOC1"/>
            <w:tabs>
              <w:tab w:val="right" w:leader="dot" w:pos="10905"/>
            </w:tabs>
            <w:rPr>
              <w:rFonts w:asciiTheme="minorHAnsi" w:hAnsiTheme="minorHAnsi"/>
              <w:noProof/>
              <w:sz w:val="22"/>
            </w:rPr>
          </w:pPr>
          <w:hyperlink w:anchor="_Toc134439740" w:history="1">
            <w:r w:rsidRPr="00B8643A">
              <w:rPr>
                <w:rStyle w:val="Hyperlink"/>
                <w:noProof/>
              </w:rPr>
              <w:t>Testing Index</w:t>
            </w:r>
            <w:r>
              <w:rPr>
                <w:noProof/>
                <w:webHidden/>
              </w:rPr>
              <w:tab/>
            </w:r>
            <w:r>
              <w:rPr>
                <w:noProof/>
                <w:webHidden/>
              </w:rPr>
              <w:fldChar w:fldCharType="begin"/>
            </w:r>
            <w:r>
              <w:rPr>
                <w:noProof/>
                <w:webHidden/>
              </w:rPr>
              <w:instrText xml:space="preserve"> PAGEREF _Toc134439740 \h </w:instrText>
            </w:r>
            <w:r>
              <w:rPr>
                <w:noProof/>
                <w:webHidden/>
              </w:rPr>
            </w:r>
            <w:r>
              <w:rPr>
                <w:noProof/>
                <w:webHidden/>
              </w:rPr>
              <w:fldChar w:fldCharType="separate"/>
            </w:r>
            <w:r w:rsidR="00435952">
              <w:rPr>
                <w:noProof/>
                <w:webHidden/>
              </w:rPr>
              <w:t>5</w:t>
            </w:r>
            <w:r>
              <w:rPr>
                <w:noProof/>
                <w:webHidden/>
              </w:rPr>
              <w:fldChar w:fldCharType="end"/>
            </w:r>
          </w:hyperlink>
        </w:p>
        <w:p w14:paraId="442D19BA" w14:textId="11A8D984" w:rsidR="001510FA" w:rsidRDefault="001510FA">
          <w:pPr>
            <w:pStyle w:val="TOC1"/>
            <w:tabs>
              <w:tab w:val="right" w:leader="dot" w:pos="10905"/>
            </w:tabs>
            <w:rPr>
              <w:rFonts w:asciiTheme="minorHAnsi" w:hAnsiTheme="minorHAnsi"/>
              <w:noProof/>
              <w:sz w:val="22"/>
            </w:rPr>
          </w:pPr>
          <w:hyperlink w:anchor="_Toc134439741" w:history="1">
            <w:r w:rsidRPr="00B8643A">
              <w:rPr>
                <w:rStyle w:val="Hyperlink"/>
                <w:noProof/>
              </w:rPr>
              <w:t>Create Your Home [Items, Text]</w:t>
            </w:r>
            <w:r>
              <w:rPr>
                <w:noProof/>
                <w:webHidden/>
              </w:rPr>
              <w:tab/>
            </w:r>
            <w:r>
              <w:rPr>
                <w:noProof/>
                <w:webHidden/>
              </w:rPr>
              <w:fldChar w:fldCharType="begin"/>
            </w:r>
            <w:r>
              <w:rPr>
                <w:noProof/>
                <w:webHidden/>
              </w:rPr>
              <w:instrText xml:space="preserve"> PAGEREF _Toc134439741 \h </w:instrText>
            </w:r>
            <w:r>
              <w:rPr>
                <w:noProof/>
                <w:webHidden/>
              </w:rPr>
            </w:r>
            <w:r>
              <w:rPr>
                <w:noProof/>
                <w:webHidden/>
              </w:rPr>
              <w:fldChar w:fldCharType="separate"/>
            </w:r>
            <w:r w:rsidR="00435952">
              <w:rPr>
                <w:noProof/>
                <w:webHidden/>
              </w:rPr>
              <w:t>6</w:t>
            </w:r>
            <w:r>
              <w:rPr>
                <w:noProof/>
                <w:webHidden/>
              </w:rPr>
              <w:fldChar w:fldCharType="end"/>
            </w:r>
          </w:hyperlink>
        </w:p>
        <w:p w14:paraId="1140D0CF" w14:textId="33EDC967" w:rsidR="001510FA" w:rsidRDefault="001510FA">
          <w:pPr>
            <w:pStyle w:val="TOC1"/>
            <w:tabs>
              <w:tab w:val="right" w:leader="dot" w:pos="10905"/>
            </w:tabs>
            <w:rPr>
              <w:rFonts w:asciiTheme="minorHAnsi" w:hAnsiTheme="minorHAnsi"/>
              <w:noProof/>
              <w:sz w:val="22"/>
            </w:rPr>
          </w:pPr>
          <w:hyperlink w:anchor="_Toc134439742" w:history="1">
            <w:r w:rsidRPr="00B8643A">
              <w:rPr>
                <w:rStyle w:val="Hyperlink"/>
                <w:noProof/>
              </w:rPr>
              <w:t>Game / Map Loader</w:t>
            </w:r>
            <w:r>
              <w:rPr>
                <w:noProof/>
                <w:webHidden/>
              </w:rPr>
              <w:tab/>
            </w:r>
            <w:r>
              <w:rPr>
                <w:noProof/>
                <w:webHidden/>
              </w:rPr>
              <w:fldChar w:fldCharType="begin"/>
            </w:r>
            <w:r>
              <w:rPr>
                <w:noProof/>
                <w:webHidden/>
              </w:rPr>
              <w:instrText xml:space="preserve"> PAGEREF _Toc134439742 \h </w:instrText>
            </w:r>
            <w:r>
              <w:rPr>
                <w:noProof/>
                <w:webHidden/>
              </w:rPr>
            </w:r>
            <w:r>
              <w:rPr>
                <w:noProof/>
                <w:webHidden/>
              </w:rPr>
              <w:fldChar w:fldCharType="separate"/>
            </w:r>
            <w:r w:rsidR="00435952">
              <w:rPr>
                <w:noProof/>
                <w:webHidden/>
              </w:rPr>
              <w:t>7</w:t>
            </w:r>
            <w:r>
              <w:rPr>
                <w:noProof/>
                <w:webHidden/>
              </w:rPr>
              <w:fldChar w:fldCharType="end"/>
            </w:r>
          </w:hyperlink>
        </w:p>
        <w:p w14:paraId="7E975FAD" w14:textId="6FEF3B4B" w:rsidR="001510FA" w:rsidRDefault="001510FA">
          <w:pPr>
            <w:pStyle w:val="TOC1"/>
            <w:tabs>
              <w:tab w:val="right" w:leader="dot" w:pos="10905"/>
            </w:tabs>
            <w:rPr>
              <w:rFonts w:asciiTheme="minorHAnsi" w:hAnsiTheme="minorHAnsi"/>
              <w:noProof/>
              <w:sz w:val="22"/>
            </w:rPr>
          </w:pPr>
          <w:hyperlink w:anchor="_Toc134439743" w:history="1">
            <w:r w:rsidRPr="00B8643A">
              <w:rPr>
                <w:rStyle w:val="Hyperlink"/>
                <w:noProof/>
              </w:rPr>
              <w:t>Door Transfer [Animations, Movement]</w:t>
            </w:r>
            <w:r>
              <w:rPr>
                <w:noProof/>
                <w:webHidden/>
              </w:rPr>
              <w:tab/>
            </w:r>
            <w:r>
              <w:rPr>
                <w:noProof/>
                <w:webHidden/>
              </w:rPr>
              <w:fldChar w:fldCharType="begin"/>
            </w:r>
            <w:r>
              <w:rPr>
                <w:noProof/>
                <w:webHidden/>
              </w:rPr>
              <w:instrText xml:space="preserve"> PAGEREF _Toc134439743 \h </w:instrText>
            </w:r>
            <w:r>
              <w:rPr>
                <w:noProof/>
                <w:webHidden/>
              </w:rPr>
            </w:r>
            <w:r>
              <w:rPr>
                <w:noProof/>
                <w:webHidden/>
              </w:rPr>
              <w:fldChar w:fldCharType="separate"/>
            </w:r>
            <w:r w:rsidR="00435952">
              <w:rPr>
                <w:noProof/>
                <w:webHidden/>
              </w:rPr>
              <w:t>8</w:t>
            </w:r>
            <w:r>
              <w:rPr>
                <w:noProof/>
                <w:webHidden/>
              </w:rPr>
              <w:fldChar w:fldCharType="end"/>
            </w:r>
          </w:hyperlink>
        </w:p>
        <w:p w14:paraId="103E5ED2" w14:textId="124A6A5C" w:rsidR="001510FA" w:rsidRDefault="001510FA">
          <w:pPr>
            <w:pStyle w:val="TOC1"/>
            <w:tabs>
              <w:tab w:val="right" w:leader="dot" w:pos="10905"/>
            </w:tabs>
            <w:rPr>
              <w:rFonts w:asciiTheme="minorHAnsi" w:hAnsiTheme="minorHAnsi"/>
              <w:noProof/>
              <w:sz w:val="22"/>
            </w:rPr>
          </w:pPr>
          <w:hyperlink w:anchor="_Toc134439744" w:history="1">
            <w:r w:rsidRPr="00B8643A">
              <w:rPr>
                <w:rStyle w:val="Hyperlink"/>
                <w:noProof/>
              </w:rPr>
              <w:t>Well [Items, Text]</w:t>
            </w:r>
            <w:r>
              <w:rPr>
                <w:noProof/>
                <w:webHidden/>
              </w:rPr>
              <w:tab/>
            </w:r>
            <w:r>
              <w:rPr>
                <w:noProof/>
                <w:webHidden/>
              </w:rPr>
              <w:fldChar w:fldCharType="begin"/>
            </w:r>
            <w:r>
              <w:rPr>
                <w:noProof/>
                <w:webHidden/>
              </w:rPr>
              <w:instrText xml:space="preserve"> PAGEREF _Toc134439744 \h </w:instrText>
            </w:r>
            <w:r>
              <w:rPr>
                <w:noProof/>
                <w:webHidden/>
              </w:rPr>
            </w:r>
            <w:r>
              <w:rPr>
                <w:noProof/>
                <w:webHidden/>
              </w:rPr>
              <w:fldChar w:fldCharType="separate"/>
            </w:r>
            <w:r w:rsidR="00435952">
              <w:rPr>
                <w:noProof/>
                <w:webHidden/>
              </w:rPr>
              <w:t>9</w:t>
            </w:r>
            <w:r>
              <w:rPr>
                <w:noProof/>
                <w:webHidden/>
              </w:rPr>
              <w:fldChar w:fldCharType="end"/>
            </w:r>
          </w:hyperlink>
        </w:p>
        <w:p w14:paraId="43C85237" w14:textId="4367406D" w:rsidR="001510FA" w:rsidRDefault="001510FA">
          <w:pPr>
            <w:pStyle w:val="TOC1"/>
            <w:tabs>
              <w:tab w:val="right" w:leader="dot" w:pos="10905"/>
            </w:tabs>
            <w:rPr>
              <w:rFonts w:asciiTheme="minorHAnsi" w:hAnsiTheme="minorHAnsi"/>
              <w:noProof/>
              <w:sz w:val="22"/>
            </w:rPr>
          </w:pPr>
          <w:hyperlink w:anchor="_Toc134439745" w:history="1">
            <w:r w:rsidRPr="00B8643A">
              <w:rPr>
                <w:rStyle w:val="Hyperlink"/>
                <w:noProof/>
              </w:rPr>
              <w:t>Fishing Spot [Variables, Items, Animations, Loops, Branches]</w:t>
            </w:r>
            <w:r>
              <w:rPr>
                <w:noProof/>
                <w:webHidden/>
              </w:rPr>
              <w:tab/>
            </w:r>
            <w:r>
              <w:rPr>
                <w:noProof/>
                <w:webHidden/>
              </w:rPr>
              <w:fldChar w:fldCharType="begin"/>
            </w:r>
            <w:r>
              <w:rPr>
                <w:noProof/>
                <w:webHidden/>
              </w:rPr>
              <w:instrText xml:space="preserve"> PAGEREF _Toc134439745 \h </w:instrText>
            </w:r>
            <w:r>
              <w:rPr>
                <w:noProof/>
                <w:webHidden/>
              </w:rPr>
            </w:r>
            <w:r>
              <w:rPr>
                <w:noProof/>
                <w:webHidden/>
              </w:rPr>
              <w:fldChar w:fldCharType="separate"/>
            </w:r>
            <w:r w:rsidR="00435952">
              <w:rPr>
                <w:noProof/>
                <w:webHidden/>
              </w:rPr>
              <w:t>10</w:t>
            </w:r>
            <w:r>
              <w:rPr>
                <w:noProof/>
                <w:webHidden/>
              </w:rPr>
              <w:fldChar w:fldCharType="end"/>
            </w:r>
          </w:hyperlink>
        </w:p>
        <w:p w14:paraId="7706DD19" w14:textId="31983B20" w:rsidR="001510FA" w:rsidRDefault="001510FA">
          <w:pPr>
            <w:pStyle w:val="TOC1"/>
            <w:tabs>
              <w:tab w:val="right" w:leader="dot" w:pos="10905"/>
            </w:tabs>
            <w:rPr>
              <w:rFonts w:asciiTheme="minorHAnsi" w:hAnsiTheme="minorHAnsi"/>
              <w:noProof/>
              <w:sz w:val="22"/>
            </w:rPr>
          </w:pPr>
          <w:hyperlink w:anchor="_Toc134439746" w:history="1">
            <w:r w:rsidRPr="00B8643A">
              <w:rPr>
                <w:rStyle w:val="Hyperlink"/>
                <w:noProof/>
              </w:rPr>
              <w:t>Cooking / Crafting [Items, Branches] Requires “Well” and “Fishing Spot”</w:t>
            </w:r>
            <w:r>
              <w:rPr>
                <w:noProof/>
                <w:webHidden/>
              </w:rPr>
              <w:tab/>
            </w:r>
            <w:r>
              <w:rPr>
                <w:noProof/>
                <w:webHidden/>
              </w:rPr>
              <w:fldChar w:fldCharType="begin"/>
            </w:r>
            <w:r>
              <w:rPr>
                <w:noProof/>
                <w:webHidden/>
              </w:rPr>
              <w:instrText xml:space="preserve"> PAGEREF _Toc134439746 \h </w:instrText>
            </w:r>
            <w:r>
              <w:rPr>
                <w:noProof/>
                <w:webHidden/>
              </w:rPr>
            </w:r>
            <w:r>
              <w:rPr>
                <w:noProof/>
                <w:webHidden/>
              </w:rPr>
              <w:fldChar w:fldCharType="separate"/>
            </w:r>
            <w:r w:rsidR="00435952">
              <w:rPr>
                <w:noProof/>
                <w:webHidden/>
              </w:rPr>
              <w:t>11</w:t>
            </w:r>
            <w:r>
              <w:rPr>
                <w:noProof/>
                <w:webHidden/>
              </w:rPr>
              <w:fldChar w:fldCharType="end"/>
            </w:r>
          </w:hyperlink>
        </w:p>
        <w:p w14:paraId="5D5CEF1B" w14:textId="6734F53F" w:rsidR="001510FA" w:rsidRDefault="001510FA">
          <w:pPr>
            <w:pStyle w:val="TOC1"/>
            <w:tabs>
              <w:tab w:val="right" w:leader="dot" w:pos="10905"/>
            </w:tabs>
            <w:rPr>
              <w:rFonts w:asciiTheme="minorHAnsi" w:hAnsiTheme="minorHAnsi"/>
              <w:noProof/>
              <w:sz w:val="22"/>
            </w:rPr>
          </w:pPr>
          <w:hyperlink w:anchor="_Toc134439747" w:history="1">
            <w:r w:rsidRPr="00B8643A">
              <w:rPr>
                <w:rStyle w:val="Hyperlink"/>
                <w:noProof/>
              </w:rPr>
              <w:t>Time System [Switches, Branches, Common Events]</w:t>
            </w:r>
            <w:r>
              <w:rPr>
                <w:noProof/>
                <w:webHidden/>
              </w:rPr>
              <w:tab/>
            </w:r>
            <w:r>
              <w:rPr>
                <w:noProof/>
                <w:webHidden/>
              </w:rPr>
              <w:fldChar w:fldCharType="begin"/>
            </w:r>
            <w:r>
              <w:rPr>
                <w:noProof/>
                <w:webHidden/>
              </w:rPr>
              <w:instrText xml:space="preserve"> PAGEREF _Toc134439747 \h </w:instrText>
            </w:r>
            <w:r>
              <w:rPr>
                <w:noProof/>
                <w:webHidden/>
              </w:rPr>
            </w:r>
            <w:r>
              <w:rPr>
                <w:noProof/>
                <w:webHidden/>
              </w:rPr>
              <w:fldChar w:fldCharType="separate"/>
            </w:r>
            <w:r w:rsidR="00435952">
              <w:rPr>
                <w:noProof/>
                <w:webHidden/>
              </w:rPr>
              <w:t>12</w:t>
            </w:r>
            <w:r>
              <w:rPr>
                <w:noProof/>
                <w:webHidden/>
              </w:rPr>
              <w:fldChar w:fldCharType="end"/>
            </w:r>
          </w:hyperlink>
        </w:p>
        <w:p w14:paraId="514DD5B8" w14:textId="310B89B4" w:rsidR="001510FA" w:rsidRDefault="001510FA">
          <w:pPr>
            <w:pStyle w:val="TOC1"/>
            <w:tabs>
              <w:tab w:val="right" w:leader="dot" w:pos="10905"/>
            </w:tabs>
            <w:rPr>
              <w:rFonts w:asciiTheme="minorHAnsi" w:hAnsiTheme="minorHAnsi"/>
              <w:noProof/>
              <w:sz w:val="22"/>
            </w:rPr>
          </w:pPr>
          <w:hyperlink w:anchor="_Toc134439748" w:history="1">
            <w:r w:rsidRPr="00B8643A">
              <w:rPr>
                <w:rStyle w:val="Hyperlink"/>
                <w:noProof/>
              </w:rPr>
              <w:t>Day/Night System [Switches, Branches, Common Events] Required: Time System</w:t>
            </w:r>
            <w:r>
              <w:rPr>
                <w:noProof/>
                <w:webHidden/>
              </w:rPr>
              <w:tab/>
            </w:r>
            <w:r>
              <w:rPr>
                <w:noProof/>
                <w:webHidden/>
              </w:rPr>
              <w:fldChar w:fldCharType="begin"/>
            </w:r>
            <w:r>
              <w:rPr>
                <w:noProof/>
                <w:webHidden/>
              </w:rPr>
              <w:instrText xml:space="preserve"> PAGEREF _Toc134439748 \h </w:instrText>
            </w:r>
            <w:r>
              <w:rPr>
                <w:noProof/>
                <w:webHidden/>
              </w:rPr>
            </w:r>
            <w:r>
              <w:rPr>
                <w:noProof/>
                <w:webHidden/>
              </w:rPr>
              <w:fldChar w:fldCharType="separate"/>
            </w:r>
            <w:r w:rsidR="00435952">
              <w:rPr>
                <w:noProof/>
                <w:webHidden/>
              </w:rPr>
              <w:t>13</w:t>
            </w:r>
            <w:r>
              <w:rPr>
                <w:noProof/>
                <w:webHidden/>
              </w:rPr>
              <w:fldChar w:fldCharType="end"/>
            </w:r>
          </w:hyperlink>
        </w:p>
        <w:p w14:paraId="320CD7CD" w14:textId="1EF062A9" w:rsidR="001510FA" w:rsidRDefault="001510FA">
          <w:pPr>
            <w:pStyle w:val="TOC1"/>
            <w:tabs>
              <w:tab w:val="right" w:leader="dot" w:pos="10905"/>
            </w:tabs>
            <w:rPr>
              <w:rFonts w:asciiTheme="minorHAnsi" w:hAnsiTheme="minorHAnsi"/>
              <w:noProof/>
              <w:sz w:val="22"/>
            </w:rPr>
          </w:pPr>
          <w:hyperlink w:anchor="_Toc134439749" w:history="1">
            <w:r w:rsidRPr="00B8643A">
              <w:rPr>
                <w:rStyle w:val="Hyperlink"/>
                <w:noProof/>
              </w:rPr>
              <w:t>Create the Boulder Pass</w:t>
            </w:r>
            <w:r>
              <w:rPr>
                <w:noProof/>
                <w:webHidden/>
              </w:rPr>
              <w:tab/>
            </w:r>
            <w:r>
              <w:rPr>
                <w:noProof/>
                <w:webHidden/>
              </w:rPr>
              <w:fldChar w:fldCharType="begin"/>
            </w:r>
            <w:r>
              <w:rPr>
                <w:noProof/>
                <w:webHidden/>
              </w:rPr>
              <w:instrText xml:space="preserve"> PAGEREF _Toc134439749 \h </w:instrText>
            </w:r>
            <w:r>
              <w:rPr>
                <w:noProof/>
                <w:webHidden/>
              </w:rPr>
            </w:r>
            <w:r>
              <w:rPr>
                <w:noProof/>
                <w:webHidden/>
              </w:rPr>
              <w:fldChar w:fldCharType="separate"/>
            </w:r>
            <w:r w:rsidR="00435952">
              <w:rPr>
                <w:noProof/>
                <w:webHidden/>
              </w:rPr>
              <w:t>16</w:t>
            </w:r>
            <w:r>
              <w:rPr>
                <w:noProof/>
                <w:webHidden/>
              </w:rPr>
              <w:fldChar w:fldCharType="end"/>
            </w:r>
          </w:hyperlink>
        </w:p>
        <w:p w14:paraId="31BF92CA" w14:textId="7F918A51" w:rsidR="001510FA" w:rsidRDefault="001510FA">
          <w:pPr>
            <w:pStyle w:val="TOC1"/>
            <w:tabs>
              <w:tab w:val="right" w:leader="dot" w:pos="10905"/>
            </w:tabs>
            <w:rPr>
              <w:rFonts w:asciiTheme="minorHAnsi" w:hAnsiTheme="minorHAnsi"/>
              <w:noProof/>
              <w:sz w:val="22"/>
            </w:rPr>
          </w:pPr>
          <w:hyperlink w:anchor="_Toc134439750" w:history="1">
            <w:r w:rsidRPr="00B8643A">
              <w:rPr>
                <w:rStyle w:val="Hyperlink"/>
                <w:noProof/>
              </w:rPr>
              <w:t>Power Bracelet [Items, Conditional Branches] Recommended: Create the Boulder Pass</w:t>
            </w:r>
            <w:r>
              <w:rPr>
                <w:noProof/>
                <w:webHidden/>
              </w:rPr>
              <w:tab/>
            </w:r>
            <w:r>
              <w:rPr>
                <w:noProof/>
                <w:webHidden/>
              </w:rPr>
              <w:fldChar w:fldCharType="begin"/>
            </w:r>
            <w:r>
              <w:rPr>
                <w:noProof/>
                <w:webHidden/>
              </w:rPr>
              <w:instrText xml:space="preserve"> PAGEREF _Toc134439750 \h </w:instrText>
            </w:r>
            <w:r>
              <w:rPr>
                <w:noProof/>
                <w:webHidden/>
              </w:rPr>
            </w:r>
            <w:r>
              <w:rPr>
                <w:noProof/>
                <w:webHidden/>
              </w:rPr>
              <w:fldChar w:fldCharType="separate"/>
            </w:r>
            <w:r w:rsidR="00435952">
              <w:rPr>
                <w:noProof/>
                <w:webHidden/>
              </w:rPr>
              <w:t>17</w:t>
            </w:r>
            <w:r>
              <w:rPr>
                <w:noProof/>
                <w:webHidden/>
              </w:rPr>
              <w:fldChar w:fldCharType="end"/>
            </w:r>
          </w:hyperlink>
        </w:p>
        <w:p w14:paraId="1D6F1585" w14:textId="3F1914D3" w:rsidR="001510FA" w:rsidRDefault="001510FA">
          <w:pPr>
            <w:pStyle w:val="TOC1"/>
            <w:tabs>
              <w:tab w:val="right" w:leader="dot" w:pos="10905"/>
            </w:tabs>
            <w:rPr>
              <w:rFonts w:asciiTheme="minorHAnsi" w:hAnsiTheme="minorHAnsi"/>
              <w:noProof/>
              <w:sz w:val="22"/>
            </w:rPr>
          </w:pPr>
          <w:hyperlink w:anchor="_Toc134439751" w:history="1">
            <w:r w:rsidRPr="00B8643A">
              <w:rPr>
                <w:rStyle w:val="Hyperlink"/>
                <w:noProof/>
              </w:rPr>
              <w:t>Remote Door Lock [Switches, Event Pages] Recommended: Boulder Pass Dungeon</w:t>
            </w:r>
            <w:r>
              <w:rPr>
                <w:noProof/>
                <w:webHidden/>
              </w:rPr>
              <w:tab/>
            </w:r>
            <w:r>
              <w:rPr>
                <w:noProof/>
                <w:webHidden/>
              </w:rPr>
              <w:fldChar w:fldCharType="begin"/>
            </w:r>
            <w:r>
              <w:rPr>
                <w:noProof/>
                <w:webHidden/>
              </w:rPr>
              <w:instrText xml:space="preserve"> PAGEREF _Toc134439751 \h </w:instrText>
            </w:r>
            <w:r>
              <w:rPr>
                <w:noProof/>
                <w:webHidden/>
              </w:rPr>
            </w:r>
            <w:r>
              <w:rPr>
                <w:noProof/>
                <w:webHidden/>
              </w:rPr>
              <w:fldChar w:fldCharType="separate"/>
            </w:r>
            <w:r w:rsidR="00435952">
              <w:rPr>
                <w:noProof/>
                <w:webHidden/>
              </w:rPr>
              <w:t>18</w:t>
            </w:r>
            <w:r>
              <w:rPr>
                <w:noProof/>
                <w:webHidden/>
              </w:rPr>
              <w:fldChar w:fldCharType="end"/>
            </w:r>
          </w:hyperlink>
        </w:p>
        <w:p w14:paraId="49994364" w14:textId="0D472E10" w:rsidR="001510FA" w:rsidRDefault="001510FA">
          <w:pPr>
            <w:pStyle w:val="TOC1"/>
            <w:tabs>
              <w:tab w:val="right" w:leader="dot" w:pos="10905"/>
            </w:tabs>
            <w:rPr>
              <w:rFonts w:asciiTheme="minorHAnsi" w:hAnsiTheme="minorHAnsi"/>
              <w:noProof/>
              <w:sz w:val="22"/>
            </w:rPr>
          </w:pPr>
          <w:hyperlink w:anchor="_Toc134439752" w:history="1">
            <w:r w:rsidRPr="00B8643A">
              <w:rPr>
                <w:rStyle w:val="Hyperlink"/>
                <w:noProof/>
              </w:rPr>
              <w:t>Dungeon Keys [Self- Switches, Event Pages] Recommended: Boulder Pass Dungeon</w:t>
            </w:r>
            <w:r>
              <w:rPr>
                <w:noProof/>
                <w:webHidden/>
              </w:rPr>
              <w:tab/>
            </w:r>
            <w:r>
              <w:rPr>
                <w:noProof/>
                <w:webHidden/>
              </w:rPr>
              <w:fldChar w:fldCharType="begin"/>
            </w:r>
            <w:r>
              <w:rPr>
                <w:noProof/>
                <w:webHidden/>
              </w:rPr>
              <w:instrText xml:space="preserve"> PAGEREF _Toc134439752 \h </w:instrText>
            </w:r>
            <w:r>
              <w:rPr>
                <w:noProof/>
                <w:webHidden/>
              </w:rPr>
            </w:r>
            <w:r>
              <w:rPr>
                <w:noProof/>
                <w:webHidden/>
              </w:rPr>
              <w:fldChar w:fldCharType="separate"/>
            </w:r>
            <w:r w:rsidR="00435952">
              <w:rPr>
                <w:noProof/>
                <w:webHidden/>
              </w:rPr>
              <w:t>19</w:t>
            </w:r>
            <w:r>
              <w:rPr>
                <w:noProof/>
                <w:webHidden/>
              </w:rPr>
              <w:fldChar w:fldCharType="end"/>
            </w:r>
          </w:hyperlink>
        </w:p>
        <w:p w14:paraId="17BB3663" w14:textId="79DDF325" w:rsidR="001510FA" w:rsidRDefault="001510FA">
          <w:pPr>
            <w:pStyle w:val="TOC1"/>
            <w:tabs>
              <w:tab w:val="right" w:leader="dot" w:pos="10905"/>
            </w:tabs>
            <w:rPr>
              <w:rFonts w:asciiTheme="minorHAnsi" w:hAnsiTheme="minorHAnsi"/>
              <w:noProof/>
              <w:sz w:val="22"/>
            </w:rPr>
          </w:pPr>
          <w:hyperlink w:anchor="_Toc134439753" w:history="1">
            <w:r w:rsidRPr="00B8643A">
              <w:rPr>
                <w:rStyle w:val="Hyperlink"/>
                <w:noProof/>
              </w:rPr>
              <w:t>One Step Tile Puzzle [(Self) Switches, Event Pages] Recommended: Boulder Pass Dungeon</w:t>
            </w:r>
            <w:r>
              <w:rPr>
                <w:noProof/>
                <w:webHidden/>
              </w:rPr>
              <w:tab/>
            </w:r>
            <w:r>
              <w:rPr>
                <w:noProof/>
                <w:webHidden/>
              </w:rPr>
              <w:fldChar w:fldCharType="begin"/>
            </w:r>
            <w:r>
              <w:rPr>
                <w:noProof/>
                <w:webHidden/>
              </w:rPr>
              <w:instrText xml:space="preserve"> PAGEREF _Toc134439753 \h </w:instrText>
            </w:r>
            <w:r>
              <w:rPr>
                <w:noProof/>
                <w:webHidden/>
              </w:rPr>
            </w:r>
            <w:r>
              <w:rPr>
                <w:noProof/>
                <w:webHidden/>
              </w:rPr>
              <w:fldChar w:fldCharType="separate"/>
            </w:r>
            <w:r w:rsidR="00435952">
              <w:rPr>
                <w:noProof/>
                <w:webHidden/>
              </w:rPr>
              <w:t>20</w:t>
            </w:r>
            <w:r>
              <w:rPr>
                <w:noProof/>
                <w:webHidden/>
              </w:rPr>
              <w:fldChar w:fldCharType="end"/>
            </w:r>
          </w:hyperlink>
        </w:p>
        <w:p w14:paraId="04222C64" w14:textId="0A3A552D" w:rsidR="001510FA" w:rsidRDefault="001510FA">
          <w:pPr>
            <w:pStyle w:val="TOC1"/>
            <w:tabs>
              <w:tab w:val="right" w:leader="dot" w:pos="10905"/>
            </w:tabs>
            <w:rPr>
              <w:rFonts w:asciiTheme="minorHAnsi" w:hAnsiTheme="minorHAnsi"/>
              <w:noProof/>
              <w:sz w:val="22"/>
            </w:rPr>
          </w:pPr>
          <w:hyperlink w:anchor="_Toc134439754" w:history="1">
            <w:r w:rsidRPr="00B8643A">
              <w:rPr>
                <w:rStyle w:val="Hyperlink"/>
                <w:noProof/>
              </w:rPr>
              <w:t>Create A Town</w:t>
            </w:r>
            <w:r>
              <w:rPr>
                <w:noProof/>
                <w:webHidden/>
              </w:rPr>
              <w:tab/>
            </w:r>
            <w:r>
              <w:rPr>
                <w:noProof/>
                <w:webHidden/>
              </w:rPr>
              <w:fldChar w:fldCharType="begin"/>
            </w:r>
            <w:r>
              <w:rPr>
                <w:noProof/>
                <w:webHidden/>
              </w:rPr>
              <w:instrText xml:space="preserve"> PAGEREF _Toc134439754 \h </w:instrText>
            </w:r>
            <w:r>
              <w:rPr>
                <w:noProof/>
                <w:webHidden/>
              </w:rPr>
            </w:r>
            <w:r>
              <w:rPr>
                <w:noProof/>
                <w:webHidden/>
              </w:rPr>
              <w:fldChar w:fldCharType="separate"/>
            </w:r>
            <w:r w:rsidR="00435952">
              <w:rPr>
                <w:noProof/>
                <w:webHidden/>
              </w:rPr>
              <w:t>21</w:t>
            </w:r>
            <w:r>
              <w:rPr>
                <w:noProof/>
                <w:webHidden/>
              </w:rPr>
              <w:fldChar w:fldCharType="end"/>
            </w:r>
          </w:hyperlink>
        </w:p>
        <w:p w14:paraId="2E0DA330" w14:textId="5611EB86" w:rsidR="001510FA" w:rsidRDefault="001510FA">
          <w:pPr>
            <w:pStyle w:val="TOC1"/>
            <w:tabs>
              <w:tab w:val="right" w:leader="dot" w:pos="10905"/>
            </w:tabs>
            <w:rPr>
              <w:rFonts w:asciiTheme="minorHAnsi" w:hAnsiTheme="minorHAnsi"/>
              <w:noProof/>
              <w:sz w:val="22"/>
            </w:rPr>
          </w:pPr>
          <w:hyperlink w:anchor="_Toc134439755" w:history="1">
            <w:r w:rsidRPr="00B8643A">
              <w:rPr>
                <w:rStyle w:val="Hyperlink"/>
                <w:noProof/>
              </w:rPr>
              <w:t>Bank Teller [Variables]</w:t>
            </w:r>
            <w:r>
              <w:rPr>
                <w:noProof/>
                <w:webHidden/>
              </w:rPr>
              <w:tab/>
            </w:r>
            <w:r>
              <w:rPr>
                <w:noProof/>
                <w:webHidden/>
              </w:rPr>
              <w:fldChar w:fldCharType="begin"/>
            </w:r>
            <w:r>
              <w:rPr>
                <w:noProof/>
                <w:webHidden/>
              </w:rPr>
              <w:instrText xml:space="preserve"> PAGEREF _Toc134439755 \h </w:instrText>
            </w:r>
            <w:r>
              <w:rPr>
                <w:noProof/>
                <w:webHidden/>
              </w:rPr>
            </w:r>
            <w:r>
              <w:rPr>
                <w:noProof/>
                <w:webHidden/>
              </w:rPr>
              <w:fldChar w:fldCharType="separate"/>
            </w:r>
            <w:r w:rsidR="00435952">
              <w:rPr>
                <w:noProof/>
                <w:webHidden/>
              </w:rPr>
              <w:t>22</w:t>
            </w:r>
            <w:r>
              <w:rPr>
                <w:noProof/>
                <w:webHidden/>
              </w:rPr>
              <w:fldChar w:fldCharType="end"/>
            </w:r>
          </w:hyperlink>
        </w:p>
        <w:p w14:paraId="5C3A3E61" w14:textId="7E93E69F" w:rsidR="001510FA" w:rsidRDefault="001510FA">
          <w:pPr>
            <w:pStyle w:val="TOC1"/>
            <w:tabs>
              <w:tab w:val="right" w:leader="dot" w:pos="10905"/>
            </w:tabs>
            <w:rPr>
              <w:rFonts w:asciiTheme="minorHAnsi" w:hAnsiTheme="minorHAnsi"/>
              <w:noProof/>
              <w:sz w:val="22"/>
            </w:rPr>
          </w:pPr>
          <w:hyperlink w:anchor="_Toc134439756" w:history="1">
            <w:r w:rsidRPr="00B8643A">
              <w:rPr>
                <w:rStyle w:val="Hyperlink"/>
                <w:noProof/>
              </w:rPr>
              <w:t>Reputation System [Variables] Required: Game / Map Loader</w:t>
            </w:r>
            <w:r>
              <w:rPr>
                <w:noProof/>
                <w:webHidden/>
              </w:rPr>
              <w:tab/>
            </w:r>
            <w:r>
              <w:rPr>
                <w:noProof/>
                <w:webHidden/>
              </w:rPr>
              <w:fldChar w:fldCharType="begin"/>
            </w:r>
            <w:r>
              <w:rPr>
                <w:noProof/>
                <w:webHidden/>
              </w:rPr>
              <w:instrText xml:space="preserve"> PAGEREF _Toc134439756 \h </w:instrText>
            </w:r>
            <w:r>
              <w:rPr>
                <w:noProof/>
                <w:webHidden/>
              </w:rPr>
            </w:r>
            <w:r>
              <w:rPr>
                <w:noProof/>
                <w:webHidden/>
              </w:rPr>
              <w:fldChar w:fldCharType="separate"/>
            </w:r>
            <w:r w:rsidR="00435952">
              <w:rPr>
                <w:noProof/>
                <w:webHidden/>
              </w:rPr>
              <w:t>24</w:t>
            </w:r>
            <w:r>
              <w:rPr>
                <w:noProof/>
                <w:webHidden/>
              </w:rPr>
              <w:fldChar w:fldCharType="end"/>
            </w:r>
          </w:hyperlink>
        </w:p>
        <w:p w14:paraId="4177F631" w14:textId="1A4B2411" w:rsidR="001510FA" w:rsidRDefault="001510FA">
          <w:pPr>
            <w:pStyle w:val="TOC1"/>
            <w:tabs>
              <w:tab w:val="right" w:leader="dot" w:pos="10905"/>
            </w:tabs>
            <w:rPr>
              <w:rFonts w:asciiTheme="minorHAnsi" w:hAnsiTheme="minorHAnsi"/>
              <w:noProof/>
              <w:sz w:val="22"/>
            </w:rPr>
          </w:pPr>
          <w:hyperlink w:anchor="_Toc134439757" w:history="1">
            <w:r w:rsidRPr="00B8643A">
              <w:rPr>
                <w:rStyle w:val="Hyperlink"/>
                <w:noProof/>
              </w:rPr>
              <w:t>Market Stall Stealing [Switches, Branches, Movement, Event Pages]</w:t>
            </w:r>
            <w:r>
              <w:rPr>
                <w:noProof/>
                <w:webHidden/>
              </w:rPr>
              <w:tab/>
            </w:r>
            <w:r>
              <w:rPr>
                <w:noProof/>
                <w:webHidden/>
              </w:rPr>
              <w:fldChar w:fldCharType="begin"/>
            </w:r>
            <w:r>
              <w:rPr>
                <w:noProof/>
                <w:webHidden/>
              </w:rPr>
              <w:instrText xml:space="preserve"> PAGEREF _Toc134439757 \h </w:instrText>
            </w:r>
            <w:r>
              <w:rPr>
                <w:noProof/>
                <w:webHidden/>
              </w:rPr>
            </w:r>
            <w:r>
              <w:rPr>
                <w:noProof/>
                <w:webHidden/>
              </w:rPr>
              <w:fldChar w:fldCharType="separate"/>
            </w:r>
            <w:r w:rsidR="00435952">
              <w:rPr>
                <w:noProof/>
                <w:webHidden/>
              </w:rPr>
              <w:t>25</w:t>
            </w:r>
            <w:r>
              <w:rPr>
                <w:noProof/>
                <w:webHidden/>
              </w:rPr>
              <w:fldChar w:fldCharType="end"/>
            </w:r>
          </w:hyperlink>
        </w:p>
        <w:p w14:paraId="322C7F4E" w14:textId="3217EBBD" w:rsidR="001510FA" w:rsidRDefault="001510FA">
          <w:pPr>
            <w:pStyle w:val="TOC1"/>
            <w:tabs>
              <w:tab w:val="right" w:leader="dot" w:pos="10905"/>
            </w:tabs>
            <w:rPr>
              <w:rFonts w:asciiTheme="minorHAnsi" w:hAnsiTheme="minorHAnsi"/>
              <w:noProof/>
              <w:sz w:val="22"/>
            </w:rPr>
          </w:pPr>
          <w:hyperlink w:anchor="_Toc134439758" w:history="1">
            <w:r w:rsidRPr="00B8643A">
              <w:rPr>
                <w:rStyle w:val="Hyperlink"/>
                <w:noProof/>
              </w:rPr>
              <w:t>Butterdog [Event Pages, Switches] Recommended: Forest Pass</w:t>
            </w:r>
            <w:r>
              <w:rPr>
                <w:noProof/>
                <w:webHidden/>
              </w:rPr>
              <w:tab/>
            </w:r>
            <w:r>
              <w:rPr>
                <w:noProof/>
                <w:webHidden/>
              </w:rPr>
              <w:fldChar w:fldCharType="begin"/>
            </w:r>
            <w:r>
              <w:rPr>
                <w:noProof/>
                <w:webHidden/>
              </w:rPr>
              <w:instrText xml:space="preserve"> PAGEREF _Toc134439758 \h </w:instrText>
            </w:r>
            <w:r>
              <w:rPr>
                <w:noProof/>
                <w:webHidden/>
              </w:rPr>
            </w:r>
            <w:r>
              <w:rPr>
                <w:noProof/>
                <w:webHidden/>
              </w:rPr>
              <w:fldChar w:fldCharType="separate"/>
            </w:r>
            <w:r w:rsidR="00435952">
              <w:rPr>
                <w:noProof/>
                <w:webHidden/>
              </w:rPr>
              <w:t>26</w:t>
            </w:r>
            <w:r>
              <w:rPr>
                <w:noProof/>
                <w:webHidden/>
              </w:rPr>
              <w:fldChar w:fldCharType="end"/>
            </w:r>
          </w:hyperlink>
        </w:p>
        <w:p w14:paraId="701CB471" w14:textId="689E56C3" w:rsidR="001510FA" w:rsidRDefault="001510FA">
          <w:pPr>
            <w:pStyle w:val="TOC1"/>
            <w:tabs>
              <w:tab w:val="right" w:leader="dot" w:pos="10905"/>
            </w:tabs>
            <w:rPr>
              <w:rFonts w:asciiTheme="minorHAnsi" w:hAnsiTheme="minorHAnsi"/>
              <w:noProof/>
              <w:sz w:val="22"/>
            </w:rPr>
          </w:pPr>
          <w:hyperlink w:anchor="_Toc134439759" w:history="1">
            <w:r w:rsidRPr="00B8643A">
              <w:rPr>
                <w:rStyle w:val="Hyperlink"/>
                <w:noProof/>
              </w:rPr>
              <w:t>Sniff Spot [Event Pages, Variables] Required: Forest Pass and Butterdog</w:t>
            </w:r>
            <w:r>
              <w:rPr>
                <w:noProof/>
                <w:webHidden/>
              </w:rPr>
              <w:tab/>
            </w:r>
            <w:r>
              <w:rPr>
                <w:noProof/>
                <w:webHidden/>
              </w:rPr>
              <w:fldChar w:fldCharType="begin"/>
            </w:r>
            <w:r>
              <w:rPr>
                <w:noProof/>
                <w:webHidden/>
              </w:rPr>
              <w:instrText xml:space="preserve"> PAGEREF _Toc134439759 \h </w:instrText>
            </w:r>
            <w:r>
              <w:rPr>
                <w:noProof/>
                <w:webHidden/>
              </w:rPr>
            </w:r>
            <w:r>
              <w:rPr>
                <w:noProof/>
                <w:webHidden/>
              </w:rPr>
              <w:fldChar w:fldCharType="separate"/>
            </w:r>
            <w:r w:rsidR="00435952">
              <w:rPr>
                <w:noProof/>
                <w:webHidden/>
              </w:rPr>
              <w:t>27</w:t>
            </w:r>
            <w:r>
              <w:rPr>
                <w:noProof/>
                <w:webHidden/>
              </w:rPr>
              <w:fldChar w:fldCharType="end"/>
            </w:r>
          </w:hyperlink>
        </w:p>
        <w:p w14:paraId="18433C7A" w14:textId="71B35247" w:rsidR="001510FA" w:rsidRDefault="001510FA">
          <w:pPr>
            <w:pStyle w:val="TOC1"/>
            <w:tabs>
              <w:tab w:val="right" w:leader="dot" w:pos="10905"/>
            </w:tabs>
            <w:rPr>
              <w:rFonts w:asciiTheme="minorHAnsi" w:hAnsiTheme="minorHAnsi"/>
              <w:noProof/>
              <w:sz w:val="22"/>
            </w:rPr>
          </w:pPr>
          <w:hyperlink w:anchor="_Toc134439760" w:history="1">
            <w:r w:rsidRPr="00B8643A">
              <w:rPr>
                <w:rStyle w:val="Hyperlink"/>
                <w:noProof/>
              </w:rPr>
              <w:t>Magic Feather Jump [Branches]</w:t>
            </w:r>
            <w:r>
              <w:rPr>
                <w:noProof/>
                <w:webHidden/>
              </w:rPr>
              <w:tab/>
            </w:r>
            <w:r>
              <w:rPr>
                <w:noProof/>
                <w:webHidden/>
              </w:rPr>
              <w:fldChar w:fldCharType="begin"/>
            </w:r>
            <w:r>
              <w:rPr>
                <w:noProof/>
                <w:webHidden/>
              </w:rPr>
              <w:instrText xml:space="preserve"> PAGEREF _Toc134439760 \h </w:instrText>
            </w:r>
            <w:r>
              <w:rPr>
                <w:noProof/>
                <w:webHidden/>
              </w:rPr>
            </w:r>
            <w:r>
              <w:rPr>
                <w:noProof/>
                <w:webHidden/>
              </w:rPr>
              <w:fldChar w:fldCharType="separate"/>
            </w:r>
            <w:r w:rsidR="00435952">
              <w:rPr>
                <w:noProof/>
                <w:webHidden/>
              </w:rPr>
              <w:t>28</w:t>
            </w:r>
            <w:r>
              <w:rPr>
                <w:noProof/>
                <w:webHidden/>
              </w:rPr>
              <w:fldChar w:fldCharType="end"/>
            </w:r>
          </w:hyperlink>
        </w:p>
        <w:p w14:paraId="6673DDAC" w14:textId="4A65176C" w:rsidR="001510FA" w:rsidRDefault="001510FA">
          <w:pPr>
            <w:pStyle w:val="TOC1"/>
            <w:tabs>
              <w:tab w:val="right" w:leader="dot" w:pos="10905"/>
            </w:tabs>
            <w:rPr>
              <w:rFonts w:asciiTheme="minorHAnsi" w:hAnsiTheme="minorHAnsi"/>
              <w:noProof/>
              <w:sz w:val="22"/>
            </w:rPr>
          </w:pPr>
          <w:hyperlink w:anchor="_Toc134439761" w:history="1">
            <w:r w:rsidRPr="00B8643A">
              <w:rPr>
                <w:rStyle w:val="Hyperlink"/>
                <w:noProof/>
              </w:rPr>
              <w:t>Torches [Common Events, Loops] Requires: Game/Map Loader</w:t>
            </w:r>
            <w:r>
              <w:rPr>
                <w:noProof/>
                <w:webHidden/>
              </w:rPr>
              <w:tab/>
            </w:r>
            <w:r>
              <w:rPr>
                <w:noProof/>
                <w:webHidden/>
              </w:rPr>
              <w:fldChar w:fldCharType="begin"/>
            </w:r>
            <w:r>
              <w:rPr>
                <w:noProof/>
                <w:webHidden/>
              </w:rPr>
              <w:instrText xml:space="preserve"> PAGEREF _Toc134439761 \h </w:instrText>
            </w:r>
            <w:r>
              <w:rPr>
                <w:noProof/>
                <w:webHidden/>
              </w:rPr>
            </w:r>
            <w:r>
              <w:rPr>
                <w:noProof/>
                <w:webHidden/>
              </w:rPr>
              <w:fldChar w:fldCharType="separate"/>
            </w:r>
            <w:r w:rsidR="00435952">
              <w:rPr>
                <w:noProof/>
                <w:webHidden/>
              </w:rPr>
              <w:t>29</w:t>
            </w:r>
            <w:r>
              <w:rPr>
                <w:noProof/>
                <w:webHidden/>
              </w:rPr>
              <w:fldChar w:fldCharType="end"/>
            </w:r>
          </w:hyperlink>
        </w:p>
        <w:p w14:paraId="060C0906" w14:textId="7A5A06E8" w:rsidR="001510FA" w:rsidRDefault="001510FA">
          <w:pPr>
            <w:pStyle w:val="TOC1"/>
            <w:tabs>
              <w:tab w:val="right" w:leader="dot" w:pos="10905"/>
            </w:tabs>
            <w:rPr>
              <w:rFonts w:asciiTheme="minorHAnsi" w:hAnsiTheme="minorHAnsi"/>
              <w:noProof/>
              <w:sz w:val="22"/>
            </w:rPr>
          </w:pPr>
          <w:hyperlink w:anchor="_Toc134439762" w:history="1">
            <w:r w:rsidRPr="00B8643A">
              <w:rPr>
                <w:rStyle w:val="Hyperlink"/>
                <w:noProof/>
              </w:rPr>
              <w:t>Fishing Skill and Rods</w:t>
            </w:r>
            <w:r>
              <w:rPr>
                <w:noProof/>
                <w:webHidden/>
              </w:rPr>
              <w:tab/>
            </w:r>
            <w:r>
              <w:rPr>
                <w:noProof/>
                <w:webHidden/>
              </w:rPr>
              <w:fldChar w:fldCharType="begin"/>
            </w:r>
            <w:r>
              <w:rPr>
                <w:noProof/>
                <w:webHidden/>
              </w:rPr>
              <w:instrText xml:space="preserve"> PAGEREF _Toc134439762 \h </w:instrText>
            </w:r>
            <w:r>
              <w:rPr>
                <w:noProof/>
                <w:webHidden/>
              </w:rPr>
            </w:r>
            <w:r>
              <w:rPr>
                <w:noProof/>
                <w:webHidden/>
              </w:rPr>
              <w:fldChar w:fldCharType="separate"/>
            </w:r>
            <w:r w:rsidR="00435952">
              <w:rPr>
                <w:noProof/>
                <w:webHidden/>
              </w:rPr>
              <w:t>30</w:t>
            </w:r>
            <w:r>
              <w:rPr>
                <w:noProof/>
                <w:webHidden/>
              </w:rPr>
              <w:fldChar w:fldCharType="end"/>
            </w:r>
          </w:hyperlink>
        </w:p>
        <w:p w14:paraId="16C2D01F" w14:textId="0FD45D15" w:rsidR="001510FA" w:rsidRDefault="001510FA">
          <w:pPr>
            <w:pStyle w:val="TOC1"/>
            <w:tabs>
              <w:tab w:val="right" w:leader="dot" w:pos="10905"/>
            </w:tabs>
            <w:rPr>
              <w:rFonts w:asciiTheme="minorHAnsi" w:hAnsiTheme="minorHAnsi"/>
              <w:noProof/>
              <w:sz w:val="22"/>
            </w:rPr>
          </w:pPr>
          <w:hyperlink w:anchor="_Toc134439763" w:history="1">
            <w:r w:rsidRPr="00B8643A">
              <w:rPr>
                <w:rStyle w:val="Hyperlink"/>
                <w:noProof/>
              </w:rPr>
              <w:t>Fishing Varieties</w:t>
            </w:r>
            <w:r>
              <w:rPr>
                <w:noProof/>
                <w:webHidden/>
              </w:rPr>
              <w:tab/>
            </w:r>
            <w:r>
              <w:rPr>
                <w:noProof/>
                <w:webHidden/>
              </w:rPr>
              <w:fldChar w:fldCharType="begin"/>
            </w:r>
            <w:r>
              <w:rPr>
                <w:noProof/>
                <w:webHidden/>
              </w:rPr>
              <w:instrText xml:space="preserve"> PAGEREF _Toc134439763 \h </w:instrText>
            </w:r>
            <w:r>
              <w:rPr>
                <w:noProof/>
                <w:webHidden/>
              </w:rPr>
            </w:r>
            <w:r>
              <w:rPr>
                <w:noProof/>
                <w:webHidden/>
              </w:rPr>
              <w:fldChar w:fldCharType="separate"/>
            </w:r>
            <w:r w:rsidR="00435952">
              <w:rPr>
                <w:noProof/>
                <w:webHidden/>
              </w:rPr>
              <w:t>31</w:t>
            </w:r>
            <w:r>
              <w:rPr>
                <w:noProof/>
                <w:webHidden/>
              </w:rPr>
              <w:fldChar w:fldCharType="end"/>
            </w:r>
          </w:hyperlink>
        </w:p>
        <w:p w14:paraId="4AB6FDCB" w14:textId="627D4258" w:rsidR="001510FA" w:rsidRDefault="001510FA">
          <w:pPr>
            <w:pStyle w:val="TOC1"/>
            <w:tabs>
              <w:tab w:val="right" w:leader="dot" w:pos="10905"/>
            </w:tabs>
            <w:rPr>
              <w:rFonts w:asciiTheme="minorHAnsi" w:hAnsiTheme="minorHAnsi"/>
              <w:noProof/>
              <w:sz w:val="22"/>
            </w:rPr>
          </w:pPr>
          <w:hyperlink w:anchor="_Toc134439764" w:history="1">
            <w:r w:rsidRPr="00B8643A">
              <w:rPr>
                <w:rStyle w:val="Hyperlink"/>
                <w:noProof/>
              </w:rPr>
              <w:t>Multi-Remote Door Lock</w:t>
            </w:r>
            <w:r>
              <w:rPr>
                <w:noProof/>
                <w:webHidden/>
              </w:rPr>
              <w:tab/>
            </w:r>
            <w:r>
              <w:rPr>
                <w:noProof/>
                <w:webHidden/>
              </w:rPr>
              <w:fldChar w:fldCharType="begin"/>
            </w:r>
            <w:r>
              <w:rPr>
                <w:noProof/>
                <w:webHidden/>
              </w:rPr>
              <w:instrText xml:space="preserve"> PAGEREF _Toc134439764 \h </w:instrText>
            </w:r>
            <w:r>
              <w:rPr>
                <w:noProof/>
                <w:webHidden/>
              </w:rPr>
            </w:r>
            <w:r>
              <w:rPr>
                <w:noProof/>
                <w:webHidden/>
              </w:rPr>
              <w:fldChar w:fldCharType="separate"/>
            </w:r>
            <w:r w:rsidR="00435952">
              <w:rPr>
                <w:noProof/>
                <w:webHidden/>
              </w:rPr>
              <w:t>32</w:t>
            </w:r>
            <w:r>
              <w:rPr>
                <w:noProof/>
                <w:webHidden/>
              </w:rPr>
              <w:fldChar w:fldCharType="end"/>
            </w:r>
          </w:hyperlink>
        </w:p>
        <w:p w14:paraId="693327FD" w14:textId="5D1B2D18" w:rsidR="001510FA" w:rsidRDefault="001510FA">
          <w:pPr>
            <w:pStyle w:val="TOC1"/>
            <w:tabs>
              <w:tab w:val="right" w:leader="dot" w:pos="10905"/>
            </w:tabs>
            <w:rPr>
              <w:rFonts w:asciiTheme="minorHAnsi" w:hAnsiTheme="minorHAnsi"/>
              <w:noProof/>
              <w:sz w:val="22"/>
            </w:rPr>
          </w:pPr>
          <w:hyperlink w:anchor="_Toc134439765" w:history="1">
            <w:r w:rsidRPr="00B8643A">
              <w:rPr>
                <w:rStyle w:val="Hyperlink"/>
                <w:noProof/>
              </w:rPr>
              <w:t>Combination Door Lock</w:t>
            </w:r>
            <w:r>
              <w:rPr>
                <w:noProof/>
                <w:webHidden/>
              </w:rPr>
              <w:tab/>
            </w:r>
            <w:r>
              <w:rPr>
                <w:noProof/>
                <w:webHidden/>
              </w:rPr>
              <w:fldChar w:fldCharType="begin"/>
            </w:r>
            <w:r>
              <w:rPr>
                <w:noProof/>
                <w:webHidden/>
              </w:rPr>
              <w:instrText xml:space="preserve"> PAGEREF _Toc134439765 \h </w:instrText>
            </w:r>
            <w:r>
              <w:rPr>
                <w:noProof/>
                <w:webHidden/>
              </w:rPr>
            </w:r>
            <w:r>
              <w:rPr>
                <w:noProof/>
                <w:webHidden/>
              </w:rPr>
              <w:fldChar w:fldCharType="separate"/>
            </w:r>
            <w:r w:rsidR="00435952">
              <w:rPr>
                <w:noProof/>
                <w:webHidden/>
              </w:rPr>
              <w:t>32</w:t>
            </w:r>
            <w:r>
              <w:rPr>
                <w:noProof/>
                <w:webHidden/>
              </w:rPr>
              <w:fldChar w:fldCharType="end"/>
            </w:r>
          </w:hyperlink>
        </w:p>
        <w:p w14:paraId="6A920D8B" w14:textId="2090E7DD" w:rsidR="001510FA" w:rsidRDefault="001510FA">
          <w:pPr>
            <w:pStyle w:val="TOC1"/>
            <w:tabs>
              <w:tab w:val="right" w:leader="dot" w:pos="10905"/>
            </w:tabs>
            <w:rPr>
              <w:rFonts w:asciiTheme="minorHAnsi" w:hAnsiTheme="minorHAnsi"/>
              <w:noProof/>
              <w:sz w:val="22"/>
            </w:rPr>
          </w:pPr>
          <w:hyperlink r:id="rId11" w:anchor="_Toc134439766" w:history="1">
            <w:r w:rsidRPr="00B8643A">
              <w:rPr>
                <w:rStyle w:val="Hyperlink"/>
                <w:noProof/>
              </w:rPr>
              <w:t>Market Stall Theft (solutions by Russel FB)</w:t>
            </w:r>
            <w:r>
              <w:rPr>
                <w:noProof/>
                <w:webHidden/>
              </w:rPr>
              <w:tab/>
            </w:r>
            <w:r>
              <w:rPr>
                <w:noProof/>
                <w:webHidden/>
              </w:rPr>
              <w:fldChar w:fldCharType="begin"/>
            </w:r>
            <w:r>
              <w:rPr>
                <w:noProof/>
                <w:webHidden/>
              </w:rPr>
              <w:instrText xml:space="preserve"> PAGEREF _Toc134439766 \h </w:instrText>
            </w:r>
            <w:r>
              <w:rPr>
                <w:noProof/>
                <w:webHidden/>
              </w:rPr>
            </w:r>
            <w:r>
              <w:rPr>
                <w:noProof/>
                <w:webHidden/>
              </w:rPr>
              <w:fldChar w:fldCharType="separate"/>
            </w:r>
            <w:r w:rsidR="00435952">
              <w:rPr>
                <w:noProof/>
                <w:webHidden/>
              </w:rPr>
              <w:t>33</w:t>
            </w:r>
            <w:r>
              <w:rPr>
                <w:noProof/>
                <w:webHidden/>
              </w:rPr>
              <w:fldChar w:fldCharType="end"/>
            </w:r>
          </w:hyperlink>
        </w:p>
        <w:p w14:paraId="001E7846" w14:textId="008EEC53" w:rsidR="001510FA" w:rsidRDefault="001510FA">
          <w:pPr>
            <w:pStyle w:val="TOC1"/>
            <w:tabs>
              <w:tab w:val="right" w:leader="dot" w:pos="10905"/>
            </w:tabs>
            <w:rPr>
              <w:rFonts w:asciiTheme="minorHAnsi" w:hAnsiTheme="minorHAnsi"/>
              <w:noProof/>
              <w:sz w:val="22"/>
            </w:rPr>
          </w:pPr>
          <w:hyperlink r:id="rId12" w:anchor="_Toc134439767" w:history="1">
            <w:r w:rsidRPr="00B8643A">
              <w:rPr>
                <w:rStyle w:val="Hyperlink"/>
                <w:noProof/>
              </w:rPr>
              <w:t>Pickpocketing</w:t>
            </w:r>
            <w:r>
              <w:rPr>
                <w:noProof/>
                <w:webHidden/>
              </w:rPr>
              <w:tab/>
            </w:r>
            <w:r>
              <w:rPr>
                <w:noProof/>
                <w:webHidden/>
              </w:rPr>
              <w:fldChar w:fldCharType="begin"/>
            </w:r>
            <w:r>
              <w:rPr>
                <w:noProof/>
                <w:webHidden/>
              </w:rPr>
              <w:instrText xml:space="preserve"> PAGEREF _Toc134439767 \h </w:instrText>
            </w:r>
            <w:r>
              <w:rPr>
                <w:noProof/>
                <w:webHidden/>
              </w:rPr>
            </w:r>
            <w:r>
              <w:rPr>
                <w:noProof/>
                <w:webHidden/>
              </w:rPr>
              <w:fldChar w:fldCharType="separate"/>
            </w:r>
            <w:r w:rsidR="00435952">
              <w:rPr>
                <w:b/>
                <w:bCs/>
                <w:noProof/>
                <w:webHidden/>
              </w:rPr>
              <w:t>Error! Bookmark not defined.</w:t>
            </w:r>
            <w:r>
              <w:rPr>
                <w:noProof/>
                <w:webHidden/>
              </w:rPr>
              <w:fldChar w:fldCharType="end"/>
            </w:r>
          </w:hyperlink>
        </w:p>
        <w:p w14:paraId="2BF8C2B0" w14:textId="33FDB6EB" w:rsidR="001510FA" w:rsidRDefault="001510FA">
          <w:pPr>
            <w:pStyle w:val="TOC1"/>
            <w:tabs>
              <w:tab w:val="right" w:leader="dot" w:pos="10905"/>
            </w:tabs>
            <w:rPr>
              <w:rFonts w:asciiTheme="minorHAnsi" w:hAnsiTheme="minorHAnsi"/>
              <w:noProof/>
              <w:sz w:val="22"/>
            </w:rPr>
          </w:pPr>
          <w:hyperlink w:anchor="_Toc134439768" w:history="1">
            <w:r w:rsidRPr="00B8643A">
              <w:rPr>
                <w:rStyle w:val="Hyperlink"/>
                <w:noProof/>
              </w:rPr>
              <w:t>Butterdog Sniff Spell</w:t>
            </w:r>
            <w:r>
              <w:rPr>
                <w:noProof/>
                <w:webHidden/>
              </w:rPr>
              <w:tab/>
            </w:r>
            <w:r>
              <w:rPr>
                <w:noProof/>
                <w:webHidden/>
              </w:rPr>
              <w:fldChar w:fldCharType="begin"/>
            </w:r>
            <w:r>
              <w:rPr>
                <w:noProof/>
                <w:webHidden/>
              </w:rPr>
              <w:instrText xml:space="preserve"> PAGEREF _Toc134439768 \h </w:instrText>
            </w:r>
            <w:r>
              <w:rPr>
                <w:noProof/>
                <w:webHidden/>
              </w:rPr>
            </w:r>
            <w:r>
              <w:rPr>
                <w:noProof/>
                <w:webHidden/>
              </w:rPr>
              <w:fldChar w:fldCharType="separate"/>
            </w:r>
            <w:r w:rsidR="00435952">
              <w:rPr>
                <w:noProof/>
                <w:webHidden/>
              </w:rPr>
              <w:t>35</w:t>
            </w:r>
            <w:r>
              <w:rPr>
                <w:noProof/>
                <w:webHidden/>
              </w:rPr>
              <w:fldChar w:fldCharType="end"/>
            </w:r>
          </w:hyperlink>
        </w:p>
        <w:p w14:paraId="0151A8B1" w14:textId="05C1AAF8" w:rsidR="001510FA" w:rsidRDefault="001510FA">
          <w:pPr>
            <w:pStyle w:val="TOC1"/>
            <w:tabs>
              <w:tab w:val="right" w:leader="dot" w:pos="10905"/>
            </w:tabs>
            <w:rPr>
              <w:rFonts w:asciiTheme="minorHAnsi" w:hAnsiTheme="minorHAnsi"/>
              <w:noProof/>
              <w:sz w:val="22"/>
            </w:rPr>
          </w:pPr>
          <w:hyperlink w:anchor="_Toc134439769" w:history="1">
            <w:r w:rsidRPr="00B8643A">
              <w:rPr>
                <w:rStyle w:val="Hyperlink"/>
                <w:noProof/>
              </w:rPr>
              <w:t>Dad Joke Generator</w:t>
            </w:r>
            <w:r>
              <w:rPr>
                <w:noProof/>
                <w:webHidden/>
              </w:rPr>
              <w:tab/>
            </w:r>
            <w:r>
              <w:rPr>
                <w:noProof/>
                <w:webHidden/>
              </w:rPr>
              <w:fldChar w:fldCharType="begin"/>
            </w:r>
            <w:r>
              <w:rPr>
                <w:noProof/>
                <w:webHidden/>
              </w:rPr>
              <w:instrText xml:space="preserve"> PAGEREF _Toc134439769 \h </w:instrText>
            </w:r>
            <w:r>
              <w:rPr>
                <w:noProof/>
                <w:webHidden/>
              </w:rPr>
            </w:r>
            <w:r>
              <w:rPr>
                <w:noProof/>
                <w:webHidden/>
              </w:rPr>
              <w:fldChar w:fldCharType="separate"/>
            </w:r>
            <w:r w:rsidR="00435952">
              <w:rPr>
                <w:noProof/>
                <w:webHidden/>
              </w:rPr>
              <w:t>37</w:t>
            </w:r>
            <w:r>
              <w:rPr>
                <w:noProof/>
                <w:webHidden/>
              </w:rPr>
              <w:fldChar w:fldCharType="end"/>
            </w:r>
          </w:hyperlink>
        </w:p>
        <w:p w14:paraId="00444375" w14:textId="37F92474" w:rsidR="00253AF4" w:rsidRPr="00215AC6" w:rsidRDefault="00253AF4">
          <w:r w:rsidRPr="00215AC6">
            <w:rPr>
              <w:b/>
              <w:bCs/>
              <w:noProof/>
            </w:rPr>
            <w:fldChar w:fldCharType="end"/>
          </w:r>
        </w:p>
      </w:sdtContent>
    </w:sdt>
    <w:p w14:paraId="67E29892" w14:textId="686E98CD" w:rsidR="00CC4C69" w:rsidRPr="00215AC6" w:rsidRDefault="00CC4C69">
      <w:r w:rsidRPr="00215AC6">
        <w:br w:type="page"/>
      </w:r>
    </w:p>
    <w:tbl>
      <w:tblPr>
        <w:tblStyle w:val="TableGrid"/>
        <w:tblW w:w="5005" w:type="pct"/>
        <w:tblInd w:w="-5" w:type="dxa"/>
        <w:tblLook w:val="04A0" w:firstRow="1" w:lastRow="0" w:firstColumn="1" w:lastColumn="0" w:noHBand="0" w:noVBand="1"/>
      </w:tblPr>
      <w:tblGrid>
        <w:gridCol w:w="2982"/>
        <w:gridCol w:w="6805"/>
        <w:gridCol w:w="162"/>
        <w:gridCol w:w="958"/>
        <w:gridCol w:w="9"/>
      </w:tblGrid>
      <w:tr w:rsidR="00662FF0" w:rsidRPr="00FD2E20" w14:paraId="713547B9" w14:textId="77777777" w:rsidTr="00682E89">
        <w:trPr>
          <w:trHeight w:val="1080"/>
        </w:trPr>
        <w:tc>
          <w:tcPr>
            <w:tcW w:w="4483" w:type="pct"/>
            <w:gridSpan w:val="2"/>
            <w:shd w:val="clear" w:color="auto" w:fill="767171" w:themeFill="background2" w:themeFillShade="80"/>
          </w:tcPr>
          <w:p w14:paraId="0D7D8E20" w14:textId="593DF59C" w:rsidR="00662FF0" w:rsidRPr="00542605" w:rsidRDefault="00662FF0" w:rsidP="00662FF0">
            <w:pPr>
              <w:pStyle w:val="Heading1"/>
            </w:pPr>
            <w:bookmarkStart w:id="1" w:name="_Toc134439738"/>
            <w:r>
              <w:lastRenderedPageBreak/>
              <w:t>Flowchart Shapes</w:t>
            </w:r>
            <w:bookmarkEnd w:id="1"/>
          </w:p>
          <w:p w14:paraId="43E1C57C" w14:textId="77777777" w:rsidR="00662FF0" w:rsidRPr="00AA6722" w:rsidRDefault="00662FF0" w:rsidP="00662FF0">
            <w:pPr>
              <w:pStyle w:val="Description"/>
            </w:pPr>
            <w:r>
              <w:t>The function of a flowchart is determined by the shapes in it. There are five major shapes that are used in this workbook.</w:t>
            </w:r>
          </w:p>
          <w:p w14:paraId="43F2A0A7" w14:textId="77777777" w:rsidR="00662FF0" w:rsidRDefault="00662FF0" w:rsidP="00662FF0">
            <w:pPr>
              <w:pStyle w:val="Description"/>
            </w:pPr>
          </w:p>
        </w:tc>
        <w:tc>
          <w:tcPr>
            <w:tcW w:w="517" w:type="pct"/>
            <w:gridSpan w:val="3"/>
          </w:tcPr>
          <w:p w14:paraId="4E0A0381" w14:textId="77777777" w:rsidR="00662FF0" w:rsidRPr="00FD2E20" w:rsidRDefault="00662FF0" w:rsidP="00662FF0"/>
        </w:tc>
      </w:tr>
      <w:tr w:rsidR="00D261C7" w14:paraId="1DC6F670" w14:textId="77777777" w:rsidTr="009D7B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171"/>
        </w:trPr>
        <w:tc>
          <w:tcPr>
            <w:tcW w:w="1366" w:type="pct"/>
            <w:tcBorders>
              <w:bottom w:val="single" w:sz="4" w:space="0" w:color="auto"/>
            </w:tcBorders>
            <w:vAlign w:val="center"/>
          </w:tcPr>
          <w:p w14:paraId="2705E8C2" w14:textId="77777777" w:rsidR="00D261C7" w:rsidRDefault="00D261C7" w:rsidP="00937FA0">
            <w:pPr>
              <w:jc w:val="center"/>
            </w:pPr>
            <w:r>
              <w:rPr>
                <w:noProof/>
              </w:rPr>
              <mc:AlternateContent>
                <mc:Choice Requires="wps">
                  <w:drawing>
                    <wp:inline distT="0" distB="0" distL="0" distR="0" wp14:anchorId="10061655" wp14:editId="2A16B57F">
                      <wp:extent cx="1280160" cy="914400"/>
                      <wp:effectExtent l="0" t="0" r="15240" b="19050"/>
                      <wp:docPr id="13" name="Oval 13"/>
                      <wp:cNvGraphicFramePr/>
                      <a:graphic xmlns:a="http://schemas.openxmlformats.org/drawingml/2006/main">
                        <a:graphicData uri="http://schemas.microsoft.com/office/word/2010/wordprocessingShape">
                          <wps:wsp>
                            <wps:cNvSpPr/>
                            <wps:spPr>
                              <a:xfrm>
                                <a:off x="0" y="0"/>
                                <a:ext cx="1280160" cy="9144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2DB55DB" w14:textId="77777777" w:rsidR="00433662" w:rsidRPr="009E7C82" w:rsidRDefault="00433662" w:rsidP="00D261C7">
                                  <w:pPr>
                                    <w:spacing w:line="240" w:lineRule="auto"/>
                                    <w:jc w:val="center"/>
                                    <w:rPr>
                                      <w:sz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10061655" id="Oval 13" o:spid="_x0000_s1026" style="width:100.8pt;height:1in;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" fillcolor="#4472c4 [3204]" strokecolor="#1f3763 [1604]" strokeweight="1pt">
                      <v:stroke joinstyle="miter"/>
                      <v:textbox>
                        <w:txbxContent>
                          <w:p w14:paraId="72DB55DB" w14:textId="77777777" w:rsidR="00433662" w:rsidRPr="009E7C82" w:rsidRDefault="00433662" w:rsidP="00D261C7">
                            <w:pPr>
                              <w:spacing w:line="240" w:lineRule="auto"/>
                              <w:jc w:val="center"/>
                              <w:rPr>
                                <w:sz w:val="24"/>
                              </w:rPr>
                            </w:pPr>
                          </w:p>
                        </w:txbxContent>
                      </v:textbox>
                      <w10:anchorlock/>
                    </v:oval>
                  </w:pict>
                </mc:Fallback>
              </mc:AlternateContent>
            </w:r>
          </w:p>
        </w:tc>
        <w:tc>
          <w:tcPr>
            <w:tcW w:w="3634" w:type="pct"/>
            <w:gridSpan w:val="4"/>
            <w:tcBorders>
              <w:bottom w:val="single" w:sz="4" w:space="0" w:color="auto"/>
            </w:tcBorders>
          </w:tcPr>
          <w:p w14:paraId="7D292738" w14:textId="77777777" w:rsidR="00D261C7" w:rsidRDefault="00D261C7" w:rsidP="00937FA0">
            <w:pPr>
              <w:rPr>
                <w:b/>
                <w:sz w:val="28"/>
              </w:rPr>
            </w:pPr>
            <w:r>
              <w:rPr>
                <w:b/>
                <w:sz w:val="28"/>
              </w:rPr>
              <w:t>Start or End Step</w:t>
            </w:r>
          </w:p>
          <w:p w14:paraId="6C9B0F5F" w14:textId="77777777" w:rsidR="00D261C7" w:rsidRDefault="00D261C7" w:rsidP="00D261C7">
            <w:r>
              <w:t>An oval represents the beginning or the end</w:t>
            </w:r>
            <w:r w:rsidR="006E5F89">
              <w:t xml:space="preserve"> of a flow chart. Start working on a flow chart from the Start shape. Every program will eventually flow into an End shape</w:t>
            </w:r>
          </w:p>
          <w:p w14:paraId="011D7B74" w14:textId="77777777" w:rsidR="006E5F89" w:rsidRDefault="006E5F89" w:rsidP="00D261C7">
            <w:pPr>
              <w:rPr>
                <w:b/>
                <w:sz w:val="28"/>
              </w:rPr>
            </w:pPr>
            <w:r w:rsidRPr="00B671F1">
              <w:rPr>
                <w:b/>
                <w:sz w:val="28"/>
              </w:rPr>
              <w:t>Inputs</w:t>
            </w:r>
            <w:r>
              <w:rPr>
                <w:b/>
                <w:sz w:val="28"/>
              </w:rPr>
              <w:t xml:space="preserve"> / Outputs</w:t>
            </w:r>
          </w:p>
          <w:p w14:paraId="4BD8249C" w14:textId="4651B300" w:rsidR="006E5F89" w:rsidRDefault="006E5F89" w:rsidP="00D261C7">
            <w:r>
              <w:t>Start can only have one output, because there is only one first step.</w:t>
            </w:r>
          </w:p>
          <w:p w14:paraId="53772B5A" w14:textId="1D9EE22E" w:rsidR="006E5F89" w:rsidRDefault="006E5F89" w:rsidP="00D261C7">
            <w:r>
              <w:t xml:space="preserve">Start can never have any </w:t>
            </w:r>
            <w:proofErr w:type="gramStart"/>
            <w:r>
              <w:t>inputs</w:t>
            </w:r>
            <w:proofErr w:type="gramEnd"/>
            <w:r>
              <w:t>. If the flowchart loops endlessly, the loop will go back to the first step after Start, not the Start</w:t>
            </w:r>
          </w:p>
        </w:tc>
      </w:tr>
      <w:tr w:rsidR="00D261C7" w14:paraId="7465BA35" w14:textId="77777777" w:rsidTr="009D7B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171"/>
        </w:trPr>
        <w:tc>
          <w:tcPr>
            <w:tcW w:w="1366" w:type="pct"/>
            <w:tcBorders>
              <w:top w:val="single" w:sz="4" w:space="0" w:color="auto"/>
              <w:bottom w:val="single" w:sz="4" w:space="0" w:color="auto"/>
            </w:tcBorders>
            <w:vAlign w:val="center"/>
          </w:tcPr>
          <w:p w14:paraId="74E8EFE4" w14:textId="77777777" w:rsidR="00D261C7" w:rsidRDefault="00D261C7" w:rsidP="00937FA0">
            <w:pPr>
              <w:jc w:val="center"/>
            </w:pPr>
            <w:r>
              <w:rPr>
                <w:noProof/>
              </w:rPr>
              <mc:AlternateContent>
                <mc:Choice Requires="wps">
                  <w:drawing>
                    <wp:inline distT="0" distB="0" distL="0" distR="0" wp14:anchorId="35961AE6" wp14:editId="4E7AE04C">
                      <wp:extent cx="1280160" cy="914400"/>
                      <wp:effectExtent l="0" t="0" r="15240" b="19050"/>
                      <wp:docPr id="23" name="Flowchart: Process 23"/>
                      <wp:cNvGraphicFramePr/>
                      <a:graphic xmlns:a="http://schemas.openxmlformats.org/drawingml/2006/main">
                        <a:graphicData uri="http://schemas.microsoft.com/office/word/2010/wordprocessingShape">
                          <wps:wsp>
                            <wps:cNvSpPr/>
                            <wps:spPr>
                              <a:xfrm>
                                <a:off x="0" y="0"/>
                                <a:ext cx="1280160" cy="9144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F782CD4" w14:textId="77777777" w:rsidR="00433662" w:rsidRPr="009E7C82" w:rsidRDefault="00433662" w:rsidP="00D261C7">
                                  <w:pPr>
                                    <w:spacing w:line="240" w:lineRule="auto"/>
                                    <w:jc w:val="center"/>
                                    <w:rPr>
                                      <w:sz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35961AE6" id="_x0000_t109" coordsize="21600,21600" o:spt="109" path="m,l,21600r21600,l21600,xe">
                      <v:stroke joinstyle="miter"/>
                      <v:path gradientshapeok="t" o:connecttype="rect"/>
                    </v:shapetype>
                    <v:shape id="Flowchart: Process 23" o:spid="_x0000_s1027" type="#_x0000_t109" style="width:100.8pt;height:1in;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" fillcolor="#4472c4 [3204]" strokecolor="#1f3763 [1604]" strokeweight="1pt">
                      <v:textbox>
                        <w:txbxContent>
                          <w:p w14:paraId="4F782CD4" w14:textId="77777777" w:rsidR="00433662" w:rsidRPr="009E7C82" w:rsidRDefault="00433662" w:rsidP="00D261C7">
                            <w:pPr>
                              <w:spacing w:line="240" w:lineRule="auto"/>
                              <w:jc w:val="center"/>
                              <w:rPr>
                                <w:sz w:val="24"/>
                              </w:rPr>
                            </w:pPr>
                          </w:p>
                        </w:txbxContent>
                      </v:textbox>
                      <w10:anchorlock/>
                    </v:shape>
                  </w:pict>
                </mc:Fallback>
              </mc:AlternateContent>
            </w:r>
          </w:p>
        </w:tc>
        <w:tc>
          <w:tcPr>
            <w:tcW w:w="3634" w:type="pct"/>
            <w:gridSpan w:val="4"/>
            <w:tcBorders>
              <w:top w:val="single" w:sz="4" w:space="0" w:color="auto"/>
              <w:bottom w:val="single" w:sz="4" w:space="0" w:color="auto"/>
            </w:tcBorders>
          </w:tcPr>
          <w:p w14:paraId="2747E96D" w14:textId="064CFA54" w:rsidR="006E5F89" w:rsidRDefault="006E5F89" w:rsidP="006E5F89">
            <w:pPr>
              <w:rPr>
                <w:b/>
                <w:sz w:val="28"/>
              </w:rPr>
            </w:pPr>
            <w:r>
              <w:rPr>
                <w:b/>
                <w:sz w:val="28"/>
              </w:rPr>
              <w:t>Process Step</w:t>
            </w:r>
          </w:p>
          <w:p w14:paraId="522C1D1D" w14:textId="12BAEA9B" w:rsidR="006E5F89" w:rsidRDefault="006E5F89" w:rsidP="006E5F89">
            <w:r>
              <w:t>yes</w:t>
            </w:r>
          </w:p>
          <w:p w14:paraId="49B6D66D" w14:textId="77777777" w:rsidR="006E5F89" w:rsidRDefault="006E5F89" w:rsidP="006E5F89">
            <w:pPr>
              <w:rPr>
                <w:b/>
                <w:sz w:val="28"/>
              </w:rPr>
            </w:pPr>
            <w:r w:rsidRPr="00B671F1">
              <w:rPr>
                <w:b/>
                <w:sz w:val="28"/>
              </w:rPr>
              <w:t>Inputs</w:t>
            </w:r>
            <w:r>
              <w:rPr>
                <w:b/>
                <w:sz w:val="28"/>
              </w:rPr>
              <w:t xml:space="preserve"> / Outputs</w:t>
            </w:r>
          </w:p>
          <w:p w14:paraId="229BAFE0" w14:textId="77777777" w:rsidR="006E5F89" w:rsidRDefault="006E5F89" w:rsidP="006E5F89"/>
          <w:p w14:paraId="231EEC8E" w14:textId="5106EA4C" w:rsidR="00D261C7" w:rsidRDefault="00D261C7" w:rsidP="00937FA0"/>
        </w:tc>
      </w:tr>
      <w:tr w:rsidR="00D261C7" w14:paraId="7F4E839B" w14:textId="77777777" w:rsidTr="009D7B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171"/>
        </w:trPr>
        <w:tc>
          <w:tcPr>
            <w:tcW w:w="1366" w:type="pct"/>
            <w:tcBorders>
              <w:top w:val="single" w:sz="4" w:space="0" w:color="auto"/>
              <w:bottom w:val="single" w:sz="4" w:space="0" w:color="auto"/>
            </w:tcBorders>
            <w:vAlign w:val="center"/>
          </w:tcPr>
          <w:p w14:paraId="7DA56D0D" w14:textId="77777777" w:rsidR="00D261C7" w:rsidRDefault="00D261C7" w:rsidP="00937FA0">
            <w:pPr>
              <w:jc w:val="center"/>
            </w:pPr>
            <w:r>
              <w:rPr>
                <w:noProof/>
              </w:rPr>
              <mc:AlternateContent>
                <mc:Choice Requires="wps">
                  <w:drawing>
                    <wp:inline distT="0" distB="0" distL="0" distR="0" wp14:anchorId="48035208" wp14:editId="7DD347D2">
                      <wp:extent cx="1463040" cy="1005840"/>
                      <wp:effectExtent l="19050" t="0" r="41910" b="22860"/>
                      <wp:docPr id="27" name="Flowchart: Data 27"/>
                      <wp:cNvGraphicFramePr/>
                      <a:graphic xmlns:a="http://schemas.openxmlformats.org/drawingml/2006/main">
                        <a:graphicData uri="http://schemas.microsoft.com/office/word/2010/wordprocessingShape">
                          <wps:wsp>
                            <wps:cNvSpPr/>
                            <wps:spPr>
                              <a:xfrm>
                                <a:off x="0" y="0"/>
                                <a:ext cx="1463040" cy="100584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A184778" w14:textId="77777777" w:rsidR="00433662" w:rsidRPr="009E7C82" w:rsidRDefault="00433662" w:rsidP="00D261C7">
                                  <w:pPr>
                                    <w:spacing w:line="240" w:lineRule="auto"/>
                                    <w:jc w:val="center"/>
                                    <w:rPr>
                                      <w:sz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48035208" id="_x0000_t111" coordsize="21600,21600" o:spt="111" path="m4321,l21600,,17204,21600,,21600xe">
                      <v:stroke joinstyle="miter"/>
                      <v:path gradientshapeok="t" o:connecttype="custom" o:connectlocs="12961,0;10800,0;2161,10800;8602,21600;10800,21600;19402,10800" textboxrect="4321,0,17204,21600"/>
                    </v:shapetype>
                    <v:shape id="Flowchart: Data 27" o:spid="_x0000_s1028" type="#_x0000_t111" style="width:115.2pt;height:79.2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" fillcolor="#4472c4 [3204]" strokecolor="#1f3763 [1604]" strokeweight="1pt">
                      <v:textbox>
                        <w:txbxContent>
                          <w:p w14:paraId="0A184778" w14:textId="77777777" w:rsidR="00433662" w:rsidRPr="009E7C82" w:rsidRDefault="00433662" w:rsidP="00D261C7">
                            <w:pPr>
                              <w:spacing w:line="240" w:lineRule="auto"/>
                              <w:jc w:val="center"/>
                              <w:rPr>
                                <w:sz w:val="24"/>
                              </w:rPr>
                            </w:pPr>
                          </w:p>
                        </w:txbxContent>
                      </v:textbox>
                      <w10:anchorlock/>
                    </v:shape>
                  </w:pict>
                </mc:Fallback>
              </mc:AlternateContent>
            </w:r>
          </w:p>
        </w:tc>
        <w:tc>
          <w:tcPr>
            <w:tcW w:w="3634" w:type="pct"/>
            <w:gridSpan w:val="4"/>
            <w:tcBorders>
              <w:top w:val="single" w:sz="4" w:space="0" w:color="auto"/>
              <w:bottom w:val="single" w:sz="4" w:space="0" w:color="auto"/>
            </w:tcBorders>
          </w:tcPr>
          <w:p w14:paraId="57152542" w14:textId="0A58D721" w:rsidR="006E5F89" w:rsidRDefault="00E65FA2" w:rsidP="006E5F89">
            <w:pPr>
              <w:rPr>
                <w:b/>
                <w:sz w:val="28"/>
              </w:rPr>
            </w:pPr>
            <w:r>
              <w:rPr>
                <w:b/>
                <w:sz w:val="28"/>
              </w:rPr>
              <w:t>Input / Output</w:t>
            </w:r>
            <w:r w:rsidR="006E5F89">
              <w:rPr>
                <w:b/>
                <w:sz w:val="28"/>
              </w:rPr>
              <w:t xml:space="preserve"> Step</w:t>
            </w:r>
          </w:p>
          <w:p w14:paraId="61432FF0" w14:textId="77777777" w:rsidR="006E5F89" w:rsidRDefault="006E5F89" w:rsidP="006E5F89">
            <w:r>
              <w:t>yes</w:t>
            </w:r>
          </w:p>
          <w:p w14:paraId="6992F7A8" w14:textId="77777777" w:rsidR="006E5F89" w:rsidRDefault="006E5F89" w:rsidP="006E5F89">
            <w:pPr>
              <w:rPr>
                <w:b/>
                <w:sz w:val="28"/>
              </w:rPr>
            </w:pPr>
            <w:r w:rsidRPr="00B671F1">
              <w:rPr>
                <w:b/>
                <w:sz w:val="28"/>
              </w:rPr>
              <w:t>Inputs</w:t>
            </w:r>
            <w:r>
              <w:rPr>
                <w:b/>
                <w:sz w:val="28"/>
              </w:rPr>
              <w:t xml:space="preserve"> / Outputs</w:t>
            </w:r>
          </w:p>
          <w:p w14:paraId="50AC5BE7" w14:textId="1F674029" w:rsidR="00D261C7" w:rsidRDefault="00D261C7" w:rsidP="00937FA0"/>
        </w:tc>
      </w:tr>
      <w:tr w:rsidR="00D261C7" w14:paraId="19FCBDB2" w14:textId="77777777" w:rsidTr="009D7B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171"/>
        </w:trPr>
        <w:tc>
          <w:tcPr>
            <w:tcW w:w="1366" w:type="pct"/>
            <w:tcBorders>
              <w:top w:val="single" w:sz="4" w:space="0" w:color="auto"/>
              <w:bottom w:val="single" w:sz="4" w:space="0" w:color="auto"/>
            </w:tcBorders>
            <w:vAlign w:val="center"/>
          </w:tcPr>
          <w:p w14:paraId="021BD796" w14:textId="77777777" w:rsidR="00D261C7" w:rsidRDefault="00D261C7" w:rsidP="00937FA0">
            <w:pPr>
              <w:jc w:val="center"/>
            </w:pPr>
            <w:r>
              <w:rPr>
                <w:noProof/>
              </w:rPr>
              <mc:AlternateContent>
                <mc:Choice Requires="wps">
                  <w:drawing>
                    <wp:inline distT="0" distB="0" distL="0" distR="0" wp14:anchorId="31CF47F2" wp14:editId="0BA1D403">
                      <wp:extent cx="1280160" cy="1280160"/>
                      <wp:effectExtent l="19050" t="19050" r="34290" b="34290"/>
                      <wp:docPr id="53" name="Flowchart: Decision 53"/>
                      <wp:cNvGraphicFramePr/>
                      <a:graphic xmlns:a="http://schemas.openxmlformats.org/drawingml/2006/main">
                        <a:graphicData uri="http://schemas.microsoft.com/office/word/2010/wordprocessingShape">
                          <wps:wsp>
                            <wps:cNvSpPr/>
                            <wps:spPr>
                              <a:xfrm>
                                <a:off x="0" y="0"/>
                                <a:ext cx="1280160" cy="128016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6702D49" w14:textId="77777777" w:rsidR="00433662" w:rsidRPr="000733E3" w:rsidRDefault="00433662" w:rsidP="00D261C7">
                                  <w:pPr>
                                    <w:spacing w:line="240" w:lineRule="auto"/>
                                    <w:jc w:val="center"/>
                                    <w:rPr>
                                      <w:sz w:val="1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31CF47F2" id="_x0000_t110" coordsize="21600,21600" o:spt="110" path="m10800,l,10800,10800,21600,21600,10800xe">
                      <v:stroke joinstyle="miter"/>
                      <v:path gradientshapeok="t" o:connecttype="rect" textboxrect="5400,5400,16200,16200"/>
                    </v:shapetype>
                    <v:shape id="Flowchart: Decision 53" o:spid="_x0000_s1029" type="#_x0000_t110" style="width:100.8pt;height:100.8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" fillcolor="#4472c4 [3204]" strokecolor="#1f3763 [1604]" strokeweight="1pt">
                      <v:textbox>
                        <w:txbxContent>
                          <w:p w14:paraId="56702D49" w14:textId="77777777" w:rsidR="00433662" w:rsidRPr="000733E3" w:rsidRDefault="00433662" w:rsidP="00D261C7">
                            <w:pPr>
                              <w:spacing w:line="240" w:lineRule="auto"/>
                              <w:jc w:val="center"/>
                              <w:rPr>
                                <w:sz w:val="18"/>
                              </w:rPr>
                            </w:pPr>
                          </w:p>
                        </w:txbxContent>
                      </v:textbox>
                      <w10:anchorlock/>
                    </v:shape>
                  </w:pict>
                </mc:Fallback>
              </mc:AlternateContent>
            </w:r>
          </w:p>
        </w:tc>
        <w:tc>
          <w:tcPr>
            <w:tcW w:w="3634" w:type="pct"/>
            <w:gridSpan w:val="4"/>
            <w:tcBorders>
              <w:top w:val="single" w:sz="4" w:space="0" w:color="auto"/>
              <w:bottom w:val="single" w:sz="4" w:space="0" w:color="auto"/>
            </w:tcBorders>
          </w:tcPr>
          <w:p w14:paraId="4424B4A6" w14:textId="1065EAC7" w:rsidR="006E5F89" w:rsidRDefault="00E65FA2" w:rsidP="006E5F89">
            <w:pPr>
              <w:rPr>
                <w:b/>
                <w:sz w:val="28"/>
              </w:rPr>
            </w:pPr>
            <w:r>
              <w:rPr>
                <w:b/>
                <w:sz w:val="28"/>
              </w:rPr>
              <w:t>Decision</w:t>
            </w:r>
            <w:r w:rsidR="006E5F89">
              <w:rPr>
                <w:b/>
                <w:sz w:val="28"/>
              </w:rPr>
              <w:t xml:space="preserve"> Step</w:t>
            </w:r>
          </w:p>
          <w:p w14:paraId="4F331214" w14:textId="77777777" w:rsidR="006E5F89" w:rsidRDefault="006E5F89" w:rsidP="006E5F89">
            <w:r>
              <w:t>yes</w:t>
            </w:r>
          </w:p>
          <w:p w14:paraId="754977EF" w14:textId="77777777" w:rsidR="006E5F89" w:rsidRDefault="006E5F89" w:rsidP="006E5F89">
            <w:pPr>
              <w:rPr>
                <w:b/>
                <w:sz w:val="28"/>
              </w:rPr>
            </w:pPr>
            <w:r w:rsidRPr="00B671F1">
              <w:rPr>
                <w:b/>
                <w:sz w:val="28"/>
              </w:rPr>
              <w:t>Inputs</w:t>
            </w:r>
            <w:r>
              <w:rPr>
                <w:b/>
                <w:sz w:val="28"/>
              </w:rPr>
              <w:t xml:space="preserve"> / Outputs</w:t>
            </w:r>
          </w:p>
          <w:p w14:paraId="29937BAF" w14:textId="34232A90" w:rsidR="00D261C7" w:rsidRDefault="00D261C7" w:rsidP="00937FA0"/>
        </w:tc>
      </w:tr>
      <w:tr w:rsidR="006E5F89" w14:paraId="240DD9FA" w14:textId="77777777" w:rsidTr="000733E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171"/>
        </w:trPr>
        <w:tc>
          <w:tcPr>
            <w:tcW w:w="1366" w:type="pct"/>
            <w:tcBorders>
              <w:top w:val="single" w:sz="4" w:space="0" w:color="auto"/>
              <w:bottom w:val="single" w:sz="4" w:space="0" w:color="auto"/>
            </w:tcBorders>
            <w:vAlign w:val="center"/>
          </w:tcPr>
          <w:p w14:paraId="0340CE0A" w14:textId="35F7070C" w:rsidR="006E5F89" w:rsidRDefault="000733E3" w:rsidP="000733E3">
            <w:pPr>
              <w:jc w:val="center"/>
              <w:rPr>
                <w:noProof/>
              </w:rPr>
            </w:pPr>
            <w:r>
              <w:rPr>
                <w:noProof/>
              </w:rPr>
              <mc:AlternateContent>
                <mc:Choice Requires="wps">
                  <w:drawing>
                    <wp:inline distT="0" distB="0" distL="0" distR="0" wp14:anchorId="60D6377E" wp14:editId="237C5FD7">
                      <wp:extent cx="1280160" cy="786765"/>
                      <wp:effectExtent l="19050" t="0" r="34290" b="13335"/>
                      <wp:docPr id="5" name="Flowchart: Manual Operation 5"/>
                      <wp:cNvGraphicFramePr/>
                      <a:graphic xmlns:a="http://schemas.openxmlformats.org/drawingml/2006/main">
                        <a:graphicData uri="http://schemas.microsoft.com/office/word/2010/wordprocessingShape">
                          <wps:wsp>
                            <wps:cNvSpPr/>
                            <wps:spPr>
                              <a:xfrm>
                                <a:off x="0" y="0"/>
                                <a:ext cx="1280160" cy="786765"/>
                              </a:xfrm>
                              <a:prstGeom prst="flowChartManualOperat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0574BF1" w14:textId="77777777" w:rsidR="00433662" w:rsidRDefault="00433662" w:rsidP="000733E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60D6377E" id="_x0000_t119" coordsize="21600,21600" o:spt="119" path="m,l21600,,17240,21600r-12880,xe">
                      <v:stroke joinstyle="miter"/>
                      <v:path gradientshapeok="t" o:connecttype="custom" o:connectlocs="10800,0;2180,10800;10800,21600;19420,10800" textboxrect="4321,0,17204,21600"/>
                    </v:shapetype>
                    <v:shape id="Flowchart: Manual Operation 5" o:spid="_x0000_s1030" type="#_x0000_t119" style="width:100.8pt;height:61.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" fillcolor="#4472c4 [3204]" strokecolor="#1f3763 [1604]" strokeweight="1pt">
                      <v:textbox>
                        <w:txbxContent>
                          <w:p w14:paraId="40574BF1" w14:textId="77777777" w:rsidR="00433662" w:rsidRDefault="00433662" w:rsidP="000733E3">
                            <w:pPr>
                              <w:jc w:val="center"/>
                            </w:pPr>
                          </w:p>
                        </w:txbxContent>
                      </v:textbox>
                      <w10:anchorlock/>
                    </v:shape>
                  </w:pict>
                </mc:Fallback>
              </mc:AlternateContent>
            </w:r>
          </w:p>
        </w:tc>
        <w:tc>
          <w:tcPr>
            <w:tcW w:w="3634" w:type="pct"/>
            <w:gridSpan w:val="4"/>
            <w:tcBorders>
              <w:top w:val="single" w:sz="4" w:space="0" w:color="auto"/>
              <w:bottom w:val="single" w:sz="4" w:space="0" w:color="auto"/>
            </w:tcBorders>
          </w:tcPr>
          <w:p w14:paraId="36FCEC05" w14:textId="59AC237D" w:rsidR="006E5F89" w:rsidRDefault="006E5F89" w:rsidP="006E5F89">
            <w:pPr>
              <w:rPr>
                <w:b/>
                <w:sz w:val="28"/>
              </w:rPr>
            </w:pPr>
            <w:r>
              <w:rPr>
                <w:b/>
                <w:sz w:val="28"/>
              </w:rPr>
              <w:t>Insert Step</w:t>
            </w:r>
          </w:p>
          <w:p w14:paraId="1FF75B34" w14:textId="77777777" w:rsidR="006E5F89" w:rsidRDefault="006E5F89" w:rsidP="006E5F89">
            <w:r>
              <w:t>yes</w:t>
            </w:r>
          </w:p>
          <w:p w14:paraId="6F729621" w14:textId="77777777" w:rsidR="006E5F89" w:rsidRDefault="006E5F89" w:rsidP="006E5F89">
            <w:pPr>
              <w:rPr>
                <w:b/>
                <w:sz w:val="28"/>
              </w:rPr>
            </w:pPr>
            <w:r w:rsidRPr="00B671F1">
              <w:rPr>
                <w:b/>
                <w:sz w:val="28"/>
              </w:rPr>
              <w:t>Inputs</w:t>
            </w:r>
            <w:r>
              <w:rPr>
                <w:b/>
                <w:sz w:val="28"/>
              </w:rPr>
              <w:t xml:space="preserve"> / Outputs</w:t>
            </w:r>
          </w:p>
          <w:p w14:paraId="682D11B9" w14:textId="03DC56DC" w:rsidR="006E5F89" w:rsidRPr="00B671F1" w:rsidRDefault="006E5F89" w:rsidP="006E5F89">
            <w:pPr>
              <w:rPr>
                <w:b/>
                <w:sz w:val="28"/>
              </w:rPr>
            </w:pPr>
          </w:p>
        </w:tc>
      </w:tr>
      <w:tr w:rsidR="009E7C82" w:rsidRPr="00B671F1" w14:paraId="62FF8A25" w14:textId="77777777" w:rsidTr="000733E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2"/>
          <w:wAfter w:w="443" w:type="pct"/>
          <w:trHeight w:val="2016"/>
        </w:trPr>
        <w:tc>
          <w:tcPr>
            <w:tcW w:w="1366" w:type="pct"/>
            <w:tcBorders>
              <w:top w:val="single" w:sz="4" w:space="0" w:color="auto"/>
            </w:tcBorders>
            <w:vAlign w:val="center"/>
          </w:tcPr>
          <w:p w14:paraId="47245D54" w14:textId="4C3A1174" w:rsidR="009E7C82" w:rsidRDefault="000733E3" w:rsidP="000733E3">
            <w:pPr>
              <w:jc w:val="center"/>
              <w:rPr>
                <w:noProof/>
              </w:rPr>
            </w:pPr>
            <w:r>
              <w:rPr>
                <w:noProof/>
              </w:rPr>
              <mc:AlternateContent>
                <mc:Choice Requires="wps">
                  <w:drawing>
                    <wp:inline distT="0" distB="0" distL="0" distR="0" wp14:anchorId="6ABC6D19" wp14:editId="481D58CE">
                      <wp:extent cx="858741" cy="858741"/>
                      <wp:effectExtent l="0" t="0" r="17780" b="17780"/>
                      <wp:docPr id="11" name="Oval 11"/>
                      <wp:cNvGraphicFramePr/>
                      <a:graphic xmlns:a="http://schemas.openxmlformats.org/drawingml/2006/main">
                        <a:graphicData uri="http://schemas.microsoft.com/office/word/2010/wordprocessingShape">
                          <wps:wsp>
                            <wps:cNvSpPr/>
                            <wps:spPr>
                              <a:xfrm>
                                <a:off x="0" y="0"/>
                                <a:ext cx="858741" cy="858741"/>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E303837" w14:textId="77777777" w:rsidR="00433662" w:rsidRDefault="00433662" w:rsidP="000733E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6ABC6D19" id="Oval 11" o:spid="_x0000_s1031" style="width:67.6pt;height:67.6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" fillcolor="#4472c4 [3204]" strokecolor="#1f3763 [1604]" strokeweight="1pt">
                      <v:stroke joinstyle="miter"/>
                      <v:textbox>
                        <w:txbxContent>
                          <w:p w14:paraId="2E303837" w14:textId="77777777" w:rsidR="00433662" w:rsidRDefault="00433662" w:rsidP="000733E3">
                            <w:pPr>
                              <w:jc w:val="center"/>
                            </w:pPr>
                          </w:p>
                        </w:txbxContent>
                      </v:textbox>
                      <w10:anchorlock/>
                    </v:oval>
                  </w:pict>
                </mc:Fallback>
              </mc:AlternateContent>
            </w:r>
          </w:p>
        </w:tc>
        <w:tc>
          <w:tcPr>
            <w:tcW w:w="3191" w:type="pct"/>
            <w:gridSpan w:val="2"/>
            <w:tcBorders>
              <w:top w:val="single" w:sz="4" w:space="0" w:color="auto"/>
            </w:tcBorders>
          </w:tcPr>
          <w:p w14:paraId="591D38FB" w14:textId="531CCB8C" w:rsidR="009E7C82" w:rsidRDefault="00E65FA2" w:rsidP="00937FA0">
            <w:pPr>
              <w:rPr>
                <w:b/>
                <w:sz w:val="28"/>
              </w:rPr>
            </w:pPr>
            <w:r>
              <w:rPr>
                <w:b/>
                <w:sz w:val="28"/>
              </w:rPr>
              <w:t>Jump</w:t>
            </w:r>
            <w:r w:rsidR="009E7C82">
              <w:rPr>
                <w:b/>
                <w:sz w:val="28"/>
              </w:rPr>
              <w:t xml:space="preserve"> Step</w:t>
            </w:r>
          </w:p>
          <w:p w14:paraId="511FCA60" w14:textId="77777777" w:rsidR="009E7C82" w:rsidRDefault="009E7C82" w:rsidP="00937FA0">
            <w:r>
              <w:t>yes</w:t>
            </w:r>
          </w:p>
          <w:p w14:paraId="4BA3B2DF" w14:textId="77777777" w:rsidR="009E7C82" w:rsidRDefault="009E7C82" w:rsidP="00937FA0">
            <w:pPr>
              <w:rPr>
                <w:b/>
                <w:sz w:val="28"/>
              </w:rPr>
            </w:pPr>
            <w:r w:rsidRPr="00B671F1">
              <w:rPr>
                <w:b/>
                <w:sz w:val="28"/>
              </w:rPr>
              <w:t>Inputs</w:t>
            </w:r>
            <w:r>
              <w:rPr>
                <w:b/>
                <w:sz w:val="28"/>
              </w:rPr>
              <w:t xml:space="preserve"> / Outputs</w:t>
            </w:r>
          </w:p>
          <w:p w14:paraId="6211E15D" w14:textId="77777777" w:rsidR="009E7C82" w:rsidRPr="00B671F1" w:rsidRDefault="009E7C82" w:rsidP="00937FA0">
            <w:pPr>
              <w:rPr>
                <w:b/>
                <w:sz w:val="28"/>
              </w:rPr>
            </w:pPr>
          </w:p>
        </w:tc>
      </w:tr>
      <w:tr w:rsidR="009D7B6E" w:rsidRPr="00FD2E20" w14:paraId="5CDB75B8" w14:textId="77777777" w:rsidTr="00682E89">
        <w:trPr>
          <w:gridAfter w:val="1"/>
          <w:wAfter w:w="4" w:type="pct"/>
          <w:trHeight w:val="1080"/>
        </w:trPr>
        <w:tc>
          <w:tcPr>
            <w:tcW w:w="4483" w:type="pct"/>
            <w:gridSpan w:val="2"/>
            <w:shd w:val="clear" w:color="auto" w:fill="767171" w:themeFill="background2" w:themeFillShade="80"/>
          </w:tcPr>
          <w:p w14:paraId="1E3248A6" w14:textId="77777777" w:rsidR="009D7B6E" w:rsidRPr="00215AC6" w:rsidRDefault="009D7B6E" w:rsidP="009D7B6E">
            <w:pPr>
              <w:pStyle w:val="Heading1"/>
            </w:pPr>
            <w:bookmarkStart w:id="2" w:name="_Toc134439739"/>
            <w:r>
              <w:lastRenderedPageBreak/>
              <w:t>Flow Chart Shape “Color Code”</w:t>
            </w:r>
            <w:bookmarkEnd w:id="2"/>
          </w:p>
          <w:p w14:paraId="0A19C693" w14:textId="77777777" w:rsidR="009D7B6E" w:rsidRPr="00AA6722" w:rsidRDefault="009D7B6E" w:rsidP="009D7B6E">
            <w:pPr>
              <w:pStyle w:val="Description"/>
            </w:pPr>
            <w:r>
              <w:t>This workbook also uses shades of black to signify different things. White shapes are instructions for the programmer, whereas black shapes are instructions for the program.</w:t>
            </w:r>
          </w:p>
          <w:p w14:paraId="01A26465" w14:textId="77777777" w:rsidR="009D7B6E" w:rsidRDefault="009D7B6E" w:rsidP="00BC23EF">
            <w:pPr>
              <w:pStyle w:val="Description"/>
            </w:pPr>
          </w:p>
        </w:tc>
        <w:tc>
          <w:tcPr>
            <w:tcW w:w="513" w:type="pct"/>
            <w:gridSpan w:val="2"/>
          </w:tcPr>
          <w:p w14:paraId="4DF220A7" w14:textId="77777777" w:rsidR="009D7B6E" w:rsidRPr="00FD2E20" w:rsidRDefault="009D7B6E" w:rsidP="00BC23EF"/>
        </w:tc>
      </w:tr>
    </w:tbl>
    <w:p w14:paraId="467C2399" w14:textId="7F68C9CA" w:rsidR="006E5F89" w:rsidRDefault="006E5F89" w:rsidP="006A5186">
      <w:pPr>
        <w:pStyle w:val="NoSpacing"/>
      </w:pPr>
    </w:p>
    <w:p w14:paraId="369349D1" w14:textId="7C9A4CAA" w:rsidR="006E5F89" w:rsidRDefault="0087509A" w:rsidP="00BE442D">
      <w:pPr>
        <w:jc w:val="center"/>
      </w:pPr>
      <w:r w:rsidRPr="0087509A">
        <w:t xml:space="preserve">White </w:t>
      </w:r>
      <w:r>
        <w:t>s</w:t>
      </w:r>
      <w:r w:rsidRPr="0087509A">
        <w:t>hapes are instructions for you, the programmer:</w:t>
      </w:r>
    </w:p>
    <w:p w14:paraId="6FBF208D" w14:textId="5B14587B" w:rsidR="0087509A" w:rsidRDefault="00E04E53" w:rsidP="00BE442D">
      <w:pPr>
        <w:jc w:val="center"/>
      </w:pPr>
      <w:r>
        <w:pict w14:anchorId="6E759D8A">
          <v:shape id="_x0000_i1027" type="#_x0000_t75" style="width:309.75pt;height:80.25pt">
            <v:imagedata r:id="rId13" o:title=""/>
          </v:shape>
        </w:pict>
      </w:r>
    </w:p>
    <w:p w14:paraId="060E035C" w14:textId="77777777" w:rsidR="00BE442D" w:rsidRDefault="00BE442D" w:rsidP="00BE442D">
      <w:pPr>
        <w:jc w:val="center"/>
      </w:pPr>
    </w:p>
    <w:p w14:paraId="315BE6C3" w14:textId="24145ACA" w:rsidR="0087509A" w:rsidRDefault="0087509A" w:rsidP="00BE442D">
      <w:pPr>
        <w:jc w:val="center"/>
      </w:pPr>
      <w:r>
        <w:t xml:space="preserve">Black shapes are Command Events. The Event will be named in the “Start” </w:t>
      </w:r>
      <w:r w:rsidR="006A5186">
        <w:t>oval</w:t>
      </w:r>
      <w:r>
        <w:t>.</w:t>
      </w:r>
      <w:r w:rsidR="002A23AD">
        <w:object w:dxaOrig="10306" w:dyaOrig="2535" w14:anchorId="7B9117C2">
          <v:shape id="_x0000_i1028" type="#_x0000_t75" style="width:309.75pt;height:79.5pt" o:ole="">
            <v:imagedata r:id="rId14" o:title=""/>
          </v:shape>
          <o:OLEObject Type="Embed" ProgID="Visio.Drawing.15" ShapeID="_x0000_i1028" DrawAspect="Content" ObjectID="_1802254688" r:id="rId15"/>
        </w:object>
      </w:r>
    </w:p>
    <w:p w14:paraId="3987638E" w14:textId="77777777" w:rsidR="00BE442D" w:rsidRDefault="00BE442D" w:rsidP="00BE442D">
      <w:pPr>
        <w:jc w:val="center"/>
      </w:pPr>
    </w:p>
    <w:p w14:paraId="76C19F6E" w14:textId="32C50C9D" w:rsidR="00BE442D" w:rsidRDefault="0087509A" w:rsidP="00BE442D">
      <w:pPr>
        <w:jc w:val="center"/>
      </w:pPr>
      <w:r>
        <w:t>Gray/Faded shapes tell you that you need to insert code into an existing event. For example, if we have a flow chart like the one</w:t>
      </w:r>
      <w:r w:rsidR="00BE442D">
        <w:t xml:space="preserve"> b</w:t>
      </w:r>
      <w:r>
        <w:t>elow:</w:t>
      </w:r>
    </w:p>
    <w:p w14:paraId="155AA8A0" w14:textId="1A0303BF" w:rsidR="00BE442D" w:rsidRDefault="002A23AD" w:rsidP="00BE442D">
      <w:pPr>
        <w:jc w:val="center"/>
      </w:pPr>
      <w:r>
        <w:object w:dxaOrig="13065" w:dyaOrig="1545" w14:anchorId="1A5026A2">
          <v:shape id="_x0000_i1029" type="#_x0000_t75" style="width:423pt;height:50.25pt" o:ole="">
            <v:imagedata r:id="rId16" o:title=""/>
          </v:shape>
          <o:OLEObject Type="Embed" ProgID="Visio.Drawing.15" ShapeID="_x0000_i1029" DrawAspect="Content" ObjectID="_1802254689" r:id="rId17"/>
        </w:object>
      </w:r>
    </w:p>
    <w:p w14:paraId="00B382F8" w14:textId="77777777" w:rsidR="00BE442D" w:rsidRDefault="00BE442D" w:rsidP="00BE442D">
      <w:pPr>
        <w:jc w:val="center"/>
      </w:pPr>
    </w:p>
    <w:p w14:paraId="6394440E" w14:textId="01B409A3" w:rsidR="00BE442D" w:rsidRDefault="0087509A" w:rsidP="00BE442D">
      <w:pPr>
        <w:jc w:val="center"/>
      </w:pPr>
      <w:r>
        <w:t>…and a different flow chart tells you to insert a new step, like this:</w:t>
      </w:r>
      <w:r w:rsidR="002A23AD">
        <w:object w:dxaOrig="13065" w:dyaOrig="1740" w14:anchorId="11C6DA68">
          <v:shape id="_x0000_i1030" type="#_x0000_t75" style="width:423pt;height:59.25pt" o:ole="">
            <v:imagedata r:id="rId18" o:title=""/>
          </v:shape>
          <o:OLEObject Type="Embed" ProgID="Visio.Drawing.15" ShapeID="_x0000_i1030" DrawAspect="Content" ObjectID="_1802254690" r:id="rId19"/>
        </w:object>
      </w:r>
    </w:p>
    <w:p w14:paraId="72E265C4" w14:textId="77777777" w:rsidR="00BE442D" w:rsidRDefault="00BE442D" w:rsidP="00BE442D">
      <w:pPr>
        <w:jc w:val="center"/>
      </w:pPr>
    </w:p>
    <w:p w14:paraId="39A9264C" w14:textId="77777777" w:rsidR="00BE442D" w:rsidRDefault="0087509A" w:rsidP="00BE442D">
      <w:pPr>
        <w:jc w:val="center"/>
      </w:pPr>
      <w:r>
        <w:t xml:space="preserve">…then the </w:t>
      </w:r>
      <w:r w:rsidR="00BE442D">
        <w:t>original</w:t>
      </w:r>
      <w:r>
        <w:t xml:space="preserve"> flow chart will look like this when you’ve inserted the new steps:</w:t>
      </w:r>
    </w:p>
    <w:p w14:paraId="044331FE" w14:textId="7266F457" w:rsidR="00BE442D" w:rsidRDefault="00BE442D" w:rsidP="00BE442D">
      <w:pPr>
        <w:jc w:val="center"/>
      </w:pPr>
      <w:r>
        <w:object w:dxaOrig="15765" w:dyaOrig="1545" w14:anchorId="777C30A9">
          <v:shape id="_x0000_i1031" type="#_x0000_t75" style="width:546.75pt;height:50.25pt" o:ole="">
            <v:imagedata r:id="rId20" o:title=""/>
          </v:shape>
          <o:OLEObject Type="Embed" ProgID="Visio.Drawing.15" ShapeID="_x0000_i1031" DrawAspect="Content" ObjectID="_1802254691" r:id="rId21"/>
        </w:object>
      </w:r>
    </w:p>
    <w:p w14:paraId="4A933EDD" w14:textId="77777777" w:rsidR="00CC1EE2" w:rsidRDefault="00DC2EA3">
      <w:pPr>
        <w:spacing w:after="160"/>
      </w:pPr>
      <w:r>
        <w:br w:type="page"/>
      </w:r>
    </w:p>
    <w:tbl>
      <w:tblPr>
        <w:tblStyle w:val="TableGrid"/>
        <w:tblW w:w="5005" w:type="pct"/>
        <w:tblInd w:w="-5" w:type="dxa"/>
        <w:tblLook w:val="04A0" w:firstRow="1" w:lastRow="0" w:firstColumn="1" w:lastColumn="0" w:noHBand="0" w:noVBand="1"/>
      </w:tblPr>
      <w:tblGrid>
        <w:gridCol w:w="9796"/>
        <w:gridCol w:w="1120"/>
      </w:tblGrid>
      <w:tr w:rsidR="00CC1EE2" w:rsidRPr="00FD2E20" w14:paraId="7A158D95" w14:textId="77777777" w:rsidTr="00CC1EE2">
        <w:trPr>
          <w:trHeight w:val="1080"/>
        </w:trPr>
        <w:tc>
          <w:tcPr>
            <w:tcW w:w="4483" w:type="pct"/>
            <w:shd w:val="clear" w:color="auto" w:fill="767171" w:themeFill="background2" w:themeFillShade="80"/>
          </w:tcPr>
          <w:p w14:paraId="0DDF932F" w14:textId="1B8CD8E1" w:rsidR="00CC1EE2" w:rsidRPr="00215AC6" w:rsidRDefault="00CC1EE2" w:rsidP="00CC1EE2">
            <w:pPr>
              <w:pStyle w:val="Heading1"/>
            </w:pPr>
            <w:bookmarkStart w:id="3" w:name="_Toc134439740"/>
            <w:r>
              <w:lastRenderedPageBreak/>
              <w:t>Testing Index</w:t>
            </w:r>
            <w:bookmarkEnd w:id="3"/>
          </w:p>
          <w:p w14:paraId="551E1EF5" w14:textId="39F5FDA9" w:rsidR="00CC1EE2" w:rsidRPr="00AA6722" w:rsidRDefault="00CC1EE2" w:rsidP="00CC1EE2">
            <w:pPr>
              <w:pStyle w:val="Description"/>
            </w:pPr>
            <w:r>
              <w:t xml:space="preserve">This section is a list of all challenges and the things you should test to make sure they work as intended </w:t>
            </w:r>
            <w:proofErr w:type="gramStart"/>
            <w:r>
              <w:t>by</w:t>
            </w:r>
            <w:proofErr w:type="gramEnd"/>
            <w:r>
              <w:t xml:space="preserve"> this book. You should answer ‘Yes’ to each of the questions for that challenge to be complete.</w:t>
            </w:r>
          </w:p>
          <w:p w14:paraId="7F966F46" w14:textId="77777777" w:rsidR="00CC1EE2" w:rsidRDefault="00CC1EE2" w:rsidP="00CC1EE2">
            <w:pPr>
              <w:pStyle w:val="Description"/>
            </w:pPr>
          </w:p>
        </w:tc>
        <w:tc>
          <w:tcPr>
            <w:tcW w:w="513" w:type="pct"/>
          </w:tcPr>
          <w:p w14:paraId="4937BB34" w14:textId="77777777" w:rsidR="00CC1EE2" w:rsidRPr="00FD2E20" w:rsidRDefault="00CC1EE2" w:rsidP="00CC1EE2"/>
        </w:tc>
      </w:tr>
    </w:tbl>
    <w:p w14:paraId="5CB82FF3" w14:textId="77777777" w:rsidR="00CC1EE2" w:rsidRDefault="00CC1EE2">
      <w:pPr>
        <w:spacing w:after="160"/>
      </w:pPr>
    </w:p>
    <w:p w14:paraId="5BBB4272" w14:textId="77777777" w:rsidR="00CC1EE2" w:rsidRPr="00935962" w:rsidRDefault="00CC1EE2" w:rsidP="00CC1EE2">
      <w:pPr>
        <w:pStyle w:val="ListParagraph"/>
        <w:numPr>
          <w:ilvl w:val="0"/>
          <w:numId w:val="29"/>
        </w:numPr>
        <w:spacing w:after="160"/>
        <w:rPr>
          <w:b/>
        </w:rPr>
      </w:pPr>
      <w:r w:rsidRPr="00935962">
        <w:rPr>
          <w:b/>
        </w:rPr>
        <w:t>Door Transfer</w:t>
      </w:r>
    </w:p>
    <w:p w14:paraId="1303A2B2" w14:textId="77777777" w:rsidR="00CC1EE2" w:rsidRDefault="00CC1EE2" w:rsidP="00CC1EE2">
      <w:pPr>
        <w:pStyle w:val="ListParagraph"/>
        <w:numPr>
          <w:ilvl w:val="1"/>
          <w:numId w:val="29"/>
        </w:numPr>
        <w:spacing w:after="160"/>
      </w:pPr>
      <w:r>
        <w:t>When you stand in front of the outside door and hit the Action Key, does it:</w:t>
      </w:r>
    </w:p>
    <w:p w14:paraId="1473B748" w14:textId="77777777" w:rsidR="00CC1EE2" w:rsidRDefault="00CC1EE2" w:rsidP="00CC1EE2">
      <w:pPr>
        <w:pStyle w:val="ListParagraph"/>
        <w:numPr>
          <w:ilvl w:val="2"/>
          <w:numId w:val="29"/>
        </w:numPr>
        <w:spacing w:after="160"/>
      </w:pPr>
      <w:r>
        <w:t>Play the correct sound effects (door opening, player walking in)</w:t>
      </w:r>
    </w:p>
    <w:p w14:paraId="7A507D85" w14:textId="77777777" w:rsidR="00CC1EE2" w:rsidRDefault="00CC1EE2" w:rsidP="00CC1EE2">
      <w:pPr>
        <w:pStyle w:val="ListParagraph"/>
        <w:numPr>
          <w:ilvl w:val="2"/>
          <w:numId w:val="29"/>
        </w:numPr>
        <w:spacing w:after="160"/>
      </w:pPr>
      <w:r>
        <w:t>Show the door animating and swinging open</w:t>
      </w:r>
    </w:p>
    <w:p w14:paraId="430A87A1" w14:textId="77777777" w:rsidR="00CC1EE2" w:rsidRDefault="00CC1EE2" w:rsidP="00CC1EE2">
      <w:pPr>
        <w:pStyle w:val="ListParagraph"/>
        <w:numPr>
          <w:ilvl w:val="2"/>
          <w:numId w:val="29"/>
        </w:numPr>
        <w:spacing w:after="160"/>
      </w:pPr>
      <w:r>
        <w:t>Cause the player to step into the doorway</w:t>
      </w:r>
    </w:p>
    <w:p w14:paraId="7301430B" w14:textId="77777777" w:rsidR="00CC1EE2" w:rsidRDefault="00CC1EE2" w:rsidP="00CC1EE2">
      <w:pPr>
        <w:pStyle w:val="ListParagraph"/>
        <w:numPr>
          <w:ilvl w:val="2"/>
          <w:numId w:val="29"/>
        </w:numPr>
        <w:spacing w:after="160"/>
      </w:pPr>
      <w:r>
        <w:t>Transfer the player in front of the doorway inside of your home?</w:t>
      </w:r>
    </w:p>
    <w:p w14:paraId="6BB4C3A4" w14:textId="25227C98" w:rsidR="00CC1EE2" w:rsidRDefault="00CC1EE2" w:rsidP="00CC1EE2">
      <w:pPr>
        <w:pStyle w:val="ListParagraph"/>
        <w:numPr>
          <w:ilvl w:val="1"/>
          <w:numId w:val="29"/>
        </w:numPr>
        <w:spacing w:after="160"/>
      </w:pPr>
      <w:r>
        <w:t>When the player steps on the exit tile, does it play the walking sound effect and transfer the player in front of the outside door?</w:t>
      </w:r>
    </w:p>
    <w:p w14:paraId="61131ACD" w14:textId="77777777" w:rsidR="008F18FA" w:rsidRPr="00935962" w:rsidRDefault="008F18FA" w:rsidP="008F18FA">
      <w:pPr>
        <w:pStyle w:val="ListParagraph"/>
        <w:numPr>
          <w:ilvl w:val="0"/>
          <w:numId w:val="29"/>
        </w:numPr>
        <w:spacing w:after="160"/>
        <w:rPr>
          <w:b/>
        </w:rPr>
      </w:pPr>
      <w:r w:rsidRPr="00935962">
        <w:rPr>
          <w:b/>
        </w:rPr>
        <w:t>Well</w:t>
      </w:r>
    </w:p>
    <w:p w14:paraId="34F824C2" w14:textId="77777777" w:rsidR="008F18FA" w:rsidRDefault="008F18FA" w:rsidP="008F18FA">
      <w:pPr>
        <w:pStyle w:val="ListParagraph"/>
        <w:numPr>
          <w:ilvl w:val="1"/>
          <w:numId w:val="29"/>
        </w:numPr>
        <w:spacing w:after="160"/>
      </w:pPr>
      <w:r>
        <w:t>When you stand next to the Well and hit the Action Key, does it tell the user they received Water?</w:t>
      </w:r>
    </w:p>
    <w:p w14:paraId="3712A365" w14:textId="1FEDAA38" w:rsidR="008F18FA" w:rsidRDefault="008F18FA" w:rsidP="008F18FA">
      <w:pPr>
        <w:pStyle w:val="ListParagraph"/>
        <w:numPr>
          <w:ilvl w:val="1"/>
          <w:numId w:val="29"/>
        </w:numPr>
        <w:spacing w:after="160"/>
      </w:pPr>
      <w:r>
        <w:t>Does one new Water item show up in the player’s inventory?</w:t>
      </w:r>
    </w:p>
    <w:p w14:paraId="00FF6AF6" w14:textId="54D13AC2" w:rsidR="00CC1EE2" w:rsidRPr="00935962" w:rsidRDefault="00CC1EE2" w:rsidP="00CC1EE2">
      <w:pPr>
        <w:pStyle w:val="ListParagraph"/>
        <w:numPr>
          <w:ilvl w:val="0"/>
          <w:numId w:val="29"/>
        </w:numPr>
        <w:spacing w:after="160"/>
        <w:rPr>
          <w:b/>
        </w:rPr>
      </w:pPr>
      <w:r w:rsidRPr="00935962">
        <w:rPr>
          <w:b/>
        </w:rPr>
        <w:t>Fishing Spot</w:t>
      </w:r>
    </w:p>
    <w:p w14:paraId="79C7FED6" w14:textId="1C044099" w:rsidR="008F18FA" w:rsidRDefault="008F18FA" w:rsidP="008F18FA">
      <w:pPr>
        <w:pStyle w:val="ListParagraph"/>
        <w:numPr>
          <w:ilvl w:val="1"/>
          <w:numId w:val="29"/>
        </w:numPr>
        <w:spacing w:after="160"/>
      </w:pPr>
      <w:r>
        <w:t>Does the game wait at least three seconds before telling you if you caught a fish or not?</w:t>
      </w:r>
    </w:p>
    <w:p w14:paraId="1297FB77" w14:textId="72128F6B" w:rsidR="00CC1EE2" w:rsidRDefault="008F18FA" w:rsidP="00CC1EE2">
      <w:pPr>
        <w:pStyle w:val="ListParagraph"/>
        <w:numPr>
          <w:ilvl w:val="1"/>
          <w:numId w:val="29"/>
        </w:numPr>
        <w:spacing w:after="160"/>
      </w:pPr>
      <w:r>
        <w:t>Can you successfully catch a fish by random chance?</w:t>
      </w:r>
    </w:p>
    <w:p w14:paraId="4D14F328" w14:textId="49927537" w:rsidR="008F18FA" w:rsidRDefault="008F18FA" w:rsidP="008F18FA">
      <w:pPr>
        <w:pStyle w:val="ListParagraph"/>
        <w:numPr>
          <w:ilvl w:val="2"/>
          <w:numId w:val="29"/>
        </w:numPr>
        <w:spacing w:after="160"/>
      </w:pPr>
      <w:r>
        <w:t>Does it tell the user they caught a fish?</w:t>
      </w:r>
    </w:p>
    <w:p w14:paraId="12A79F7E" w14:textId="1ACDBB00" w:rsidR="008F18FA" w:rsidRDefault="008F18FA" w:rsidP="008F18FA">
      <w:pPr>
        <w:pStyle w:val="ListParagraph"/>
        <w:numPr>
          <w:ilvl w:val="2"/>
          <w:numId w:val="29"/>
        </w:numPr>
        <w:spacing w:after="160"/>
      </w:pPr>
      <w:r>
        <w:t>Does it add one Fish item to their inventory?</w:t>
      </w:r>
    </w:p>
    <w:p w14:paraId="618BB073" w14:textId="01E5D00F" w:rsidR="008F18FA" w:rsidRDefault="008F18FA" w:rsidP="008F18FA">
      <w:pPr>
        <w:pStyle w:val="ListParagraph"/>
        <w:numPr>
          <w:ilvl w:val="1"/>
          <w:numId w:val="29"/>
        </w:numPr>
        <w:spacing w:after="160"/>
      </w:pPr>
      <w:r>
        <w:t>Can you fail at catching a fish by random chance?</w:t>
      </w:r>
    </w:p>
    <w:p w14:paraId="686B8625" w14:textId="797967EB" w:rsidR="008F18FA" w:rsidRDefault="008F18FA" w:rsidP="008F18FA">
      <w:pPr>
        <w:pStyle w:val="ListParagraph"/>
        <w:numPr>
          <w:ilvl w:val="1"/>
          <w:numId w:val="29"/>
        </w:numPr>
        <w:spacing w:after="160"/>
      </w:pPr>
      <w:r>
        <w:t>Did you decide if you want to fish everywhere or in specific spots?</w:t>
      </w:r>
    </w:p>
    <w:p w14:paraId="7779CFB9" w14:textId="5084B571" w:rsidR="008F18FA" w:rsidRDefault="008F18FA" w:rsidP="008F18FA">
      <w:pPr>
        <w:pStyle w:val="ListParagraph"/>
        <w:numPr>
          <w:ilvl w:val="2"/>
          <w:numId w:val="29"/>
        </w:numPr>
        <w:spacing w:after="160"/>
      </w:pPr>
      <w:r>
        <w:t>If you chose specific spots, is there an animation for each fishing spot event?</w:t>
      </w:r>
    </w:p>
    <w:p w14:paraId="0E31A159" w14:textId="4F6CD2CE" w:rsidR="008F18FA" w:rsidRDefault="008F18FA" w:rsidP="008F18FA">
      <w:pPr>
        <w:pStyle w:val="ListParagraph"/>
        <w:numPr>
          <w:ilvl w:val="2"/>
          <w:numId w:val="29"/>
        </w:numPr>
        <w:spacing w:after="160"/>
      </w:pPr>
      <w:r>
        <w:t>If you chose specific spots, does the animation stay the same when you activate the event?</w:t>
      </w:r>
    </w:p>
    <w:p w14:paraId="1CE011F6" w14:textId="6A1541D7" w:rsidR="008F18FA" w:rsidRDefault="008F18FA" w:rsidP="008F18FA">
      <w:pPr>
        <w:pStyle w:val="ListParagraph"/>
        <w:numPr>
          <w:ilvl w:val="2"/>
          <w:numId w:val="29"/>
        </w:numPr>
        <w:spacing w:after="160"/>
      </w:pPr>
      <w:r>
        <w:t xml:space="preserve">If you </w:t>
      </w:r>
      <w:proofErr w:type="gramStart"/>
      <w:r>
        <w:t>chose</w:t>
      </w:r>
      <w:proofErr w:type="gramEnd"/>
      <w:r>
        <w:t xml:space="preserve"> anywhere, are there any tiles of water you can reach but cannot fish in?</w:t>
      </w:r>
    </w:p>
    <w:p w14:paraId="22D8F57F" w14:textId="2FC29231" w:rsidR="008F18FA" w:rsidRPr="00935962" w:rsidRDefault="008F18FA" w:rsidP="008F18FA">
      <w:pPr>
        <w:pStyle w:val="ListParagraph"/>
        <w:numPr>
          <w:ilvl w:val="0"/>
          <w:numId w:val="29"/>
        </w:numPr>
        <w:spacing w:after="160"/>
        <w:rPr>
          <w:b/>
        </w:rPr>
      </w:pPr>
      <w:r w:rsidRPr="00935962">
        <w:rPr>
          <w:b/>
        </w:rPr>
        <w:t>Cooking / Crafting</w:t>
      </w:r>
    </w:p>
    <w:p w14:paraId="566F2B87" w14:textId="5A705D55" w:rsidR="008F18FA" w:rsidRDefault="008F18FA" w:rsidP="008F18FA">
      <w:pPr>
        <w:pStyle w:val="ListParagraph"/>
        <w:numPr>
          <w:ilvl w:val="1"/>
          <w:numId w:val="29"/>
        </w:numPr>
        <w:spacing w:after="160"/>
      </w:pPr>
      <w:r>
        <w:t xml:space="preserve">When trying to cook Fish Soup, and you do not have Water, does it tell you </w:t>
      </w:r>
      <w:proofErr w:type="spellStart"/>
      <w:r>
        <w:t>you</w:t>
      </w:r>
      <w:proofErr w:type="spellEnd"/>
      <w:r>
        <w:t xml:space="preserve"> need Water and end?</w:t>
      </w:r>
    </w:p>
    <w:p w14:paraId="4AEDEAB9" w14:textId="42AF9AE1" w:rsidR="008F18FA" w:rsidRDefault="008F18FA" w:rsidP="008F18FA">
      <w:pPr>
        <w:pStyle w:val="ListParagraph"/>
        <w:numPr>
          <w:ilvl w:val="1"/>
          <w:numId w:val="29"/>
        </w:numPr>
        <w:spacing w:after="160"/>
      </w:pPr>
      <w:r>
        <w:t xml:space="preserve">When trying to cook Fish Soup, and you do not have Fish, does it tell you </w:t>
      </w:r>
      <w:proofErr w:type="spellStart"/>
      <w:r>
        <w:t>you</w:t>
      </w:r>
      <w:proofErr w:type="spellEnd"/>
      <w:r>
        <w:t xml:space="preserve"> need Fish and end?</w:t>
      </w:r>
    </w:p>
    <w:p w14:paraId="052DD917" w14:textId="7BA7DF96" w:rsidR="008F18FA" w:rsidRDefault="008F18FA" w:rsidP="00E05173">
      <w:pPr>
        <w:pStyle w:val="ListParagraph"/>
        <w:numPr>
          <w:ilvl w:val="1"/>
          <w:numId w:val="29"/>
        </w:numPr>
        <w:spacing w:after="160"/>
      </w:pPr>
      <w:r>
        <w:t>When trying to cook Fish Soup, and you have both ingredients, does it add a Fish Soup to your inventory, and remove one Water and one Fish?</w:t>
      </w:r>
    </w:p>
    <w:p w14:paraId="10382A66" w14:textId="2BB1BF41" w:rsidR="00935962" w:rsidRDefault="008F18FA" w:rsidP="00935962">
      <w:pPr>
        <w:pStyle w:val="ListParagraph"/>
        <w:numPr>
          <w:ilvl w:val="0"/>
          <w:numId w:val="29"/>
        </w:numPr>
        <w:spacing w:after="160"/>
        <w:rPr>
          <w:b/>
        </w:rPr>
      </w:pPr>
      <w:r w:rsidRPr="00935962">
        <w:rPr>
          <w:b/>
        </w:rPr>
        <w:t>Power Bracelet</w:t>
      </w:r>
    </w:p>
    <w:p w14:paraId="5D02ECF7" w14:textId="409598AB" w:rsidR="00935962" w:rsidRDefault="00935962" w:rsidP="00935962">
      <w:pPr>
        <w:pStyle w:val="ListParagraph"/>
        <w:numPr>
          <w:ilvl w:val="1"/>
          <w:numId w:val="29"/>
        </w:numPr>
        <w:spacing w:after="160"/>
      </w:pPr>
      <w:r>
        <w:t xml:space="preserve">If you do not have the Power Bracelet in your inventory, does it tell you </w:t>
      </w:r>
      <w:proofErr w:type="spellStart"/>
      <w:r>
        <w:t>you</w:t>
      </w:r>
      <w:proofErr w:type="spellEnd"/>
      <w:r>
        <w:t xml:space="preserve"> need it when you use the Action Key on the boulder event?</w:t>
      </w:r>
    </w:p>
    <w:p w14:paraId="460EB735" w14:textId="56D0DAA5" w:rsidR="00935962" w:rsidRDefault="00935962" w:rsidP="00935962">
      <w:pPr>
        <w:pStyle w:val="ListParagraph"/>
        <w:numPr>
          <w:ilvl w:val="1"/>
          <w:numId w:val="29"/>
        </w:numPr>
        <w:spacing w:after="160"/>
      </w:pPr>
      <w:r>
        <w:t>If you have the Power Bracelet in your inventory, does using the Action key push the boulder one tile away from you, in the direction you are facing?</w:t>
      </w:r>
    </w:p>
    <w:p w14:paraId="2560D811" w14:textId="66274CB4" w:rsidR="00935962" w:rsidRPr="00935962" w:rsidRDefault="00935962" w:rsidP="00935962">
      <w:pPr>
        <w:pStyle w:val="ListParagraph"/>
        <w:numPr>
          <w:ilvl w:val="1"/>
          <w:numId w:val="29"/>
        </w:numPr>
        <w:spacing w:after="160"/>
      </w:pPr>
      <w:r>
        <w:t xml:space="preserve">After pushing the boulder into a wall, can you walk away from it without the boulder moving on </w:t>
      </w:r>
      <w:proofErr w:type="spellStart"/>
      <w:proofErr w:type="gramStart"/>
      <w:r>
        <w:t>it’s</w:t>
      </w:r>
      <w:proofErr w:type="spellEnd"/>
      <w:proofErr w:type="gramEnd"/>
      <w:r>
        <w:t xml:space="preserve"> own?</w:t>
      </w:r>
    </w:p>
    <w:p w14:paraId="10E155A5" w14:textId="7609F518" w:rsidR="008F18FA" w:rsidRPr="00935962" w:rsidRDefault="008F18FA" w:rsidP="008F18FA">
      <w:pPr>
        <w:pStyle w:val="ListParagraph"/>
        <w:numPr>
          <w:ilvl w:val="0"/>
          <w:numId w:val="29"/>
        </w:numPr>
        <w:spacing w:after="160"/>
        <w:rPr>
          <w:b/>
        </w:rPr>
      </w:pPr>
      <w:r w:rsidRPr="00935962">
        <w:rPr>
          <w:b/>
        </w:rPr>
        <w:t>Remote Door Lock</w:t>
      </w:r>
    </w:p>
    <w:p w14:paraId="770C82D7" w14:textId="4795A6C3" w:rsidR="008F18FA" w:rsidRDefault="008F18FA" w:rsidP="008F18FA">
      <w:pPr>
        <w:pStyle w:val="ListParagraph"/>
        <w:numPr>
          <w:ilvl w:val="1"/>
          <w:numId w:val="29"/>
        </w:numPr>
        <w:spacing w:after="160"/>
      </w:pPr>
      <w:r>
        <w:t>If you flip the lever, does the event image show the lever flipped?</w:t>
      </w:r>
    </w:p>
    <w:p w14:paraId="532B5D62" w14:textId="2DF151E0" w:rsidR="008F18FA" w:rsidRDefault="008F18FA" w:rsidP="008F18FA">
      <w:pPr>
        <w:pStyle w:val="ListParagraph"/>
        <w:numPr>
          <w:ilvl w:val="1"/>
          <w:numId w:val="29"/>
        </w:numPr>
        <w:spacing w:after="160"/>
      </w:pPr>
      <w:r>
        <w:t>If you flip the lever, does the door open?</w:t>
      </w:r>
    </w:p>
    <w:p w14:paraId="1DDEC8A2" w14:textId="633917B4" w:rsidR="008F18FA" w:rsidRDefault="008F18FA" w:rsidP="008F18FA">
      <w:pPr>
        <w:pStyle w:val="ListParagraph"/>
        <w:numPr>
          <w:ilvl w:val="1"/>
          <w:numId w:val="29"/>
        </w:numPr>
        <w:spacing w:after="160"/>
      </w:pPr>
      <w:r>
        <w:t xml:space="preserve">If you flip the lever again, does the event image change back to </w:t>
      </w:r>
      <w:proofErr w:type="spellStart"/>
      <w:r>
        <w:t>unflipped</w:t>
      </w:r>
      <w:proofErr w:type="spellEnd"/>
      <w:r>
        <w:t>, and the door close</w:t>
      </w:r>
      <w:r w:rsidR="00935962">
        <w:t>s</w:t>
      </w:r>
      <w:r>
        <w:t>?</w:t>
      </w:r>
    </w:p>
    <w:p w14:paraId="759D3926" w14:textId="52AA00CC" w:rsidR="008F18FA" w:rsidRDefault="008F18FA" w:rsidP="008F18FA">
      <w:pPr>
        <w:pStyle w:val="ListParagraph"/>
        <w:numPr>
          <w:ilvl w:val="1"/>
          <w:numId w:val="29"/>
        </w:numPr>
        <w:spacing w:after="160"/>
      </w:pPr>
      <w:r>
        <w:t>If you walk into the doorway while the lever is flipped, does it transfer you to a new map?</w:t>
      </w:r>
    </w:p>
    <w:p w14:paraId="2A6966E0" w14:textId="204F2FE1" w:rsidR="008F18FA" w:rsidRPr="00935962" w:rsidRDefault="008F18FA" w:rsidP="008F18FA">
      <w:pPr>
        <w:pStyle w:val="ListParagraph"/>
        <w:numPr>
          <w:ilvl w:val="0"/>
          <w:numId w:val="29"/>
        </w:numPr>
        <w:spacing w:after="160"/>
        <w:rPr>
          <w:b/>
        </w:rPr>
      </w:pPr>
      <w:r w:rsidRPr="00935962">
        <w:rPr>
          <w:b/>
        </w:rPr>
        <w:t>Dungeon Keys</w:t>
      </w:r>
    </w:p>
    <w:p w14:paraId="18EC9C43" w14:textId="7F112629" w:rsidR="00935962" w:rsidRDefault="00935962" w:rsidP="00935962">
      <w:pPr>
        <w:pStyle w:val="ListParagraph"/>
        <w:numPr>
          <w:ilvl w:val="1"/>
          <w:numId w:val="29"/>
        </w:numPr>
        <w:spacing w:after="160"/>
      </w:pPr>
      <w:r>
        <w:t>Do you have two Dungeon Keys and two Dungeon Doors that can be discovered in your dungeon?</w:t>
      </w:r>
    </w:p>
    <w:p w14:paraId="4FF1F498" w14:textId="10CFA6E7" w:rsidR="00935962" w:rsidRDefault="00935962" w:rsidP="00935962">
      <w:pPr>
        <w:pStyle w:val="ListParagraph"/>
        <w:numPr>
          <w:ilvl w:val="1"/>
          <w:numId w:val="29"/>
        </w:numPr>
        <w:spacing w:after="160"/>
      </w:pPr>
      <w:r>
        <w:t>Do you have one Boss Key and one Boss Door?</w:t>
      </w:r>
    </w:p>
    <w:p w14:paraId="0942A0E5" w14:textId="54C4C0FC" w:rsidR="00935962" w:rsidRDefault="00935962" w:rsidP="00935962">
      <w:pPr>
        <w:pStyle w:val="ListParagraph"/>
        <w:numPr>
          <w:ilvl w:val="1"/>
          <w:numId w:val="29"/>
        </w:numPr>
        <w:spacing w:after="160"/>
      </w:pPr>
      <w:r>
        <w:t>If you have the appropriate key, does the door animation show?</w:t>
      </w:r>
    </w:p>
    <w:p w14:paraId="1B2C7165" w14:textId="0A4D12AA" w:rsidR="00935962" w:rsidRDefault="00935962" w:rsidP="00935962">
      <w:pPr>
        <w:pStyle w:val="ListParagraph"/>
        <w:numPr>
          <w:ilvl w:val="1"/>
          <w:numId w:val="29"/>
        </w:numPr>
        <w:spacing w:after="160"/>
      </w:pPr>
      <w:r>
        <w:t>Does an open door open a passageway that can be walked through normally (do not “transfer” players for this challenge)?</w:t>
      </w:r>
    </w:p>
    <w:p w14:paraId="048BA02F" w14:textId="77777777" w:rsidR="00CC1EE2" w:rsidRPr="00935962" w:rsidRDefault="00CC1EE2" w:rsidP="00CC1EE2">
      <w:pPr>
        <w:pStyle w:val="ListParagraph"/>
        <w:numPr>
          <w:ilvl w:val="0"/>
          <w:numId w:val="29"/>
        </w:numPr>
        <w:spacing w:after="160"/>
        <w:rPr>
          <w:b/>
        </w:rPr>
      </w:pPr>
      <w:r w:rsidRPr="00935962">
        <w:rPr>
          <w:b/>
        </w:rPr>
        <w:t>Bank Teller</w:t>
      </w:r>
    </w:p>
    <w:p w14:paraId="26C9D86D" w14:textId="669C4A69" w:rsidR="00CC1EE2" w:rsidRDefault="00CC1EE2" w:rsidP="00CC1EE2">
      <w:pPr>
        <w:pStyle w:val="ListParagraph"/>
        <w:numPr>
          <w:ilvl w:val="1"/>
          <w:numId w:val="29"/>
        </w:numPr>
        <w:spacing w:after="160"/>
      </w:pPr>
      <w:r>
        <w:t>Does depositing/withdrawing gold add/remove the correct amounts to or from your inventory/bank account?</w:t>
      </w:r>
    </w:p>
    <w:p w14:paraId="67BD2596" w14:textId="6F9E754C" w:rsidR="00DC2EA3" w:rsidRDefault="00CC1EE2" w:rsidP="00CC1EE2">
      <w:pPr>
        <w:pStyle w:val="ListParagraph"/>
        <w:numPr>
          <w:ilvl w:val="1"/>
          <w:numId w:val="29"/>
        </w:numPr>
        <w:spacing w:after="160"/>
      </w:pPr>
      <w:r>
        <w:t>Are you prevented from withdrawing gold that is not in your account, or depositing gold not in your inventory?</w:t>
      </w:r>
      <w:r>
        <w:br w:type="page"/>
      </w:r>
    </w:p>
    <w:tbl>
      <w:tblPr>
        <w:tblStyle w:val="TableGrid"/>
        <w:tblW w:w="5000" w:type="pct"/>
        <w:tblLook w:val="04A0" w:firstRow="1" w:lastRow="0" w:firstColumn="1" w:lastColumn="0" w:noHBand="0" w:noVBand="1"/>
      </w:tblPr>
      <w:tblGrid>
        <w:gridCol w:w="9786"/>
        <w:gridCol w:w="1119"/>
      </w:tblGrid>
      <w:tr w:rsidR="001A63A2" w:rsidRPr="00FD2E20" w14:paraId="385EE93F" w14:textId="77777777" w:rsidTr="00CD72DA">
        <w:trPr>
          <w:trHeight w:val="1080"/>
        </w:trPr>
        <w:tc>
          <w:tcPr>
            <w:tcW w:w="4487" w:type="pct"/>
            <w:shd w:val="clear" w:color="auto" w:fill="C45911" w:themeFill="accent2" w:themeFillShade="BF"/>
          </w:tcPr>
          <w:p w14:paraId="437C3E8B" w14:textId="42B68DAF" w:rsidR="001A63A2" w:rsidRPr="00542605" w:rsidRDefault="007E7BE1" w:rsidP="00CD72DA">
            <w:pPr>
              <w:pStyle w:val="Heading1"/>
            </w:pPr>
            <w:bookmarkStart w:id="4" w:name="_Toc134439741"/>
            <w:r>
              <w:lastRenderedPageBreak/>
              <w:t>Create Your Home</w:t>
            </w:r>
            <w:r w:rsidR="001A63A2">
              <w:t xml:space="preserve"> </w:t>
            </w:r>
            <w:r w:rsidR="001A63A2" w:rsidRPr="005740A0">
              <w:rPr>
                <w:rStyle w:val="HeadingTags"/>
              </w:rPr>
              <w:t>[Items, Text]</w:t>
            </w:r>
            <w:bookmarkEnd w:id="4"/>
          </w:p>
          <w:p w14:paraId="10783157" w14:textId="77777777" w:rsidR="001A63A2" w:rsidRDefault="001A63A2" w:rsidP="00CD72DA">
            <w:pPr>
              <w:pStyle w:val="Description"/>
            </w:pPr>
            <w:r w:rsidRPr="00215AC6">
              <w:t>Create a well which your player can draw water from.</w:t>
            </w:r>
            <w:r w:rsidRPr="003E329B">
              <w:t xml:space="preserve"> </w:t>
            </w:r>
            <w:r>
              <w:t>This water will be an item the players can use later for healing and crafting.</w:t>
            </w:r>
          </w:p>
          <w:p w14:paraId="6E099E16" w14:textId="4B5F5134" w:rsidR="001A63A2" w:rsidRDefault="001A63A2" w:rsidP="00CD72DA">
            <w:pPr>
              <w:pStyle w:val="Description"/>
            </w:pPr>
          </w:p>
        </w:tc>
        <w:tc>
          <w:tcPr>
            <w:tcW w:w="513" w:type="pct"/>
          </w:tcPr>
          <w:p w14:paraId="020296C6" w14:textId="77777777" w:rsidR="001A63A2" w:rsidRPr="00FD2E20" w:rsidRDefault="001A63A2" w:rsidP="00CD72DA"/>
        </w:tc>
      </w:tr>
    </w:tbl>
    <w:p w14:paraId="48689F1C" w14:textId="591F6211" w:rsidR="007E7BE1" w:rsidRDefault="007E7BE1" w:rsidP="000C7FAC">
      <w:pPr>
        <w:spacing w:before="240" w:after="160"/>
        <w:jc w:val="both"/>
      </w:pPr>
      <w:r>
        <w:t xml:space="preserve">Every adventure starts at home. </w:t>
      </w:r>
      <w:r w:rsidR="00BC0E71">
        <w:t xml:space="preserve">The next several challenges will involve adding amenities to your home to help you prepare for adventure. They will also give you a place to come home and rest when you’re worn out from your </w:t>
      </w:r>
      <w:proofErr w:type="gramStart"/>
      <w:r w:rsidR="00BC0E71">
        <w:t>travels</w:t>
      </w:r>
      <w:proofErr w:type="gramEnd"/>
      <w:r w:rsidR="00BC0E71">
        <w:t>. To create our home, we will create two new maps in the Maps List. Maps in the maps list can be easily organized like folders. I made my “</w:t>
      </w:r>
      <w:proofErr w:type="spellStart"/>
      <w:r w:rsidR="00BC0E71">
        <w:t>ohouse</w:t>
      </w:r>
      <w:proofErr w:type="spellEnd"/>
      <w:r w:rsidR="00BC0E71">
        <w:t>” for the exterior (outside) of my home</w:t>
      </w:r>
      <w:r w:rsidR="00B14509">
        <w:t>, and inside of that map in the Maps List, I place my “</w:t>
      </w:r>
      <w:proofErr w:type="spellStart"/>
      <w:r w:rsidR="00B14509">
        <w:t>ihouse</w:t>
      </w:r>
      <w:proofErr w:type="spellEnd"/>
      <w:r w:rsidR="00B14509">
        <w:t>” for the interior (inside) of my home.</w:t>
      </w:r>
    </w:p>
    <w:tbl>
      <w:tblPr>
        <w:tblStyle w:val="TableGrid"/>
        <w:tblpPr w:leftFromText="180" w:rightFromText="180" w:vertAnchor="text" w:horzAnchor="margin" w:tblpXSpec="right" w:tblpY="11"/>
        <w:tblW w:w="0" w:type="auto"/>
        <w:tblLook w:val="04A0" w:firstRow="1" w:lastRow="0" w:firstColumn="1" w:lastColumn="0" w:noHBand="0" w:noVBand="1"/>
      </w:tblPr>
      <w:tblGrid>
        <w:gridCol w:w="2636"/>
      </w:tblGrid>
      <w:tr w:rsidR="00BC0E71" w14:paraId="6012F4A2" w14:textId="77777777" w:rsidTr="00BC0E71">
        <w:trPr>
          <w:trHeight w:val="5549"/>
        </w:trPr>
        <w:tc>
          <w:tcPr>
            <w:tcW w:w="2636" w:type="dxa"/>
            <w:vAlign w:val="center"/>
          </w:tcPr>
          <w:p w14:paraId="46C8E749" w14:textId="77777777" w:rsidR="00BC0E71" w:rsidRDefault="00BC0E71" w:rsidP="00BC0E71">
            <w:pPr>
              <w:pStyle w:val="ListParagraph"/>
              <w:spacing w:after="160"/>
              <w:ind w:left="360"/>
            </w:pPr>
          </w:p>
          <w:p w14:paraId="56D85028" w14:textId="30A50BF8" w:rsidR="00BC0E71" w:rsidRPr="00B14509" w:rsidRDefault="00BC0E71" w:rsidP="00B14509">
            <w:pPr>
              <w:pStyle w:val="ListParagraph"/>
              <w:numPr>
                <w:ilvl w:val="0"/>
                <w:numId w:val="23"/>
              </w:numPr>
              <w:spacing w:after="160" w:line="480" w:lineRule="auto"/>
              <w:ind w:left="360"/>
              <w:rPr>
                <w:sz w:val="24"/>
              </w:rPr>
            </w:pPr>
            <w:r w:rsidRPr="00B14509">
              <w:rPr>
                <w:sz w:val="24"/>
              </w:rPr>
              <w:t>Map Edit Mode</w:t>
            </w:r>
          </w:p>
          <w:p w14:paraId="438800CC" w14:textId="77777777" w:rsidR="00BC0E71" w:rsidRPr="00B14509" w:rsidRDefault="00BC0E71" w:rsidP="00B14509">
            <w:pPr>
              <w:pStyle w:val="ListParagraph"/>
              <w:numPr>
                <w:ilvl w:val="0"/>
                <w:numId w:val="23"/>
              </w:numPr>
              <w:spacing w:after="160" w:line="480" w:lineRule="auto"/>
              <w:ind w:left="360"/>
              <w:rPr>
                <w:sz w:val="24"/>
              </w:rPr>
            </w:pPr>
            <w:r w:rsidRPr="00B14509">
              <w:rPr>
                <w:sz w:val="24"/>
              </w:rPr>
              <w:t>Map Drawing Tools</w:t>
            </w:r>
          </w:p>
          <w:p w14:paraId="53936C06" w14:textId="77777777" w:rsidR="00BC0E71" w:rsidRPr="00B14509" w:rsidRDefault="00BC0E71" w:rsidP="00B14509">
            <w:pPr>
              <w:pStyle w:val="ListParagraph"/>
              <w:numPr>
                <w:ilvl w:val="0"/>
                <w:numId w:val="23"/>
              </w:numPr>
              <w:spacing w:after="160" w:line="480" w:lineRule="auto"/>
              <w:ind w:left="360"/>
              <w:rPr>
                <w:sz w:val="24"/>
              </w:rPr>
            </w:pPr>
            <w:r w:rsidRPr="00B14509">
              <w:rPr>
                <w:sz w:val="24"/>
              </w:rPr>
              <w:t>Tiles</w:t>
            </w:r>
          </w:p>
          <w:p w14:paraId="59A3FAD2" w14:textId="77777777" w:rsidR="00BC0E71" w:rsidRPr="00B14509" w:rsidRDefault="00BC0E71" w:rsidP="00B14509">
            <w:pPr>
              <w:pStyle w:val="ListParagraph"/>
              <w:numPr>
                <w:ilvl w:val="0"/>
                <w:numId w:val="23"/>
              </w:numPr>
              <w:spacing w:after="160" w:line="480" w:lineRule="auto"/>
              <w:ind w:left="360"/>
              <w:rPr>
                <w:sz w:val="24"/>
              </w:rPr>
            </w:pPr>
            <w:r w:rsidRPr="00B14509">
              <w:rPr>
                <w:sz w:val="24"/>
              </w:rPr>
              <w:t>Tile Layer Selector</w:t>
            </w:r>
          </w:p>
          <w:p w14:paraId="53FA9333" w14:textId="77777777" w:rsidR="00BC0E71" w:rsidRPr="00B14509" w:rsidRDefault="00BC0E71" w:rsidP="00B14509">
            <w:pPr>
              <w:pStyle w:val="ListParagraph"/>
              <w:numPr>
                <w:ilvl w:val="0"/>
                <w:numId w:val="23"/>
              </w:numPr>
              <w:spacing w:after="160" w:line="480" w:lineRule="auto"/>
              <w:ind w:left="360"/>
              <w:rPr>
                <w:sz w:val="24"/>
              </w:rPr>
            </w:pPr>
            <w:r w:rsidRPr="00B14509">
              <w:rPr>
                <w:sz w:val="24"/>
              </w:rPr>
              <w:t>Maps List</w:t>
            </w:r>
          </w:p>
          <w:p w14:paraId="2E7F2DF6" w14:textId="2BC8DE08" w:rsidR="00BC0E71" w:rsidRDefault="00BC0E71" w:rsidP="00B14509">
            <w:pPr>
              <w:pStyle w:val="ListParagraph"/>
              <w:numPr>
                <w:ilvl w:val="0"/>
                <w:numId w:val="23"/>
              </w:numPr>
              <w:spacing w:after="160" w:line="480" w:lineRule="auto"/>
              <w:ind w:left="360"/>
            </w:pPr>
            <w:r w:rsidRPr="00B14509">
              <w:rPr>
                <w:sz w:val="24"/>
              </w:rPr>
              <w:t>Map Editing Area</w:t>
            </w:r>
          </w:p>
        </w:tc>
      </w:tr>
    </w:tbl>
    <w:p w14:paraId="7E6C827C" w14:textId="718B84C5" w:rsidR="00BC0E71" w:rsidRDefault="00BC0E71" w:rsidP="00BC0E71">
      <w:pPr>
        <w:spacing w:after="160"/>
        <w:jc w:val="both"/>
      </w:pPr>
      <w:r>
        <w:t xml:space="preserve"> </w:t>
      </w:r>
      <w:r w:rsidRPr="00BC0E71">
        <w:rPr>
          <w:noProof/>
        </w:rPr>
        <w:drawing>
          <wp:inline distT="0" distB="0" distL="0" distR="0" wp14:anchorId="0909960C" wp14:editId="0D45615C">
            <wp:extent cx="5109204" cy="3524250"/>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144058" cy="3548292"/>
                    </a:xfrm>
                    <a:prstGeom prst="rect">
                      <a:avLst/>
                    </a:prstGeom>
                  </pic:spPr>
                </pic:pic>
              </a:graphicData>
            </a:graphic>
          </wp:inline>
        </w:drawing>
      </w:r>
    </w:p>
    <w:p w14:paraId="2AC9752D" w14:textId="1AA2D76A" w:rsidR="000C7FAC" w:rsidRDefault="00B14509" w:rsidP="000C7FAC">
      <w:pPr>
        <w:spacing w:after="240"/>
        <w:jc w:val="both"/>
      </w:pPr>
      <w:r w:rsidRPr="00B14509">
        <w:rPr>
          <w:noProof/>
        </w:rPr>
        <w:drawing>
          <wp:anchor distT="0" distB="0" distL="114300" distR="114300" simplePos="0" relativeHeight="251658253" behindDoc="1" locked="0" layoutInCell="1" allowOverlap="1" wp14:anchorId="687BECBD" wp14:editId="2BCECA0B">
            <wp:simplePos x="0" y="0"/>
            <wp:positionH relativeFrom="margin">
              <wp:align>right</wp:align>
            </wp:positionH>
            <wp:positionV relativeFrom="paragraph">
              <wp:posOffset>7620</wp:posOffset>
            </wp:positionV>
            <wp:extent cx="3815715" cy="2928620"/>
            <wp:effectExtent l="0" t="0" r="0" b="5080"/>
            <wp:wrapTight wrapText="bothSides">
              <wp:wrapPolygon edited="0">
                <wp:start x="0" y="0"/>
                <wp:lineTo x="0" y="21497"/>
                <wp:lineTo x="21460" y="21497"/>
                <wp:lineTo x="21460" y="0"/>
                <wp:lineTo x="0" y="0"/>
              </wp:wrapPolygon>
            </wp:wrapTight>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3815715" cy="2928620"/>
                    </a:xfrm>
                    <a:prstGeom prst="rect">
                      <a:avLst/>
                    </a:prstGeom>
                  </pic:spPr>
                </pic:pic>
              </a:graphicData>
            </a:graphic>
            <wp14:sizeRelH relativeFrom="margin">
              <wp14:pctWidth>0</wp14:pctWidth>
            </wp14:sizeRelH>
            <wp14:sizeRelV relativeFrom="margin">
              <wp14:pctHeight>0</wp14:pctHeight>
            </wp14:sizeRelV>
          </wp:anchor>
        </w:drawing>
      </w:r>
      <w:r>
        <w:t xml:space="preserve">Have fun designing the outside and inside of your home. Take time to learn how the tiles work. The Tiles menu has four tabs by default: A, B, C, and R. Don’t worry about R, yet. Think of layer “A” as the ground layer. Layer “B” are things that go on top of the ground. Layer “C” are things that go on top of the things that go on top of the ground. For example, the floor of your house is Layer A, the table that goes on the floor is Layer B, and the </w:t>
      </w:r>
      <w:proofErr w:type="gramStart"/>
      <w:r>
        <w:t>tea cup</w:t>
      </w:r>
      <w:proofErr w:type="gramEnd"/>
      <w:r>
        <w:t xml:space="preserve"> that goes on the table is Layer C.</w:t>
      </w:r>
    </w:p>
    <w:p w14:paraId="6487C65A" w14:textId="12CC80F8" w:rsidR="00B14509" w:rsidRDefault="00B14509" w:rsidP="00BC0E71">
      <w:pPr>
        <w:spacing w:after="160"/>
        <w:jc w:val="both"/>
      </w:pPr>
      <w:r>
        <w:t xml:space="preserve">You cannot rotate tiles, but some tiles are “active tiles”, meaning they will adjust and draw new shapes as you paint them onto the map. Common examples of these are animated water tiles, hill/mountain tiles, walls, and roofs. There are also extra tiles that </w:t>
      </w:r>
      <w:r>
        <w:rPr>
          <w:i/>
        </w:rPr>
        <w:t>look</w:t>
      </w:r>
      <w:r>
        <w:t xml:space="preserve"> like active </w:t>
      </w:r>
      <w:proofErr w:type="gramStart"/>
      <w:r>
        <w:t>tiles, but</w:t>
      </w:r>
      <w:proofErr w:type="gramEnd"/>
      <w:r>
        <w:t xml:space="preserve"> are static. You can use these to create manual effects, such as multi-level hills with stairs</w:t>
      </w:r>
      <w:r w:rsidR="000C7FAC">
        <w:t>.</w:t>
      </w:r>
    </w:p>
    <w:p w14:paraId="0545E401" w14:textId="20CEFF81" w:rsidR="000C7FAC" w:rsidRPr="000C7FAC" w:rsidRDefault="000C7FAC" w:rsidP="00BC0E71">
      <w:pPr>
        <w:spacing w:after="160"/>
        <w:jc w:val="both"/>
      </w:pPr>
      <w:r>
        <w:t xml:space="preserve">Start thinking about your </w:t>
      </w:r>
      <w:proofErr w:type="gramStart"/>
      <w:r>
        <w:rPr>
          <w:i/>
        </w:rPr>
        <w:t>design language</w:t>
      </w:r>
      <w:proofErr w:type="gramEnd"/>
      <w:r>
        <w:t>. This is how you communicate to players what they can do in your game, without pulling them out of the immersive experience of their game. For example, we will need three paths leaving your home for these challenges. I used dirt paths to show the player this, but I also blocked the sides of the path with fences, signs, and trees. This forces the player to have to walk down that path to use it, instead of stumbling upon it randomly.</w:t>
      </w:r>
      <w:r w:rsidR="0048577D">
        <w:t xml:space="preserve"> </w:t>
      </w:r>
      <w:r>
        <w:t>You may also want a well/sink, a water area, a campfire/stove, some farming area, and some wood to do future challenges.</w:t>
      </w:r>
    </w:p>
    <w:tbl>
      <w:tblPr>
        <w:tblStyle w:val="TableGrid"/>
        <w:tblW w:w="10535" w:type="dxa"/>
        <w:tblLayout w:type="fixed"/>
        <w:tblLook w:val="04A0" w:firstRow="1" w:lastRow="0" w:firstColumn="1" w:lastColumn="0" w:noHBand="0" w:noVBand="1"/>
      </w:tblPr>
      <w:tblGrid>
        <w:gridCol w:w="9455"/>
        <w:gridCol w:w="1080"/>
      </w:tblGrid>
      <w:tr w:rsidR="00BE442D" w14:paraId="2878B62D" w14:textId="77777777" w:rsidTr="009D7B6E">
        <w:trPr>
          <w:trHeight w:val="1080"/>
        </w:trPr>
        <w:tc>
          <w:tcPr>
            <w:tcW w:w="9455" w:type="dxa"/>
            <w:shd w:val="clear" w:color="auto" w:fill="C45911" w:themeFill="accent2" w:themeFillShade="BF"/>
          </w:tcPr>
          <w:p w14:paraId="6CBCF5F0" w14:textId="0FDE7500" w:rsidR="00FD2E20" w:rsidRPr="005A6837" w:rsidRDefault="009D7B6E" w:rsidP="005A6837">
            <w:pPr>
              <w:pStyle w:val="Heading1"/>
            </w:pPr>
            <w:bookmarkStart w:id="5" w:name="_Toc134439742"/>
            <w:r>
              <w:lastRenderedPageBreak/>
              <w:t>Game / Map Loader</w:t>
            </w:r>
            <w:bookmarkEnd w:id="5"/>
          </w:p>
          <w:p w14:paraId="01FD8C49" w14:textId="480034B0" w:rsidR="00BE442D" w:rsidRDefault="00F35E49" w:rsidP="005A6837">
            <w:pPr>
              <w:pStyle w:val="Description"/>
            </w:pPr>
            <w:r>
              <w:t xml:space="preserve">A Game Loader sets the values of </w:t>
            </w:r>
            <w:proofErr w:type="gramStart"/>
            <w:r>
              <w:t>all of</w:t>
            </w:r>
            <w:proofErr w:type="gramEnd"/>
            <w:r>
              <w:t xml:space="preserve"> our Switches and Variables as soon as the game starts. A Map Loader changes the values of Switches and Variables every time we enter a map.</w:t>
            </w:r>
          </w:p>
        </w:tc>
        <w:tc>
          <w:tcPr>
            <w:tcW w:w="1080" w:type="dxa"/>
          </w:tcPr>
          <w:p w14:paraId="692E500F" w14:textId="48716A9B" w:rsidR="00BE442D" w:rsidRPr="00FD2E20" w:rsidRDefault="00BE442D" w:rsidP="00FD2E20"/>
        </w:tc>
      </w:tr>
    </w:tbl>
    <w:p w14:paraId="365939AB" w14:textId="77777777" w:rsidR="009D7B6E" w:rsidRDefault="009D7B6E" w:rsidP="009D7B6E">
      <w:pPr>
        <w:pStyle w:val="Instructions"/>
      </w:pPr>
    </w:p>
    <w:p w14:paraId="4F9A76AB" w14:textId="251B453B" w:rsidR="00BA2F63" w:rsidRPr="009D7B6E" w:rsidRDefault="00000000" w:rsidP="009D7B6E">
      <w:pPr>
        <w:pStyle w:val="Instructions"/>
      </w:pPr>
      <w:r>
        <w:rPr>
          <w:noProof/>
        </w:rPr>
        <w:pict w14:anchorId="167E5740">
          <v:shape id="_x0000_s2378" type="#_x0000_t75" style="position:absolute;left:0;text-align:left;margin-left:194pt;margin-top:3.7pt;width:350.9pt;height:163.7pt;z-index:251658260;mso-position-horizontal-relative:text;mso-position-vertical-relative:text">
            <v:imagedata r:id="rId24" o:title=""/>
            <w10:wrap type="square"/>
          </v:shape>
        </w:pict>
      </w:r>
      <w:r w:rsidR="009D7B6E">
        <w:t xml:space="preserve">To make a </w:t>
      </w:r>
      <w:r w:rsidR="00F35E49">
        <w:t>G</w:t>
      </w:r>
      <w:r w:rsidR="009D7B6E">
        <w:t xml:space="preserve">ame </w:t>
      </w:r>
      <w:r w:rsidR="00F35E49">
        <w:t>L</w:t>
      </w:r>
      <w:r w:rsidR="009D7B6E">
        <w:t>oader, c</w:t>
      </w:r>
      <w:r w:rsidR="00E44405">
        <w:t>reate</w:t>
      </w:r>
      <w:r w:rsidR="00BA2F63">
        <w:t xml:space="preserve"> the following game object</w:t>
      </w:r>
      <w:r w:rsidR="00E44405">
        <w:t xml:space="preserve"> on the same map as your </w:t>
      </w:r>
      <w:r w:rsidR="00E44405" w:rsidRPr="00E44405">
        <w:rPr>
          <w:b/>
        </w:rPr>
        <w:t>Player Starting Position</w:t>
      </w:r>
      <w:r w:rsidR="009D7B6E">
        <w:t>, and follow the flow chart to the right.</w:t>
      </w:r>
    </w:p>
    <w:p w14:paraId="65009C70" w14:textId="77777777" w:rsidR="009D7B6E" w:rsidRDefault="00BA2F63" w:rsidP="009D7B6E">
      <w:pPr>
        <w:ind w:hanging="90"/>
        <w:jc w:val="center"/>
      </w:pPr>
      <w:r>
        <w:rPr>
          <w:i/>
          <w:noProof/>
        </w:rPr>
        <mc:AlternateContent>
          <mc:Choice Requires="wps">
            <w:drawing>
              <wp:inline distT="0" distB="0" distL="0" distR="0" wp14:anchorId="3722CAC9" wp14:editId="16872796">
                <wp:extent cx="1676400" cy="630555"/>
                <wp:effectExtent l="0" t="0" r="19050" b="17145"/>
                <wp:docPr id="56" name="Rectangle: Rounded Corners 56"/>
                <wp:cNvGraphicFramePr/>
                <a:graphic xmlns:a="http://schemas.openxmlformats.org/drawingml/2006/main">
                  <a:graphicData uri="http://schemas.microsoft.com/office/word/2010/wordprocessingShape">
                    <wps:wsp>
                      <wps:cNvSpPr/>
                      <wps:spPr>
                        <a:xfrm>
                          <a:off x="0" y="0"/>
                          <a:ext cx="1676400" cy="630555"/>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7A0A1A94" w14:textId="373D8217" w:rsidR="00433662" w:rsidRDefault="00433662" w:rsidP="0076152B">
                            <w:pPr>
                              <w:jc w:val="center"/>
                            </w:pPr>
                            <w:r>
                              <w:rPr>
                                <w:noProof/>
                              </w:rPr>
                              <w:drawing>
                                <wp:inline distT="0" distB="0" distL="0" distR="0" wp14:anchorId="4DB46C58" wp14:editId="79464B5C">
                                  <wp:extent cx="140677" cy="128982"/>
                                  <wp:effectExtent l="0" t="0" r="0" b="4445"/>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8"/>
                              <w:gridCol w:w="741"/>
                              <w:gridCol w:w="1130"/>
                            </w:tblGrid>
                            <w:tr w:rsidR="00433662" w:rsidRPr="004F61D8" w14:paraId="6F9C2F2D" w14:textId="77777777" w:rsidTr="00306884">
                              <w:trPr>
                                <w:trHeight w:val="188"/>
                              </w:trPr>
                              <w:tc>
                                <w:tcPr>
                                  <w:tcW w:w="680" w:type="dxa"/>
                                  <w:vMerge w:val="restart"/>
                                  <w:tcBorders>
                                    <w:top w:val="single" w:sz="4" w:space="0" w:color="auto"/>
                                  </w:tcBorders>
                                  <w:vAlign w:val="center"/>
                                </w:tcPr>
                                <w:p w14:paraId="3292E9D3" w14:textId="77777777" w:rsidR="00433662" w:rsidRPr="004F61D8" w:rsidRDefault="00433662" w:rsidP="0076152B">
                                  <w:pPr>
                                    <w:jc w:val="center"/>
                                    <w:rPr>
                                      <w:sz w:val="16"/>
                                    </w:rPr>
                                  </w:pPr>
                                  <w:r>
                                    <w:rPr>
                                      <w:sz w:val="16"/>
                                    </w:rPr>
                                    <w:t>No Image</w:t>
                                  </w:r>
                                </w:p>
                              </w:tc>
                              <w:tc>
                                <w:tcPr>
                                  <w:tcW w:w="760" w:type="dxa"/>
                                  <w:tcBorders>
                                    <w:top w:val="single" w:sz="4" w:space="0" w:color="auto"/>
                                  </w:tcBorders>
                                  <w:shd w:val="clear" w:color="auto" w:fill="AEAAAA" w:themeFill="background2" w:themeFillShade="BF"/>
                                </w:tcPr>
                                <w:p w14:paraId="49211A7E" w14:textId="77777777" w:rsidR="00433662" w:rsidRPr="004F61D8" w:rsidRDefault="00433662" w:rsidP="00306884">
                                  <w:pPr>
                                    <w:jc w:val="right"/>
                                    <w:rPr>
                                      <w:sz w:val="16"/>
                                    </w:rPr>
                                  </w:pPr>
                                  <w:r w:rsidRPr="004F61D8">
                                    <w:rPr>
                                      <w:sz w:val="16"/>
                                    </w:rPr>
                                    <w:t>Name</w:t>
                                  </w:r>
                                </w:p>
                              </w:tc>
                              <w:tc>
                                <w:tcPr>
                                  <w:tcW w:w="1292" w:type="dxa"/>
                                  <w:tcBorders>
                                    <w:top w:val="single" w:sz="4" w:space="0" w:color="auto"/>
                                  </w:tcBorders>
                                </w:tcPr>
                                <w:p w14:paraId="1602419F" w14:textId="5E722D07" w:rsidR="00433662" w:rsidRPr="004F61D8" w:rsidRDefault="00A138A4" w:rsidP="0076152B">
                                  <w:pPr>
                                    <w:rPr>
                                      <w:sz w:val="16"/>
                                    </w:rPr>
                                  </w:pPr>
                                  <w:r>
                                    <w:rPr>
                                      <w:sz w:val="16"/>
                                    </w:rPr>
                                    <w:t>Game Loader</w:t>
                                  </w:r>
                                </w:p>
                              </w:tc>
                            </w:tr>
                            <w:tr w:rsidR="00433662" w:rsidRPr="004F61D8" w14:paraId="373D435F" w14:textId="77777777" w:rsidTr="00306884">
                              <w:trPr>
                                <w:trHeight w:val="188"/>
                              </w:trPr>
                              <w:tc>
                                <w:tcPr>
                                  <w:tcW w:w="680" w:type="dxa"/>
                                  <w:vMerge/>
                                </w:tcPr>
                                <w:p w14:paraId="55CAB6F3" w14:textId="77777777" w:rsidR="00433662" w:rsidRPr="004F61D8" w:rsidRDefault="00433662" w:rsidP="0076152B">
                                  <w:pPr>
                                    <w:rPr>
                                      <w:sz w:val="16"/>
                                    </w:rPr>
                                  </w:pPr>
                                </w:p>
                              </w:tc>
                              <w:tc>
                                <w:tcPr>
                                  <w:tcW w:w="760" w:type="dxa"/>
                                  <w:shd w:val="clear" w:color="auto" w:fill="AEAAAA" w:themeFill="background2" w:themeFillShade="BF"/>
                                </w:tcPr>
                                <w:p w14:paraId="5CD96DCE" w14:textId="77777777" w:rsidR="00433662" w:rsidRPr="004F61D8" w:rsidRDefault="00433662" w:rsidP="00306884">
                                  <w:pPr>
                                    <w:jc w:val="right"/>
                                    <w:rPr>
                                      <w:sz w:val="16"/>
                                    </w:rPr>
                                  </w:pPr>
                                  <w:r>
                                    <w:rPr>
                                      <w:sz w:val="16"/>
                                    </w:rPr>
                                    <w:t>Page</w:t>
                                  </w:r>
                                </w:p>
                              </w:tc>
                              <w:tc>
                                <w:tcPr>
                                  <w:tcW w:w="1292" w:type="dxa"/>
                                </w:tcPr>
                                <w:p w14:paraId="1C565666" w14:textId="77777777" w:rsidR="00433662" w:rsidRPr="004F61D8" w:rsidRDefault="00433662" w:rsidP="0076152B">
                                  <w:pPr>
                                    <w:rPr>
                                      <w:sz w:val="16"/>
                                    </w:rPr>
                                  </w:pPr>
                                  <w:r>
                                    <w:rPr>
                                      <w:sz w:val="16"/>
                                    </w:rPr>
                                    <w:t>1</w:t>
                                  </w:r>
                                </w:p>
                              </w:tc>
                            </w:tr>
                            <w:tr w:rsidR="00433662" w:rsidRPr="004F61D8" w14:paraId="3F011545" w14:textId="77777777" w:rsidTr="00306884">
                              <w:trPr>
                                <w:trHeight w:val="176"/>
                              </w:trPr>
                              <w:tc>
                                <w:tcPr>
                                  <w:tcW w:w="680" w:type="dxa"/>
                                  <w:vMerge/>
                                </w:tcPr>
                                <w:p w14:paraId="444E75D1" w14:textId="77777777" w:rsidR="00433662" w:rsidRPr="004F61D8" w:rsidRDefault="00433662" w:rsidP="0076152B">
                                  <w:pPr>
                                    <w:rPr>
                                      <w:sz w:val="16"/>
                                    </w:rPr>
                                  </w:pPr>
                                </w:p>
                              </w:tc>
                              <w:tc>
                                <w:tcPr>
                                  <w:tcW w:w="760" w:type="dxa"/>
                                  <w:shd w:val="clear" w:color="auto" w:fill="AEAAAA" w:themeFill="background2" w:themeFillShade="BF"/>
                                </w:tcPr>
                                <w:p w14:paraId="110AB8C2" w14:textId="77777777" w:rsidR="00433662" w:rsidRPr="004F61D8" w:rsidRDefault="00433662" w:rsidP="00306884">
                                  <w:pPr>
                                    <w:jc w:val="right"/>
                                    <w:rPr>
                                      <w:sz w:val="16"/>
                                    </w:rPr>
                                  </w:pPr>
                                  <w:r>
                                    <w:rPr>
                                      <w:sz w:val="16"/>
                                    </w:rPr>
                                    <w:t>Trigger</w:t>
                                  </w:r>
                                </w:p>
                              </w:tc>
                              <w:tc>
                                <w:tcPr>
                                  <w:tcW w:w="1292" w:type="dxa"/>
                                </w:tcPr>
                                <w:p w14:paraId="635E982E" w14:textId="77777777" w:rsidR="00433662" w:rsidRPr="004F61D8" w:rsidRDefault="00433662" w:rsidP="0076152B">
                                  <w:pPr>
                                    <w:rPr>
                                      <w:sz w:val="16"/>
                                    </w:rPr>
                                  </w:pPr>
                                  <w:r>
                                    <w:rPr>
                                      <w:sz w:val="16"/>
                                    </w:rPr>
                                    <w:t>Autorun</w:t>
                                  </w:r>
                                </w:p>
                              </w:tc>
                            </w:tr>
                          </w:tbl>
                          <w:p w14:paraId="79E3C895" w14:textId="77777777" w:rsidR="00433662" w:rsidRDefault="00433662" w:rsidP="0076152B"/>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3722CAC9" id="Rectangle: Rounded Corners 56" o:spid="_x0000_s1032" style="width:132pt;height:49.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" fillcolor="white [3201]" strokecolor="black [3200]" strokeweight="1pt">
                <v:stroke joinstyle="miter"/>
                <v:textbox inset="0,0,0,0">
                  <w:txbxContent>
                    <w:p w14:paraId="7A0A1A94" w14:textId="373D8217" w:rsidR="00433662" w:rsidRDefault="00433662" w:rsidP="0076152B">
                      <w:pPr>
                        <w:jc w:val="center"/>
                      </w:pPr>
                      <w:r>
                        <w:rPr>
                          <w:noProof/>
                        </w:rPr>
                        <w:drawing>
                          <wp:inline distT="0" distB="0" distL="0" distR="0" wp14:anchorId="4DB46C58" wp14:editId="79464B5C">
                            <wp:extent cx="140677" cy="128982"/>
                            <wp:effectExtent l="0" t="0" r="0" b="4445"/>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8"/>
                        <w:gridCol w:w="741"/>
                        <w:gridCol w:w="1130"/>
                      </w:tblGrid>
                      <w:tr w:rsidR="00433662" w:rsidRPr="004F61D8" w14:paraId="6F9C2F2D" w14:textId="77777777" w:rsidTr="00306884">
                        <w:trPr>
                          <w:trHeight w:val="188"/>
                        </w:trPr>
                        <w:tc>
                          <w:tcPr>
                            <w:tcW w:w="680" w:type="dxa"/>
                            <w:vMerge w:val="restart"/>
                            <w:tcBorders>
                              <w:top w:val="single" w:sz="4" w:space="0" w:color="auto"/>
                            </w:tcBorders>
                            <w:vAlign w:val="center"/>
                          </w:tcPr>
                          <w:p w14:paraId="3292E9D3" w14:textId="77777777" w:rsidR="00433662" w:rsidRPr="004F61D8" w:rsidRDefault="00433662" w:rsidP="0076152B">
                            <w:pPr>
                              <w:jc w:val="center"/>
                              <w:rPr>
                                <w:sz w:val="16"/>
                              </w:rPr>
                            </w:pPr>
                            <w:r>
                              <w:rPr>
                                <w:sz w:val="16"/>
                              </w:rPr>
                              <w:t>No Image</w:t>
                            </w:r>
                          </w:p>
                        </w:tc>
                        <w:tc>
                          <w:tcPr>
                            <w:tcW w:w="760" w:type="dxa"/>
                            <w:tcBorders>
                              <w:top w:val="single" w:sz="4" w:space="0" w:color="auto"/>
                            </w:tcBorders>
                            <w:shd w:val="clear" w:color="auto" w:fill="AEAAAA" w:themeFill="background2" w:themeFillShade="BF"/>
                          </w:tcPr>
                          <w:p w14:paraId="49211A7E" w14:textId="77777777" w:rsidR="00433662" w:rsidRPr="004F61D8" w:rsidRDefault="00433662" w:rsidP="00306884">
                            <w:pPr>
                              <w:jc w:val="right"/>
                              <w:rPr>
                                <w:sz w:val="16"/>
                              </w:rPr>
                            </w:pPr>
                            <w:r w:rsidRPr="004F61D8">
                              <w:rPr>
                                <w:sz w:val="16"/>
                              </w:rPr>
                              <w:t>Name</w:t>
                            </w:r>
                          </w:p>
                        </w:tc>
                        <w:tc>
                          <w:tcPr>
                            <w:tcW w:w="1292" w:type="dxa"/>
                            <w:tcBorders>
                              <w:top w:val="single" w:sz="4" w:space="0" w:color="auto"/>
                            </w:tcBorders>
                          </w:tcPr>
                          <w:p w14:paraId="1602419F" w14:textId="5E722D07" w:rsidR="00433662" w:rsidRPr="004F61D8" w:rsidRDefault="00A138A4" w:rsidP="0076152B">
                            <w:pPr>
                              <w:rPr>
                                <w:sz w:val="16"/>
                              </w:rPr>
                            </w:pPr>
                            <w:r>
                              <w:rPr>
                                <w:sz w:val="16"/>
                              </w:rPr>
                              <w:t>Game Loader</w:t>
                            </w:r>
                          </w:p>
                        </w:tc>
                      </w:tr>
                      <w:tr w:rsidR="00433662" w:rsidRPr="004F61D8" w14:paraId="373D435F" w14:textId="77777777" w:rsidTr="00306884">
                        <w:trPr>
                          <w:trHeight w:val="188"/>
                        </w:trPr>
                        <w:tc>
                          <w:tcPr>
                            <w:tcW w:w="680" w:type="dxa"/>
                            <w:vMerge/>
                          </w:tcPr>
                          <w:p w14:paraId="55CAB6F3" w14:textId="77777777" w:rsidR="00433662" w:rsidRPr="004F61D8" w:rsidRDefault="00433662" w:rsidP="0076152B">
                            <w:pPr>
                              <w:rPr>
                                <w:sz w:val="16"/>
                              </w:rPr>
                            </w:pPr>
                          </w:p>
                        </w:tc>
                        <w:tc>
                          <w:tcPr>
                            <w:tcW w:w="760" w:type="dxa"/>
                            <w:shd w:val="clear" w:color="auto" w:fill="AEAAAA" w:themeFill="background2" w:themeFillShade="BF"/>
                          </w:tcPr>
                          <w:p w14:paraId="5CD96DCE" w14:textId="77777777" w:rsidR="00433662" w:rsidRPr="004F61D8" w:rsidRDefault="00433662" w:rsidP="00306884">
                            <w:pPr>
                              <w:jc w:val="right"/>
                              <w:rPr>
                                <w:sz w:val="16"/>
                              </w:rPr>
                            </w:pPr>
                            <w:r>
                              <w:rPr>
                                <w:sz w:val="16"/>
                              </w:rPr>
                              <w:t>Page</w:t>
                            </w:r>
                          </w:p>
                        </w:tc>
                        <w:tc>
                          <w:tcPr>
                            <w:tcW w:w="1292" w:type="dxa"/>
                          </w:tcPr>
                          <w:p w14:paraId="1C565666" w14:textId="77777777" w:rsidR="00433662" w:rsidRPr="004F61D8" w:rsidRDefault="00433662" w:rsidP="0076152B">
                            <w:pPr>
                              <w:rPr>
                                <w:sz w:val="16"/>
                              </w:rPr>
                            </w:pPr>
                            <w:r>
                              <w:rPr>
                                <w:sz w:val="16"/>
                              </w:rPr>
                              <w:t>1</w:t>
                            </w:r>
                          </w:p>
                        </w:tc>
                      </w:tr>
                      <w:tr w:rsidR="00433662" w:rsidRPr="004F61D8" w14:paraId="3F011545" w14:textId="77777777" w:rsidTr="00306884">
                        <w:trPr>
                          <w:trHeight w:val="176"/>
                        </w:trPr>
                        <w:tc>
                          <w:tcPr>
                            <w:tcW w:w="680" w:type="dxa"/>
                            <w:vMerge/>
                          </w:tcPr>
                          <w:p w14:paraId="444E75D1" w14:textId="77777777" w:rsidR="00433662" w:rsidRPr="004F61D8" w:rsidRDefault="00433662" w:rsidP="0076152B">
                            <w:pPr>
                              <w:rPr>
                                <w:sz w:val="16"/>
                              </w:rPr>
                            </w:pPr>
                          </w:p>
                        </w:tc>
                        <w:tc>
                          <w:tcPr>
                            <w:tcW w:w="760" w:type="dxa"/>
                            <w:shd w:val="clear" w:color="auto" w:fill="AEAAAA" w:themeFill="background2" w:themeFillShade="BF"/>
                          </w:tcPr>
                          <w:p w14:paraId="110AB8C2" w14:textId="77777777" w:rsidR="00433662" w:rsidRPr="004F61D8" w:rsidRDefault="00433662" w:rsidP="00306884">
                            <w:pPr>
                              <w:jc w:val="right"/>
                              <w:rPr>
                                <w:sz w:val="16"/>
                              </w:rPr>
                            </w:pPr>
                            <w:r>
                              <w:rPr>
                                <w:sz w:val="16"/>
                              </w:rPr>
                              <w:t>Trigger</w:t>
                            </w:r>
                          </w:p>
                        </w:tc>
                        <w:tc>
                          <w:tcPr>
                            <w:tcW w:w="1292" w:type="dxa"/>
                          </w:tcPr>
                          <w:p w14:paraId="635E982E" w14:textId="77777777" w:rsidR="00433662" w:rsidRPr="004F61D8" w:rsidRDefault="00433662" w:rsidP="0076152B">
                            <w:pPr>
                              <w:rPr>
                                <w:sz w:val="16"/>
                              </w:rPr>
                            </w:pPr>
                            <w:r>
                              <w:rPr>
                                <w:sz w:val="16"/>
                              </w:rPr>
                              <w:t>Autorun</w:t>
                            </w:r>
                          </w:p>
                        </w:tc>
                      </w:tr>
                    </w:tbl>
                    <w:p w14:paraId="79E3C895" w14:textId="77777777" w:rsidR="00433662" w:rsidRDefault="00433662" w:rsidP="0076152B"/>
                  </w:txbxContent>
                </v:textbox>
                <w10:anchorlock/>
              </v:roundrect>
            </w:pict>
          </mc:Fallback>
        </mc:AlternateContent>
      </w:r>
    </w:p>
    <w:p w14:paraId="2E92A202" w14:textId="6C48930E" w:rsidR="002D0A51" w:rsidRDefault="004A7F74" w:rsidP="009D7B6E">
      <w:pPr>
        <w:ind w:hanging="90"/>
        <w:jc w:val="center"/>
      </w:pPr>
      <w:r>
        <w:rPr>
          <w:i/>
          <w:noProof/>
        </w:rPr>
        <mc:AlternateContent>
          <mc:Choice Requires="wps">
            <w:drawing>
              <wp:inline distT="0" distB="0" distL="0" distR="0" wp14:anchorId="68140F47" wp14:editId="2A378315">
                <wp:extent cx="2314575" cy="630555"/>
                <wp:effectExtent l="0" t="0" r="28575" b="17145"/>
                <wp:docPr id="91" name="Rectangle: Rounded Corners 91"/>
                <wp:cNvGraphicFramePr/>
                <a:graphic xmlns:a="http://schemas.openxmlformats.org/drawingml/2006/main">
                  <a:graphicData uri="http://schemas.microsoft.com/office/word/2010/wordprocessingShape">
                    <wps:wsp>
                      <wps:cNvSpPr/>
                      <wps:spPr>
                        <a:xfrm>
                          <a:off x="0" y="0"/>
                          <a:ext cx="2314575" cy="630555"/>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3C9382A7" w14:textId="77777777" w:rsidR="00433662" w:rsidRDefault="00433662" w:rsidP="004A7F74">
                            <w:pPr>
                              <w:jc w:val="center"/>
                            </w:pPr>
                            <w:r>
                              <w:rPr>
                                <w:noProof/>
                              </w:rPr>
                              <w:drawing>
                                <wp:inline distT="0" distB="0" distL="0" distR="0" wp14:anchorId="7258F809" wp14:editId="5A30706C">
                                  <wp:extent cx="140677" cy="128982"/>
                                  <wp:effectExtent l="0" t="0" r="0" b="4445"/>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35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9"/>
                              <w:gridCol w:w="701"/>
                              <w:gridCol w:w="1180"/>
                              <w:gridCol w:w="720"/>
                              <w:gridCol w:w="270"/>
                            </w:tblGrid>
                            <w:tr w:rsidR="00433662" w:rsidRPr="004F61D8" w14:paraId="7B595B13" w14:textId="77777777" w:rsidTr="000542C2">
                              <w:trPr>
                                <w:trHeight w:val="188"/>
                              </w:trPr>
                              <w:tc>
                                <w:tcPr>
                                  <w:tcW w:w="639" w:type="dxa"/>
                                  <w:vMerge w:val="restart"/>
                                  <w:tcBorders>
                                    <w:top w:val="single" w:sz="4" w:space="0" w:color="auto"/>
                                  </w:tcBorders>
                                  <w:vAlign w:val="center"/>
                                </w:tcPr>
                                <w:p w14:paraId="02081C62" w14:textId="30A71E90" w:rsidR="00433662" w:rsidRPr="004F61D8" w:rsidRDefault="00433662" w:rsidP="0076152B">
                                  <w:pPr>
                                    <w:jc w:val="center"/>
                                    <w:rPr>
                                      <w:sz w:val="16"/>
                                    </w:rPr>
                                  </w:pPr>
                                  <w:r>
                                    <w:rPr>
                                      <w:sz w:val="16"/>
                                    </w:rPr>
                                    <w:t>No Image</w:t>
                                  </w:r>
                                </w:p>
                              </w:tc>
                              <w:tc>
                                <w:tcPr>
                                  <w:tcW w:w="701" w:type="dxa"/>
                                  <w:tcBorders>
                                    <w:top w:val="single" w:sz="4" w:space="0" w:color="auto"/>
                                  </w:tcBorders>
                                  <w:shd w:val="clear" w:color="auto" w:fill="AEAAAA" w:themeFill="background2" w:themeFillShade="BF"/>
                                </w:tcPr>
                                <w:p w14:paraId="0C359BAB" w14:textId="77777777" w:rsidR="00433662" w:rsidRPr="004F61D8" w:rsidRDefault="00433662" w:rsidP="00306884">
                                  <w:pPr>
                                    <w:jc w:val="right"/>
                                    <w:rPr>
                                      <w:sz w:val="16"/>
                                    </w:rPr>
                                  </w:pPr>
                                  <w:r w:rsidRPr="004F61D8">
                                    <w:rPr>
                                      <w:sz w:val="16"/>
                                    </w:rPr>
                                    <w:t>Name</w:t>
                                  </w:r>
                                </w:p>
                              </w:tc>
                              <w:tc>
                                <w:tcPr>
                                  <w:tcW w:w="1180" w:type="dxa"/>
                                  <w:tcBorders>
                                    <w:top w:val="single" w:sz="4" w:space="0" w:color="auto"/>
                                  </w:tcBorders>
                                </w:tcPr>
                                <w:p w14:paraId="7FA1AE36" w14:textId="1D9D26DF" w:rsidR="00433662" w:rsidRPr="004F61D8" w:rsidRDefault="000542C2" w:rsidP="0076152B">
                                  <w:pPr>
                                    <w:rPr>
                                      <w:sz w:val="16"/>
                                    </w:rPr>
                                  </w:pPr>
                                  <w:r>
                                    <w:rPr>
                                      <w:sz w:val="16"/>
                                    </w:rPr>
                                    <w:t>Game Loader</w:t>
                                  </w:r>
                                </w:p>
                              </w:tc>
                              <w:tc>
                                <w:tcPr>
                                  <w:tcW w:w="720" w:type="dxa"/>
                                  <w:vMerge w:val="restart"/>
                                  <w:tcBorders>
                                    <w:top w:val="single" w:sz="4" w:space="0" w:color="auto"/>
                                  </w:tcBorders>
                                  <w:shd w:val="clear" w:color="auto" w:fill="A6A6A6" w:themeFill="background1" w:themeFillShade="A6"/>
                                </w:tcPr>
                                <w:p w14:paraId="78A53C33" w14:textId="77777777" w:rsidR="00433662" w:rsidRDefault="00433662" w:rsidP="000C70C0">
                                  <w:pPr>
                                    <w:jc w:val="right"/>
                                    <w:rPr>
                                      <w:sz w:val="16"/>
                                    </w:rPr>
                                  </w:pPr>
                                  <w:r>
                                    <w:rPr>
                                      <w:sz w:val="16"/>
                                    </w:rPr>
                                    <w:t>Self-Switch</w:t>
                                  </w:r>
                                </w:p>
                              </w:tc>
                              <w:tc>
                                <w:tcPr>
                                  <w:tcW w:w="270" w:type="dxa"/>
                                  <w:vMerge w:val="restart"/>
                                  <w:tcBorders>
                                    <w:top w:val="single" w:sz="4" w:space="0" w:color="auto"/>
                                  </w:tcBorders>
                                </w:tcPr>
                                <w:p w14:paraId="7603657D" w14:textId="430D0FEB" w:rsidR="00433662" w:rsidRDefault="00433662" w:rsidP="0076152B">
                                  <w:pPr>
                                    <w:rPr>
                                      <w:sz w:val="16"/>
                                    </w:rPr>
                                  </w:pPr>
                                  <w:r>
                                    <w:rPr>
                                      <w:sz w:val="16"/>
                                    </w:rPr>
                                    <w:t>A</w:t>
                                  </w:r>
                                </w:p>
                              </w:tc>
                            </w:tr>
                            <w:tr w:rsidR="00433662" w:rsidRPr="004F61D8" w14:paraId="3AE12202" w14:textId="77777777" w:rsidTr="000542C2">
                              <w:trPr>
                                <w:trHeight w:val="188"/>
                              </w:trPr>
                              <w:tc>
                                <w:tcPr>
                                  <w:tcW w:w="639" w:type="dxa"/>
                                  <w:vMerge/>
                                </w:tcPr>
                                <w:p w14:paraId="2E07F30C" w14:textId="77777777" w:rsidR="00433662" w:rsidRPr="004F61D8" w:rsidRDefault="00433662" w:rsidP="0076152B">
                                  <w:pPr>
                                    <w:rPr>
                                      <w:sz w:val="16"/>
                                    </w:rPr>
                                  </w:pPr>
                                </w:p>
                              </w:tc>
                              <w:tc>
                                <w:tcPr>
                                  <w:tcW w:w="701" w:type="dxa"/>
                                  <w:shd w:val="clear" w:color="auto" w:fill="AEAAAA" w:themeFill="background2" w:themeFillShade="BF"/>
                                </w:tcPr>
                                <w:p w14:paraId="0203D2AE" w14:textId="77777777" w:rsidR="00433662" w:rsidRPr="004F61D8" w:rsidRDefault="00433662" w:rsidP="00306884">
                                  <w:pPr>
                                    <w:jc w:val="right"/>
                                    <w:rPr>
                                      <w:sz w:val="16"/>
                                    </w:rPr>
                                  </w:pPr>
                                  <w:r>
                                    <w:rPr>
                                      <w:sz w:val="16"/>
                                    </w:rPr>
                                    <w:t>Page</w:t>
                                  </w:r>
                                </w:p>
                              </w:tc>
                              <w:tc>
                                <w:tcPr>
                                  <w:tcW w:w="1180" w:type="dxa"/>
                                </w:tcPr>
                                <w:p w14:paraId="67B5FCFA" w14:textId="77777777" w:rsidR="00433662" w:rsidRPr="004F61D8" w:rsidRDefault="00433662" w:rsidP="0076152B">
                                  <w:pPr>
                                    <w:rPr>
                                      <w:sz w:val="16"/>
                                    </w:rPr>
                                  </w:pPr>
                                  <w:r>
                                    <w:rPr>
                                      <w:sz w:val="16"/>
                                    </w:rPr>
                                    <w:t>2</w:t>
                                  </w:r>
                                </w:p>
                              </w:tc>
                              <w:tc>
                                <w:tcPr>
                                  <w:tcW w:w="720" w:type="dxa"/>
                                  <w:vMerge/>
                                  <w:shd w:val="clear" w:color="auto" w:fill="A6A6A6" w:themeFill="background1" w:themeFillShade="A6"/>
                                </w:tcPr>
                                <w:p w14:paraId="4BB703A0" w14:textId="77777777" w:rsidR="00433662" w:rsidRDefault="00433662" w:rsidP="0076152B">
                                  <w:pPr>
                                    <w:rPr>
                                      <w:sz w:val="16"/>
                                    </w:rPr>
                                  </w:pPr>
                                </w:p>
                              </w:tc>
                              <w:tc>
                                <w:tcPr>
                                  <w:tcW w:w="270" w:type="dxa"/>
                                  <w:vMerge/>
                                </w:tcPr>
                                <w:p w14:paraId="4712E4D2" w14:textId="77777777" w:rsidR="00433662" w:rsidRDefault="00433662" w:rsidP="0076152B">
                                  <w:pPr>
                                    <w:rPr>
                                      <w:sz w:val="16"/>
                                    </w:rPr>
                                  </w:pPr>
                                </w:p>
                              </w:tc>
                            </w:tr>
                            <w:tr w:rsidR="00433662" w:rsidRPr="004F61D8" w14:paraId="047A48FA" w14:textId="77777777" w:rsidTr="000542C2">
                              <w:trPr>
                                <w:trHeight w:val="176"/>
                              </w:trPr>
                              <w:tc>
                                <w:tcPr>
                                  <w:tcW w:w="639" w:type="dxa"/>
                                  <w:vMerge/>
                                </w:tcPr>
                                <w:p w14:paraId="69E278C5" w14:textId="77777777" w:rsidR="00433662" w:rsidRPr="004F61D8" w:rsidRDefault="00433662" w:rsidP="0076152B">
                                  <w:pPr>
                                    <w:rPr>
                                      <w:sz w:val="16"/>
                                    </w:rPr>
                                  </w:pPr>
                                </w:p>
                              </w:tc>
                              <w:tc>
                                <w:tcPr>
                                  <w:tcW w:w="701" w:type="dxa"/>
                                  <w:shd w:val="clear" w:color="auto" w:fill="AEAAAA" w:themeFill="background2" w:themeFillShade="BF"/>
                                </w:tcPr>
                                <w:p w14:paraId="304019CC" w14:textId="77777777" w:rsidR="00433662" w:rsidRPr="004F61D8" w:rsidRDefault="00433662" w:rsidP="00306884">
                                  <w:pPr>
                                    <w:jc w:val="right"/>
                                    <w:rPr>
                                      <w:sz w:val="16"/>
                                    </w:rPr>
                                  </w:pPr>
                                  <w:r>
                                    <w:rPr>
                                      <w:sz w:val="16"/>
                                    </w:rPr>
                                    <w:t>Trigger</w:t>
                                  </w:r>
                                </w:p>
                              </w:tc>
                              <w:tc>
                                <w:tcPr>
                                  <w:tcW w:w="1180" w:type="dxa"/>
                                </w:tcPr>
                                <w:p w14:paraId="262A8718" w14:textId="6021325F" w:rsidR="00433662" w:rsidRPr="004F61D8" w:rsidRDefault="00433662" w:rsidP="0076152B">
                                  <w:pPr>
                                    <w:rPr>
                                      <w:sz w:val="16"/>
                                    </w:rPr>
                                  </w:pPr>
                                  <w:r>
                                    <w:rPr>
                                      <w:sz w:val="16"/>
                                    </w:rPr>
                                    <w:t>Action</w:t>
                                  </w:r>
                                </w:p>
                              </w:tc>
                              <w:tc>
                                <w:tcPr>
                                  <w:tcW w:w="720" w:type="dxa"/>
                                  <w:vMerge/>
                                  <w:shd w:val="clear" w:color="auto" w:fill="A6A6A6" w:themeFill="background1" w:themeFillShade="A6"/>
                                </w:tcPr>
                                <w:p w14:paraId="488D7158" w14:textId="77777777" w:rsidR="00433662" w:rsidRDefault="00433662" w:rsidP="0076152B">
                                  <w:pPr>
                                    <w:rPr>
                                      <w:sz w:val="16"/>
                                    </w:rPr>
                                  </w:pPr>
                                </w:p>
                              </w:tc>
                              <w:tc>
                                <w:tcPr>
                                  <w:tcW w:w="270" w:type="dxa"/>
                                  <w:vMerge/>
                                </w:tcPr>
                                <w:p w14:paraId="75421DB3" w14:textId="77777777" w:rsidR="00433662" w:rsidRDefault="00433662" w:rsidP="0076152B">
                                  <w:pPr>
                                    <w:rPr>
                                      <w:sz w:val="16"/>
                                    </w:rPr>
                                  </w:pPr>
                                </w:p>
                              </w:tc>
                            </w:tr>
                          </w:tbl>
                          <w:p w14:paraId="624E567E" w14:textId="77777777" w:rsidR="00433662" w:rsidRDefault="00433662" w:rsidP="004A7F74"/>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68140F47" id="Rectangle: Rounded Corners 91" o:spid="_x0000_s1033" style="width:182.25pt;height:49.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" fillcolor="white [3201]" strokecolor="black [3200]" strokeweight="1pt">
                <v:stroke joinstyle="miter"/>
                <v:textbox inset="0,0,0,0">
                  <w:txbxContent>
                    <w:p w14:paraId="3C9382A7" w14:textId="77777777" w:rsidR="00433662" w:rsidRDefault="00433662" w:rsidP="004A7F74">
                      <w:pPr>
                        <w:jc w:val="center"/>
                      </w:pPr>
                      <w:r>
                        <w:rPr>
                          <w:noProof/>
                        </w:rPr>
                        <w:drawing>
                          <wp:inline distT="0" distB="0" distL="0" distR="0" wp14:anchorId="7258F809" wp14:editId="5A30706C">
                            <wp:extent cx="140677" cy="128982"/>
                            <wp:effectExtent l="0" t="0" r="0" b="4445"/>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35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9"/>
                        <w:gridCol w:w="701"/>
                        <w:gridCol w:w="1180"/>
                        <w:gridCol w:w="720"/>
                        <w:gridCol w:w="270"/>
                      </w:tblGrid>
                      <w:tr w:rsidR="00433662" w:rsidRPr="004F61D8" w14:paraId="7B595B13" w14:textId="77777777" w:rsidTr="000542C2">
                        <w:trPr>
                          <w:trHeight w:val="188"/>
                        </w:trPr>
                        <w:tc>
                          <w:tcPr>
                            <w:tcW w:w="639" w:type="dxa"/>
                            <w:vMerge w:val="restart"/>
                            <w:tcBorders>
                              <w:top w:val="single" w:sz="4" w:space="0" w:color="auto"/>
                            </w:tcBorders>
                            <w:vAlign w:val="center"/>
                          </w:tcPr>
                          <w:p w14:paraId="02081C62" w14:textId="30A71E90" w:rsidR="00433662" w:rsidRPr="004F61D8" w:rsidRDefault="00433662" w:rsidP="0076152B">
                            <w:pPr>
                              <w:jc w:val="center"/>
                              <w:rPr>
                                <w:sz w:val="16"/>
                              </w:rPr>
                            </w:pPr>
                            <w:r>
                              <w:rPr>
                                <w:sz w:val="16"/>
                              </w:rPr>
                              <w:t>No Image</w:t>
                            </w:r>
                          </w:p>
                        </w:tc>
                        <w:tc>
                          <w:tcPr>
                            <w:tcW w:w="701" w:type="dxa"/>
                            <w:tcBorders>
                              <w:top w:val="single" w:sz="4" w:space="0" w:color="auto"/>
                            </w:tcBorders>
                            <w:shd w:val="clear" w:color="auto" w:fill="AEAAAA" w:themeFill="background2" w:themeFillShade="BF"/>
                          </w:tcPr>
                          <w:p w14:paraId="0C359BAB" w14:textId="77777777" w:rsidR="00433662" w:rsidRPr="004F61D8" w:rsidRDefault="00433662" w:rsidP="00306884">
                            <w:pPr>
                              <w:jc w:val="right"/>
                              <w:rPr>
                                <w:sz w:val="16"/>
                              </w:rPr>
                            </w:pPr>
                            <w:r w:rsidRPr="004F61D8">
                              <w:rPr>
                                <w:sz w:val="16"/>
                              </w:rPr>
                              <w:t>Name</w:t>
                            </w:r>
                          </w:p>
                        </w:tc>
                        <w:tc>
                          <w:tcPr>
                            <w:tcW w:w="1180" w:type="dxa"/>
                            <w:tcBorders>
                              <w:top w:val="single" w:sz="4" w:space="0" w:color="auto"/>
                            </w:tcBorders>
                          </w:tcPr>
                          <w:p w14:paraId="7FA1AE36" w14:textId="1D9D26DF" w:rsidR="00433662" w:rsidRPr="004F61D8" w:rsidRDefault="000542C2" w:rsidP="0076152B">
                            <w:pPr>
                              <w:rPr>
                                <w:sz w:val="16"/>
                              </w:rPr>
                            </w:pPr>
                            <w:r>
                              <w:rPr>
                                <w:sz w:val="16"/>
                              </w:rPr>
                              <w:t>Game Loader</w:t>
                            </w:r>
                          </w:p>
                        </w:tc>
                        <w:tc>
                          <w:tcPr>
                            <w:tcW w:w="720" w:type="dxa"/>
                            <w:vMerge w:val="restart"/>
                            <w:tcBorders>
                              <w:top w:val="single" w:sz="4" w:space="0" w:color="auto"/>
                            </w:tcBorders>
                            <w:shd w:val="clear" w:color="auto" w:fill="A6A6A6" w:themeFill="background1" w:themeFillShade="A6"/>
                          </w:tcPr>
                          <w:p w14:paraId="78A53C33" w14:textId="77777777" w:rsidR="00433662" w:rsidRDefault="00433662" w:rsidP="000C70C0">
                            <w:pPr>
                              <w:jc w:val="right"/>
                              <w:rPr>
                                <w:sz w:val="16"/>
                              </w:rPr>
                            </w:pPr>
                            <w:r>
                              <w:rPr>
                                <w:sz w:val="16"/>
                              </w:rPr>
                              <w:t>Self-Switch</w:t>
                            </w:r>
                          </w:p>
                        </w:tc>
                        <w:tc>
                          <w:tcPr>
                            <w:tcW w:w="270" w:type="dxa"/>
                            <w:vMerge w:val="restart"/>
                            <w:tcBorders>
                              <w:top w:val="single" w:sz="4" w:space="0" w:color="auto"/>
                            </w:tcBorders>
                          </w:tcPr>
                          <w:p w14:paraId="7603657D" w14:textId="430D0FEB" w:rsidR="00433662" w:rsidRDefault="00433662" w:rsidP="0076152B">
                            <w:pPr>
                              <w:rPr>
                                <w:sz w:val="16"/>
                              </w:rPr>
                            </w:pPr>
                            <w:r>
                              <w:rPr>
                                <w:sz w:val="16"/>
                              </w:rPr>
                              <w:t>A</w:t>
                            </w:r>
                          </w:p>
                        </w:tc>
                      </w:tr>
                      <w:tr w:rsidR="00433662" w:rsidRPr="004F61D8" w14:paraId="3AE12202" w14:textId="77777777" w:rsidTr="000542C2">
                        <w:trPr>
                          <w:trHeight w:val="188"/>
                        </w:trPr>
                        <w:tc>
                          <w:tcPr>
                            <w:tcW w:w="639" w:type="dxa"/>
                            <w:vMerge/>
                          </w:tcPr>
                          <w:p w14:paraId="2E07F30C" w14:textId="77777777" w:rsidR="00433662" w:rsidRPr="004F61D8" w:rsidRDefault="00433662" w:rsidP="0076152B">
                            <w:pPr>
                              <w:rPr>
                                <w:sz w:val="16"/>
                              </w:rPr>
                            </w:pPr>
                          </w:p>
                        </w:tc>
                        <w:tc>
                          <w:tcPr>
                            <w:tcW w:w="701" w:type="dxa"/>
                            <w:shd w:val="clear" w:color="auto" w:fill="AEAAAA" w:themeFill="background2" w:themeFillShade="BF"/>
                          </w:tcPr>
                          <w:p w14:paraId="0203D2AE" w14:textId="77777777" w:rsidR="00433662" w:rsidRPr="004F61D8" w:rsidRDefault="00433662" w:rsidP="00306884">
                            <w:pPr>
                              <w:jc w:val="right"/>
                              <w:rPr>
                                <w:sz w:val="16"/>
                              </w:rPr>
                            </w:pPr>
                            <w:r>
                              <w:rPr>
                                <w:sz w:val="16"/>
                              </w:rPr>
                              <w:t>Page</w:t>
                            </w:r>
                          </w:p>
                        </w:tc>
                        <w:tc>
                          <w:tcPr>
                            <w:tcW w:w="1180" w:type="dxa"/>
                          </w:tcPr>
                          <w:p w14:paraId="67B5FCFA" w14:textId="77777777" w:rsidR="00433662" w:rsidRPr="004F61D8" w:rsidRDefault="00433662" w:rsidP="0076152B">
                            <w:pPr>
                              <w:rPr>
                                <w:sz w:val="16"/>
                              </w:rPr>
                            </w:pPr>
                            <w:r>
                              <w:rPr>
                                <w:sz w:val="16"/>
                              </w:rPr>
                              <w:t>2</w:t>
                            </w:r>
                          </w:p>
                        </w:tc>
                        <w:tc>
                          <w:tcPr>
                            <w:tcW w:w="720" w:type="dxa"/>
                            <w:vMerge/>
                            <w:shd w:val="clear" w:color="auto" w:fill="A6A6A6" w:themeFill="background1" w:themeFillShade="A6"/>
                          </w:tcPr>
                          <w:p w14:paraId="4BB703A0" w14:textId="77777777" w:rsidR="00433662" w:rsidRDefault="00433662" w:rsidP="0076152B">
                            <w:pPr>
                              <w:rPr>
                                <w:sz w:val="16"/>
                              </w:rPr>
                            </w:pPr>
                          </w:p>
                        </w:tc>
                        <w:tc>
                          <w:tcPr>
                            <w:tcW w:w="270" w:type="dxa"/>
                            <w:vMerge/>
                          </w:tcPr>
                          <w:p w14:paraId="4712E4D2" w14:textId="77777777" w:rsidR="00433662" w:rsidRDefault="00433662" w:rsidP="0076152B">
                            <w:pPr>
                              <w:rPr>
                                <w:sz w:val="16"/>
                              </w:rPr>
                            </w:pPr>
                          </w:p>
                        </w:tc>
                      </w:tr>
                      <w:tr w:rsidR="00433662" w:rsidRPr="004F61D8" w14:paraId="047A48FA" w14:textId="77777777" w:rsidTr="000542C2">
                        <w:trPr>
                          <w:trHeight w:val="176"/>
                        </w:trPr>
                        <w:tc>
                          <w:tcPr>
                            <w:tcW w:w="639" w:type="dxa"/>
                            <w:vMerge/>
                          </w:tcPr>
                          <w:p w14:paraId="69E278C5" w14:textId="77777777" w:rsidR="00433662" w:rsidRPr="004F61D8" w:rsidRDefault="00433662" w:rsidP="0076152B">
                            <w:pPr>
                              <w:rPr>
                                <w:sz w:val="16"/>
                              </w:rPr>
                            </w:pPr>
                          </w:p>
                        </w:tc>
                        <w:tc>
                          <w:tcPr>
                            <w:tcW w:w="701" w:type="dxa"/>
                            <w:shd w:val="clear" w:color="auto" w:fill="AEAAAA" w:themeFill="background2" w:themeFillShade="BF"/>
                          </w:tcPr>
                          <w:p w14:paraId="304019CC" w14:textId="77777777" w:rsidR="00433662" w:rsidRPr="004F61D8" w:rsidRDefault="00433662" w:rsidP="00306884">
                            <w:pPr>
                              <w:jc w:val="right"/>
                              <w:rPr>
                                <w:sz w:val="16"/>
                              </w:rPr>
                            </w:pPr>
                            <w:r>
                              <w:rPr>
                                <w:sz w:val="16"/>
                              </w:rPr>
                              <w:t>Trigger</w:t>
                            </w:r>
                          </w:p>
                        </w:tc>
                        <w:tc>
                          <w:tcPr>
                            <w:tcW w:w="1180" w:type="dxa"/>
                          </w:tcPr>
                          <w:p w14:paraId="262A8718" w14:textId="6021325F" w:rsidR="00433662" w:rsidRPr="004F61D8" w:rsidRDefault="00433662" w:rsidP="0076152B">
                            <w:pPr>
                              <w:rPr>
                                <w:sz w:val="16"/>
                              </w:rPr>
                            </w:pPr>
                            <w:r>
                              <w:rPr>
                                <w:sz w:val="16"/>
                              </w:rPr>
                              <w:t>Action</w:t>
                            </w:r>
                          </w:p>
                        </w:tc>
                        <w:tc>
                          <w:tcPr>
                            <w:tcW w:w="720" w:type="dxa"/>
                            <w:vMerge/>
                            <w:shd w:val="clear" w:color="auto" w:fill="A6A6A6" w:themeFill="background1" w:themeFillShade="A6"/>
                          </w:tcPr>
                          <w:p w14:paraId="488D7158" w14:textId="77777777" w:rsidR="00433662" w:rsidRDefault="00433662" w:rsidP="0076152B">
                            <w:pPr>
                              <w:rPr>
                                <w:sz w:val="16"/>
                              </w:rPr>
                            </w:pPr>
                          </w:p>
                        </w:tc>
                        <w:tc>
                          <w:tcPr>
                            <w:tcW w:w="270" w:type="dxa"/>
                            <w:vMerge/>
                          </w:tcPr>
                          <w:p w14:paraId="75421DB3" w14:textId="77777777" w:rsidR="00433662" w:rsidRDefault="00433662" w:rsidP="0076152B">
                            <w:pPr>
                              <w:rPr>
                                <w:sz w:val="16"/>
                              </w:rPr>
                            </w:pPr>
                          </w:p>
                        </w:tc>
                      </w:tr>
                    </w:tbl>
                    <w:p w14:paraId="624E567E" w14:textId="77777777" w:rsidR="00433662" w:rsidRDefault="00433662" w:rsidP="004A7F74"/>
                  </w:txbxContent>
                </v:textbox>
                <w10:anchorlock/>
              </v:roundrect>
            </w:pict>
          </mc:Fallback>
        </mc:AlternateContent>
      </w:r>
    </w:p>
    <w:p w14:paraId="42E4D227" w14:textId="3EF2AF61" w:rsidR="00E22858" w:rsidRDefault="00E22858" w:rsidP="005E310C">
      <w:pPr>
        <w:jc w:val="center"/>
      </w:pPr>
    </w:p>
    <w:p w14:paraId="4A920A94" w14:textId="77777777" w:rsidR="00F35E49" w:rsidRDefault="00F35E49" w:rsidP="00F35E49">
      <w:pPr>
        <w:pStyle w:val="Instructions"/>
      </w:pPr>
      <w:r>
        <w:t xml:space="preserve">The purpose of the Game Loader is to set </w:t>
      </w:r>
      <w:proofErr w:type="gramStart"/>
      <w:r>
        <w:t>all of</w:t>
      </w:r>
      <w:proofErr w:type="gramEnd"/>
      <w:r>
        <w:t xml:space="preserve"> the Switch and Variable values that we will need throughout the game.</w:t>
      </w:r>
    </w:p>
    <w:p w14:paraId="1B03C9C2" w14:textId="56FC5CE7" w:rsidR="007F6F3F" w:rsidRDefault="004A7F74" w:rsidP="009D7B6E">
      <w:pPr>
        <w:pStyle w:val="Instructions"/>
      </w:pPr>
      <w:r>
        <w:t xml:space="preserve">Note that Page 2 of “Map Init” will always be blank. This is so the </w:t>
      </w:r>
      <w:r w:rsidR="000C3F9B">
        <w:t xml:space="preserve">first page will run once, and the event will never run again. Self-Switches are “persistent”, so even if you come back to this map later, it </w:t>
      </w:r>
      <w:r w:rsidR="00E44405">
        <w:t>will not run again.</w:t>
      </w:r>
      <w:r w:rsidR="000C3F9B">
        <w:t xml:space="preserve"> </w:t>
      </w:r>
    </w:p>
    <w:p w14:paraId="2AC160A0" w14:textId="223BA594" w:rsidR="00AF0BE1" w:rsidRDefault="007F6F3F" w:rsidP="009D7B6E">
      <w:pPr>
        <w:pStyle w:val="Instructions"/>
      </w:pPr>
      <w:r>
        <w:t>As you complete more and more challenges, some of them will tell you to insert a Switch or Variable change by inserting it into the “</w:t>
      </w:r>
      <w:r w:rsidR="009D7B6E">
        <w:t xml:space="preserve">Game Loader </w:t>
      </w:r>
      <w:r>
        <w:t>Event”. This means injecting that code where you see the trapezoid shape in the above flow chart.</w:t>
      </w:r>
    </w:p>
    <w:p w14:paraId="3E5BBB06" w14:textId="61C6A469" w:rsidR="009D7B6E" w:rsidRDefault="00000000" w:rsidP="009D7B6E">
      <w:pPr>
        <w:pStyle w:val="Instructions"/>
      </w:pPr>
      <w:r>
        <w:rPr>
          <w:noProof/>
        </w:rPr>
        <w:pict w14:anchorId="4FF0AA8D">
          <v:shape id="_x0000_s2379" type="#_x0000_t75" style="position:absolute;left:0;text-align:left;margin-left:156.45pt;margin-top:-.1pt;width:389.3pt;height:180pt;z-index:251658261;mso-position-horizontal-relative:text;mso-position-vertical-relative:text">
            <v:imagedata r:id="rId26" o:title=""/>
            <w10:wrap type="square"/>
          </v:shape>
        </w:pict>
      </w:r>
      <w:r w:rsidR="009D7B6E">
        <w:t xml:space="preserve">To make a </w:t>
      </w:r>
      <w:r w:rsidR="00F35E49">
        <w:t>Map Loader, create the following event on each map that needs Switches and Variables changed when the map is loaded. Follows the flow chart for each Map Loader you create.</w:t>
      </w:r>
      <w:r w:rsidR="00F35E49" w:rsidRPr="00F35E49">
        <w:t xml:space="preserve"> </w:t>
      </w:r>
    </w:p>
    <w:p w14:paraId="1C9E4988" w14:textId="03560976" w:rsidR="00F35E49" w:rsidRDefault="00F35E49" w:rsidP="00F35E49">
      <w:pPr>
        <w:pStyle w:val="Instructions"/>
        <w:jc w:val="center"/>
      </w:pPr>
      <w:r>
        <w:rPr>
          <w:i/>
          <w:noProof/>
        </w:rPr>
        <mc:AlternateContent>
          <mc:Choice Requires="wps">
            <w:drawing>
              <wp:inline distT="0" distB="0" distL="0" distR="0" wp14:anchorId="5AC28C34" wp14:editId="74898107">
                <wp:extent cx="1529394" cy="630555"/>
                <wp:effectExtent l="0" t="0" r="13970" b="17145"/>
                <wp:docPr id="247" name="Rectangle: Rounded Corners 247"/>
                <wp:cNvGraphicFramePr/>
                <a:graphic xmlns:a="http://schemas.openxmlformats.org/drawingml/2006/main">
                  <a:graphicData uri="http://schemas.microsoft.com/office/word/2010/wordprocessingShape">
                    <wps:wsp>
                      <wps:cNvSpPr/>
                      <wps:spPr>
                        <a:xfrm>
                          <a:off x="0" y="0"/>
                          <a:ext cx="1529394" cy="630555"/>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7F77A3C5" w14:textId="77777777" w:rsidR="00433662" w:rsidRDefault="00433662" w:rsidP="00F35E49">
                            <w:pPr>
                              <w:jc w:val="center"/>
                            </w:pPr>
                            <w:r>
                              <w:rPr>
                                <w:noProof/>
                              </w:rPr>
                              <w:drawing>
                                <wp:inline distT="0" distB="0" distL="0" distR="0" wp14:anchorId="3EFA1D1F" wp14:editId="1C3BFB24">
                                  <wp:extent cx="140677" cy="128982"/>
                                  <wp:effectExtent l="0" t="0" r="0" b="4445"/>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0"/>
                              <w:gridCol w:w="703"/>
                              <w:gridCol w:w="964"/>
                            </w:tblGrid>
                            <w:tr w:rsidR="00433662" w:rsidRPr="004F61D8" w14:paraId="749EBEB1" w14:textId="77777777" w:rsidTr="00306884">
                              <w:trPr>
                                <w:trHeight w:val="188"/>
                              </w:trPr>
                              <w:tc>
                                <w:tcPr>
                                  <w:tcW w:w="680" w:type="dxa"/>
                                  <w:vMerge w:val="restart"/>
                                  <w:tcBorders>
                                    <w:top w:val="single" w:sz="4" w:space="0" w:color="auto"/>
                                  </w:tcBorders>
                                  <w:vAlign w:val="center"/>
                                </w:tcPr>
                                <w:p w14:paraId="2BD2B3B4" w14:textId="77777777" w:rsidR="00433662" w:rsidRPr="004F61D8" w:rsidRDefault="00433662" w:rsidP="0076152B">
                                  <w:pPr>
                                    <w:jc w:val="center"/>
                                    <w:rPr>
                                      <w:sz w:val="16"/>
                                    </w:rPr>
                                  </w:pPr>
                                  <w:r>
                                    <w:rPr>
                                      <w:sz w:val="16"/>
                                    </w:rPr>
                                    <w:t>No Image</w:t>
                                  </w:r>
                                </w:p>
                              </w:tc>
                              <w:tc>
                                <w:tcPr>
                                  <w:tcW w:w="760" w:type="dxa"/>
                                  <w:tcBorders>
                                    <w:top w:val="single" w:sz="4" w:space="0" w:color="auto"/>
                                  </w:tcBorders>
                                  <w:shd w:val="clear" w:color="auto" w:fill="AEAAAA" w:themeFill="background2" w:themeFillShade="BF"/>
                                </w:tcPr>
                                <w:p w14:paraId="4D44D309" w14:textId="77777777" w:rsidR="00433662" w:rsidRPr="004F61D8" w:rsidRDefault="00433662" w:rsidP="00306884">
                                  <w:pPr>
                                    <w:jc w:val="right"/>
                                    <w:rPr>
                                      <w:sz w:val="16"/>
                                    </w:rPr>
                                  </w:pPr>
                                  <w:r w:rsidRPr="004F61D8">
                                    <w:rPr>
                                      <w:sz w:val="16"/>
                                    </w:rPr>
                                    <w:t>Name</w:t>
                                  </w:r>
                                </w:p>
                              </w:tc>
                              <w:tc>
                                <w:tcPr>
                                  <w:tcW w:w="1292" w:type="dxa"/>
                                  <w:tcBorders>
                                    <w:top w:val="single" w:sz="4" w:space="0" w:color="auto"/>
                                  </w:tcBorders>
                                </w:tcPr>
                                <w:p w14:paraId="6460E785" w14:textId="77777777" w:rsidR="00433662" w:rsidRPr="004F61D8" w:rsidRDefault="00433662" w:rsidP="0076152B">
                                  <w:pPr>
                                    <w:rPr>
                                      <w:sz w:val="16"/>
                                    </w:rPr>
                                  </w:pPr>
                                  <w:proofErr w:type="spellStart"/>
                                  <w:r>
                                    <w:rPr>
                                      <w:sz w:val="16"/>
                                    </w:rPr>
                                    <w:t>Maploader</w:t>
                                  </w:r>
                                  <w:proofErr w:type="spellEnd"/>
                                </w:p>
                              </w:tc>
                            </w:tr>
                            <w:tr w:rsidR="00433662" w:rsidRPr="004F61D8" w14:paraId="65BB392D" w14:textId="77777777" w:rsidTr="00306884">
                              <w:trPr>
                                <w:trHeight w:val="188"/>
                              </w:trPr>
                              <w:tc>
                                <w:tcPr>
                                  <w:tcW w:w="680" w:type="dxa"/>
                                  <w:vMerge/>
                                </w:tcPr>
                                <w:p w14:paraId="0906834A" w14:textId="77777777" w:rsidR="00433662" w:rsidRPr="004F61D8" w:rsidRDefault="00433662" w:rsidP="0076152B">
                                  <w:pPr>
                                    <w:rPr>
                                      <w:sz w:val="16"/>
                                    </w:rPr>
                                  </w:pPr>
                                </w:p>
                              </w:tc>
                              <w:tc>
                                <w:tcPr>
                                  <w:tcW w:w="760" w:type="dxa"/>
                                  <w:shd w:val="clear" w:color="auto" w:fill="AEAAAA" w:themeFill="background2" w:themeFillShade="BF"/>
                                </w:tcPr>
                                <w:p w14:paraId="59E77271" w14:textId="77777777" w:rsidR="00433662" w:rsidRPr="004F61D8" w:rsidRDefault="00433662" w:rsidP="00306884">
                                  <w:pPr>
                                    <w:jc w:val="right"/>
                                    <w:rPr>
                                      <w:sz w:val="16"/>
                                    </w:rPr>
                                  </w:pPr>
                                  <w:r>
                                    <w:rPr>
                                      <w:sz w:val="16"/>
                                    </w:rPr>
                                    <w:t>Page</w:t>
                                  </w:r>
                                </w:p>
                              </w:tc>
                              <w:tc>
                                <w:tcPr>
                                  <w:tcW w:w="1292" w:type="dxa"/>
                                </w:tcPr>
                                <w:p w14:paraId="1F1E3A9C" w14:textId="77777777" w:rsidR="00433662" w:rsidRPr="004F61D8" w:rsidRDefault="00433662" w:rsidP="0076152B">
                                  <w:pPr>
                                    <w:rPr>
                                      <w:sz w:val="16"/>
                                    </w:rPr>
                                  </w:pPr>
                                  <w:r>
                                    <w:rPr>
                                      <w:sz w:val="16"/>
                                    </w:rPr>
                                    <w:t>1</w:t>
                                  </w:r>
                                </w:p>
                              </w:tc>
                            </w:tr>
                            <w:tr w:rsidR="00433662" w:rsidRPr="004F61D8" w14:paraId="75CD6D98" w14:textId="77777777" w:rsidTr="00306884">
                              <w:trPr>
                                <w:trHeight w:val="176"/>
                              </w:trPr>
                              <w:tc>
                                <w:tcPr>
                                  <w:tcW w:w="680" w:type="dxa"/>
                                  <w:vMerge/>
                                </w:tcPr>
                                <w:p w14:paraId="5A8D70A0" w14:textId="77777777" w:rsidR="00433662" w:rsidRPr="004F61D8" w:rsidRDefault="00433662" w:rsidP="0076152B">
                                  <w:pPr>
                                    <w:rPr>
                                      <w:sz w:val="16"/>
                                    </w:rPr>
                                  </w:pPr>
                                </w:p>
                              </w:tc>
                              <w:tc>
                                <w:tcPr>
                                  <w:tcW w:w="760" w:type="dxa"/>
                                  <w:shd w:val="clear" w:color="auto" w:fill="AEAAAA" w:themeFill="background2" w:themeFillShade="BF"/>
                                </w:tcPr>
                                <w:p w14:paraId="7F269EEF" w14:textId="77777777" w:rsidR="00433662" w:rsidRPr="004F61D8" w:rsidRDefault="00433662" w:rsidP="00306884">
                                  <w:pPr>
                                    <w:jc w:val="right"/>
                                    <w:rPr>
                                      <w:sz w:val="16"/>
                                    </w:rPr>
                                  </w:pPr>
                                  <w:r>
                                    <w:rPr>
                                      <w:sz w:val="16"/>
                                    </w:rPr>
                                    <w:t>Trigger</w:t>
                                  </w:r>
                                </w:p>
                              </w:tc>
                              <w:tc>
                                <w:tcPr>
                                  <w:tcW w:w="1292" w:type="dxa"/>
                                </w:tcPr>
                                <w:p w14:paraId="07AC3DD9" w14:textId="77777777" w:rsidR="00433662" w:rsidRPr="004F61D8" w:rsidRDefault="00433662" w:rsidP="0076152B">
                                  <w:pPr>
                                    <w:rPr>
                                      <w:sz w:val="16"/>
                                    </w:rPr>
                                  </w:pPr>
                                  <w:r>
                                    <w:rPr>
                                      <w:sz w:val="16"/>
                                    </w:rPr>
                                    <w:t>Parallel</w:t>
                                  </w:r>
                                </w:p>
                              </w:tc>
                            </w:tr>
                          </w:tbl>
                          <w:p w14:paraId="64F25029" w14:textId="77777777" w:rsidR="00433662" w:rsidRDefault="00433662" w:rsidP="00F35E49"/>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5AC28C34" id="Rectangle: Rounded Corners 247" o:spid="_x0000_s1034" style="width:120.4pt;height:49.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" fillcolor="white [3201]" strokecolor="black [3200]" strokeweight="1pt">
                <v:stroke joinstyle="miter"/>
                <v:textbox inset="0,0,0,0">
                  <w:txbxContent>
                    <w:p w14:paraId="7F77A3C5" w14:textId="77777777" w:rsidR="00433662" w:rsidRDefault="00433662" w:rsidP="00F35E49">
                      <w:pPr>
                        <w:jc w:val="center"/>
                      </w:pPr>
                      <w:r>
                        <w:rPr>
                          <w:noProof/>
                        </w:rPr>
                        <w:drawing>
                          <wp:inline distT="0" distB="0" distL="0" distR="0" wp14:anchorId="3EFA1D1F" wp14:editId="1C3BFB24">
                            <wp:extent cx="140677" cy="128982"/>
                            <wp:effectExtent l="0" t="0" r="0" b="4445"/>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0"/>
                        <w:gridCol w:w="703"/>
                        <w:gridCol w:w="964"/>
                      </w:tblGrid>
                      <w:tr w:rsidR="00433662" w:rsidRPr="004F61D8" w14:paraId="749EBEB1" w14:textId="77777777" w:rsidTr="00306884">
                        <w:trPr>
                          <w:trHeight w:val="188"/>
                        </w:trPr>
                        <w:tc>
                          <w:tcPr>
                            <w:tcW w:w="680" w:type="dxa"/>
                            <w:vMerge w:val="restart"/>
                            <w:tcBorders>
                              <w:top w:val="single" w:sz="4" w:space="0" w:color="auto"/>
                            </w:tcBorders>
                            <w:vAlign w:val="center"/>
                          </w:tcPr>
                          <w:p w14:paraId="2BD2B3B4" w14:textId="77777777" w:rsidR="00433662" w:rsidRPr="004F61D8" w:rsidRDefault="00433662" w:rsidP="0076152B">
                            <w:pPr>
                              <w:jc w:val="center"/>
                              <w:rPr>
                                <w:sz w:val="16"/>
                              </w:rPr>
                            </w:pPr>
                            <w:r>
                              <w:rPr>
                                <w:sz w:val="16"/>
                              </w:rPr>
                              <w:t>No Image</w:t>
                            </w:r>
                          </w:p>
                        </w:tc>
                        <w:tc>
                          <w:tcPr>
                            <w:tcW w:w="760" w:type="dxa"/>
                            <w:tcBorders>
                              <w:top w:val="single" w:sz="4" w:space="0" w:color="auto"/>
                            </w:tcBorders>
                            <w:shd w:val="clear" w:color="auto" w:fill="AEAAAA" w:themeFill="background2" w:themeFillShade="BF"/>
                          </w:tcPr>
                          <w:p w14:paraId="4D44D309" w14:textId="77777777" w:rsidR="00433662" w:rsidRPr="004F61D8" w:rsidRDefault="00433662" w:rsidP="00306884">
                            <w:pPr>
                              <w:jc w:val="right"/>
                              <w:rPr>
                                <w:sz w:val="16"/>
                              </w:rPr>
                            </w:pPr>
                            <w:r w:rsidRPr="004F61D8">
                              <w:rPr>
                                <w:sz w:val="16"/>
                              </w:rPr>
                              <w:t>Name</w:t>
                            </w:r>
                          </w:p>
                        </w:tc>
                        <w:tc>
                          <w:tcPr>
                            <w:tcW w:w="1292" w:type="dxa"/>
                            <w:tcBorders>
                              <w:top w:val="single" w:sz="4" w:space="0" w:color="auto"/>
                            </w:tcBorders>
                          </w:tcPr>
                          <w:p w14:paraId="6460E785" w14:textId="77777777" w:rsidR="00433662" w:rsidRPr="004F61D8" w:rsidRDefault="00433662" w:rsidP="0076152B">
                            <w:pPr>
                              <w:rPr>
                                <w:sz w:val="16"/>
                              </w:rPr>
                            </w:pPr>
                            <w:proofErr w:type="spellStart"/>
                            <w:r>
                              <w:rPr>
                                <w:sz w:val="16"/>
                              </w:rPr>
                              <w:t>Maploader</w:t>
                            </w:r>
                            <w:proofErr w:type="spellEnd"/>
                          </w:p>
                        </w:tc>
                      </w:tr>
                      <w:tr w:rsidR="00433662" w:rsidRPr="004F61D8" w14:paraId="65BB392D" w14:textId="77777777" w:rsidTr="00306884">
                        <w:trPr>
                          <w:trHeight w:val="188"/>
                        </w:trPr>
                        <w:tc>
                          <w:tcPr>
                            <w:tcW w:w="680" w:type="dxa"/>
                            <w:vMerge/>
                          </w:tcPr>
                          <w:p w14:paraId="0906834A" w14:textId="77777777" w:rsidR="00433662" w:rsidRPr="004F61D8" w:rsidRDefault="00433662" w:rsidP="0076152B">
                            <w:pPr>
                              <w:rPr>
                                <w:sz w:val="16"/>
                              </w:rPr>
                            </w:pPr>
                          </w:p>
                        </w:tc>
                        <w:tc>
                          <w:tcPr>
                            <w:tcW w:w="760" w:type="dxa"/>
                            <w:shd w:val="clear" w:color="auto" w:fill="AEAAAA" w:themeFill="background2" w:themeFillShade="BF"/>
                          </w:tcPr>
                          <w:p w14:paraId="59E77271" w14:textId="77777777" w:rsidR="00433662" w:rsidRPr="004F61D8" w:rsidRDefault="00433662" w:rsidP="00306884">
                            <w:pPr>
                              <w:jc w:val="right"/>
                              <w:rPr>
                                <w:sz w:val="16"/>
                              </w:rPr>
                            </w:pPr>
                            <w:r>
                              <w:rPr>
                                <w:sz w:val="16"/>
                              </w:rPr>
                              <w:t>Page</w:t>
                            </w:r>
                          </w:p>
                        </w:tc>
                        <w:tc>
                          <w:tcPr>
                            <w:tcW w:w="1292" w:type="dxa"/>
                          </w:tcPr>
                          <w:p w14:paraId="1F1E3A9C" w14:textId="77777777" w:rsidR="00433662" w:rsidRPr="004F61D8" w:rsidRDefault="00433662" w:rsidP="0076152B">
                            <w:pPr>
                              <w:rPr>
                                <w:sz w:val="16"/>
                              </w:rPr>
                            </w:pPr>
                            <w:r>
                              <w:rPr>
                                <w:sz w:val="16"/>
                              </w:rPr>
                              <w:t>1</w:t>
                            </w:r>
                          </w:p>
                        </w:tc>
                      </w:tr>
                      <w:tr w:rsidR="00433662" w:rsidRPr="004F61D8" w14:paraId="75CD6D98" w14:textId="77777777" w:rsidTr="00306884">
                        <w:trPr>
                          <w:trHeight w:val="176"/>
                        </w:trPr>
                        <w:tc>
                          <w:tcPr>
                            <w:tcW w:w="680" w:type="dxa"/>
                            <w:vMerge/>
                          </w:tcPr>
                          <w:p w14:paraId="5A8D70A0" w14:textId="77777777" w:rsidR="00433662" w:rsidRPr="004F61D8" w:rsidRDefault="00433662" w:rsidP="0076152B">
                            <w:pPr>
                              <w:rPr>
                                <w:sz w:val="16"/>
                              </w:rPr>
                            </w:pPr>
                          </w:p>
                        </w:tc>
                        <w:tc>
                          <w:tcPr>
                            <w:tcW w:w="760" w:type="dxa"/>
                            <w:shd w:val="clear" w:color="auto" w:fill="AEAAAA" w:themeFill="background2" w:themeFillShade="BF"/>
                          </w:tcPr>
                          <w:p w14:paraId="7F269EEF" w14:textId="77777777" w:rsidR="00433662" w:rsidRPr="004F61D8" w:rsidRDefault="00433662" w:rsidP="00306884">
                            <w:pPr>
                              <w:jc w:val="right"/>
                              <w:rPr>
                                <w:sz w:val="16"/>
                              </w:rPr>
                            </w:pPr>
                            <w:r>
                              <w:rPr>
                                <w:sz w:val="16"/>
                              </w:rPr>
                              <w:t>Trigger</w:t>
                            </w:r>
                          </w:p>
                        </w:tc>
                        <w:tc>
                          <w:tcPr>
                            <w:tcW w:w="1292" w:type="dxa"/>
                          </w:tcPr>
                          <w:p w14:paraId="07AC3DD9" w14:textId="77777777" w:rsidR="00433662" w:rsidRPr="004F61D8" w:rsidRDefault="00433662" w:rsidP="0076152B">
                            <w:pPr>
                              <w:rPr>
                                <w:sz w:val="16"/>
                              </w:rPr>
                            </w:pPr>
                            <w:r>
                              <w:rPr>
                                <w:sz w:val="16"/>
                              </w:rPr>
                              <w:t>Parallel</w:t>
                            </w:r>
                          </w:p>
                        </w:tc>
                      </w:tr>
                    </w:tbl>
                    <w:p w14:paraId="64F25029" w14:textId="77777777" w:rsidR="00433662" w:rsidRDefault="00433662" w:rsidP="00F35E49"/>
                  </w:txbxContent>
                </v:textbox>
                <w10:anchorlock/>
              </v:roundrect>
            </w:pict>
          </mc:Fallback>
        </mc:AlternateContent>
      </w:r>
    </w:p>
    <w:p w14:paraId="76E43569" w14:textId="1B191F04" w:rsidR="00F35E49" w:rsidRDefault="00F35E49" w:rsidP="00F35E49">
      <w:pPr>
        <w:pStyle w:val="Instructions"/>
      </w:pPr>
    </w:p>
    <w:p w14:paraId="2DC7A6A2" w14:textId="7B3C6E0E" w:rsidR="00F35E49" w:rsidRDefault="00F35E49" w:rsidP="00F35E49">
      <w:pPr>
        <w:pStyle w:val="Instructions"/>
      </w:pPr>
    </w:p>
    <w:p w14:paraId="42887A8E" w14:textId="187B43D8" w:rsidR="001D1B97" w:rsidRDefault="001D1B97" w:rsidP="00F35E49">
      <w:pPr>
        <w:pStyle w:val="Instructions"/>
      </w:pPr>
      <w:r w:rsidRPr="0057432B">
        <w:rPr>
          <w:noProof/>
        </w:rPr>
        <w:drawing>
          <wp:anchor distT="0" distB="0" distL="114300" distR="114300" simplePos="0" relativeHeight="251658262" behindDoc="0" locked="0" layoutInCell="1" allowOverlap="1" wp14:anchorId="1978EC8D" wp14:editId="20AD07B7">
            <wp:simplePos x="0" y="0"/>
            <wp:positionH relativeFrom="margin">
              <wp:align>left</wp:align>
            </wp:positionH>
            <wp:positionV relativeFrom="paragraph">
              <wp:posOffset>45144</wp:posOffset>
            </wp:positionV>
            <wp:extent cx="2654826" cy="2073349"/>
            <wp:effectExtent l="190500" t="190500" r="184150" b="193675"/>
            <wp:wrapSquare wrapText="bothSides"/>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2654826" cy="2073349"/>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t>As you complete more challenges, some of those challenges will tell you to insert a Load Command by inserting it into the Map Loader. This means injecting those commands from the flowchart into the trapezoid in the flowchart above.</w:t>
      </w:r>
    </w:p>
    <w:p w14:paraId="65EBE89E" w14:textId="6E6D1E2D" w:rsidR="00F35E49" w:rsidRDefault="00F35E49" w:rsidP="00F35E49">
      <w:pPr>
        <w:pStyle w:val="Instructions"/>
      </w:pPr>
      <w:r>
        <w:t>Unlike Self-Switches, “Erase Event” is not persistent. This means if you leave the map and come back, the Map Loader event will “respawn” and run its code again. If you only want something to run the first time you enter a map, such as a cutscene, use a second page and a Self-Switch, just like the Game Loader above.</w:t>
      </w:r>
    </w:p>
    <w:p w14:paraId="2EFAAEF3" w14:textId="77777777" w:rsidR="001D1B97" w:rsidRDefault="00F35E49" w:rsidP="00F35E49">
      <w:pPr>
        <w:pStyle w:val="Instructions"/>
      </w:pPr>
      <w:r>
        <w:t xml:space="preserve">I put </w:t>
      </w:r>
      <w:proofErr w:type="gramStart"/>
      <w:r>
        <w:t>all of</w:t>
      </w:r>
      <w:proofErr w:type="gramEnd"/>
      <w:r>
        <w:t xml:space="preserve"> my Game and Map Loader events in the top-left corner of the map, so I can always find them easily.</w:t>
      </w:r>
    </w:p>
    <w:tbl>
      <w:tblPr>
        <w:tblStyle w:val="TableGrid"/>
        <w:tblW w:w="5000" w:type="pct"/>
        <w:tblLook w:val="04A0" w:firstRow="1" w:lastRow="0" w:firstColumn="1" w:lastColumn="0" w:noHBand="0" w:noVBand="1"/>
      </w:tblPr>
      <w:tblGrid>
        <w:gridCol w:w="9825"/>
        <w:gridCol w:w="1080"/>
      </w:tblGrid>
      <w:tr w:rsidR="00AF0BE1" w14:paraId="64631A0E" w14:textId="77777777" w:rsidTr="00D261C7">
        <w:trPr>
          <w:trHeight w:val="1080"/>
        </w:trPr>
        <w:tc>
          <w:tcPr>
            <w:tcW w:w="4505" w:type="pct"/>
            <w:shd w:val="clear" w:color="auto" w:fill="C45911" w:themeFill="accent2" w:themeFillShade="BF"/>
          </w:tcPr>
          <w:p w14:paraId="3FA1201E" w14:textId="05A7F307" w:rsidR="00AF0BE1" w:rsidRPr="00542605" w:rsidRDefault="00AF0BE1" w:rsidP="00D261C7">
            <w:pPr>
              <w:pStyle w:val="Heading1"/>
            </w:pPr>
            <w:bookmarkStart w:id="6" w:name="_Toc134439743"/>
            <w:r>
              <w:lastRenderedPageBreak/>
              <w:t>Door Transfer</w:t>
            </w:r>
            <w:r w:rsidR="005740A0">
              <w:t xml:space="preserve"> </w:t>
            </w:r>
            <w:r w:rsidR="005740A0" w:rsidRPr="005740A0">
              <w:rPr>
                <w:rStyle w:val="HeadingTags"/>
              </w:rPr>
              <w:t>[Animations</w:t>
            </w:r>
            <w:r w:rsidR="005740A0">
              <w:rPr>
                <w:rStyle w:val="HeadingTags"/>
              </w:rPr>
              <w:t>, Movement</w:t>
            </w:r>
            <w:r w:rsidR="005740A0" w:rsidRPr="005740A0">
              <w:rPr>
                <w:rStyle w:val="HeadingTags"/>
              </w:rPr>
              <w:t>]</w:t>
            </w:r>
            <w:bookmarkEnd w:id="6"/>
          </w:p>
          <w:p w14:paraId="4F23AB43" w14:textId="2CE3B043" w:rsidR="00AF0BE1" w:rsidRDefault="00AF0BE1" w:rsidP="00AF0BE1">
            <w:pPr>
              <w:pStyle w:val="Description"/>
            </w:pPr>
            <w:r w:rsidRPr="00215AC6">
              <w:t xml:space="preserve">Create a </w:t>
            </w:r>
            <w:r>
              <w:t xml:space="preserve">door which the player can open to be transported to another map. </w:t>
            </w:r>
            <w:r w:rsidR="00DD5D3D">
              <w:t xml:space="preserve">On the second map, create a region that will take them back to the first map when </w:t>
            </w:r>
            <w:r w:rsidR="006847FE">
              <w:t>walked into</w:t>
            </w:r>
            <w:r w:rsidR="00DD5D3D">
              <w:t>.</w:t>
            </w:r>
          </w:p>
        </w:tc>
        <w:tc>
          <w:tcPr>
            <w:tcW w:w="495" w:type="pct"/>
          </w:tcPr>
          <w:p w14:paraId="266DFBD6" w14:textId="77777777" w:rsidR="00AF0BE1" w:rsidRPr="00FD2E20" w:rsidRDefault="00AF0BE1" w:rsidP="00AF0BE1"/>
        </w:tc>
      </w:tr>
    </w:tbl>
    <w:p w14:paraId="40BD0E21" w14:textId="02113128" w:rsidR="00AF0BE1" w:rsidRDefault="00AF0BE1" w:rsidP="00AF0BE1">
      <w:pPr>
        <w:rPr>
          <w:noProof/>
        </w:rPr>
      </w:pPr>
    </w:p>
    <w:p w14:paraId="7E40EB29" w14:textId="73A242DF" w:rsidR="00141AAB" w:rsidRDefault="00141AAB" w:rsidP="006847FE">
      <w:pPr>
        <w:spacing w:after="240" w:line="240" w:lineRule="auto"/>
        <w:rPr>
          <w:noProof/>
        </w:rPr>
      </w:pPr>
      <w:r>
        <w:rPr>
          <w:noProof/>
        </w:rPr>
        <w:t>Start by creating two new maps. For my first two maps I like to do the outside of my player’s home, and the inside as the second map. On the first map (the outside), create a Door event as shown below. On the inside map, create an “exit” event.</w:t>
      </w:r>
    </w:p>
    <w:p w14:paraId="48EB78B5" w14:textId="176C8E10" w:rsidR="00AF0BE1" w:rsidRPr="00141AAB" w:rsidRDefault="00AF0BE1" w:rsidP="00141AAB">
      <w:pPr>
        <w:jc w:val="center"/>
        <w:rPr>
          <w:noProof/>
        </w:rPr>
      </w:pPr>
      <w:r>
        <w:rPr>
          <w:i/>
          <w:noProof/>
        </w:rPr>
        <mc:AlternateContent>
          <mc:Choice Requires="wps">
            <w:drawing>
              <wp:inline distT="0" distB="0" distL="0" distR="0" wp14:anchorId="2CF16FB7" wp14:editId="50473DBE">
                <wp:extent cx="1984075" cy="638175"/>
                <wp:effectExtent l="0" t="0" r="16510" b="28575"/>
                <wp:docPr id="6" name="Rectangle: Rounded Corners 6"/>
                <wp:cNvGraphicFramePr/>
                <a:graphic xmlns:a="http://schemas.openxmlformats.org/drawingml/2006/main">
                  <a:graphicData uri="http://schemas.microsoft.com/office/word/2010/wordprocessingShape">
                    <wps:wsp>
                      <wps:cNvSpPr/>
                      <wps:spPr>
                        <a:xfrm>
                          <a:off x="0" y="0"/>
                          <a:ext cx="1984075" cy="638175"/>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189B070A" w14:textId="77777777" w:rsidR="00433662" w:rsidRDefault="00433662" w:rsidP="00AF0BE1">
                            <w:pPr>
                              <w:jc w:val="center"/>
                            </w:pPr>
                            <w:r>
                              <w:rPr>
                                <w:noProof/>
                              </w:rPr>
                              <w:drawing>
                                <wp:inline distT="0" distB="0" distL="0" distR="0" wp14:anchorId="7ABB47DA" wp14:editId="7DC067EF">
                                  <wp:extent cx="140677" cy="128982"/>
                                  <wp:effectExtent l="0" t="0" r="0" b="4445"/>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6"/>
                              <w:gridCol w:w="709"/>
                              <w:gridCol w:w="1543"/>
                            </w:tblGrid>
                            <w:tr w:rsidR="00433662" w:rsidRPr="004F61D8" w14:paraId="7E6E4E1B" w14:textId="77777777" w:rsidTr="002B4768">
                              <w:trPr>
                                <w:trHeight w:val="188"/>
                              </w:trPr>
                              <w:tc>
                                <w:tcPr>
                                  <w:tcW w:w="718" w:type="dxa"/>
                                  <w:vMerge w:val="restart"/>
                                  <w:tcBorders>
                                    <w:top w:val="single" w:sz="4" w:space="0" w:color="auto"/>
                                  </w:tcBorders>
                                  <w:vAlign w:val="center"/>
                                </w:tcPr>
                                <w:p w14:paraId="0E69C288" w14:textId="086BB749" w:rsidR="00433662" w:rsidRPr="004F61D8" w:rsidRDefault="00433662" w:rsidP="0076152B">
                                  <w:pPr>
                                    <w:jc w:val="center"/>
                                    <w:rPr>
                                      <w:sz w:val="16"/>
                                    </w:rPr>
                                  </w:pPr>
                                  <w:r>
                                    <w:object w:dxaOrig="720" w:dyaOrig="720" w14:anchorId="2BDA40AE">
                                      <v:shape id="_x0000_i1033" type="#_x0000_t75" style="width:27pt;height:27pt" o:ole="">
                                        <v:imagedata r:id="rId28" o:title=""/>
                                      </v:shape>
                                      <o:OLEObject Type="Embed" ProgID="PBrush" ShapeID="_x0000_i1033" DrawAspect="Content" ObjectID="_1802254717" r:id="rId29"/>
                                    </w:object>
                                  </w:r>
                                </w:p>
                              </w:tc>
                              <w:tc>
                                <w:tcPr>
                                  <w:tcW w:w="709" w:type="dxa"/>
                                  <w:tcBorders>
                                    <w:top w:val="single" w:sz="4" w:space="0" w:color="auto"/>
                                  </w:tcBorders>
                                  <w:shd w:val="clear" w:color="auto" w:fill="AEAAAA" w:themeFill="background2" w:themeFillShade="BF"/>
                                </w:tcPr>
                                <w:p w14:paraId="0A58A238" w14:textId="77777777" w:rsidR="00433662" w:rsidRPr="004F61D8" w:rsidRDefault="00433662" w:rsidP="00306884">
                                  <w:pPr>
                                    <w:jc w:val="right"/>
                                    <w:rPr>
                                      <w:sz w:val="16"/>
                                    </w:rPr>
                                  </w:pPr>
                                  <w:r w:rsidRPr="004F61D8">
                                    <w:rPr>
                                      <w:sz w:val="16"/>
                                    </w:rPr>
                                    <w:t>Name</w:t>
                                  </w:r>
                                </w:p>
                              </w:tc>
                              <w:tc>
                                <w:tcPr>
                                  <w:tcW w:w="1543" w:type="dxa"/>
                                  <w:tcBorders>
                                    <w:top w:val="single" w:sz="4" w:space="0" w:color="auto"/>
                                  </w:tcBorders>
                                </w:tcPr>
                                <w:p w14:paraId="0553E469" w14:textId="7B3CA91E" w:rsidR="00433662" w:rsidRPr="004F61D8" w:rsidRDefault="00433662" w:rsidP="0076152B">
                                  <w:pPr>
                                    <w:rPr>
                                      <w:sz w:val="16"/>
                                    </w:rPr>
                                  </w:pPr>
                                  <w:r>
                                    <w:rPr>
                                      <w:sz w:val="16"/>
                                    </w:rPr>
                                    <w:t>Door</w:t>
                                  </w:r>
                                </w:p>
                              </w:tc>
                            </w:tr>
                            <w:tr w:rsidR="00433662" w:rsidRPr="004F61D8" w14:paraId="5D7117F2" w14:textId="77777777" w:rsidTr="002B4768">
                              <w:trPr>
                                <w:trHeight w:val="188"/>
                              </w:trPr>
                              <w:tc>
                                <w:tcPr>
                                  <w:tcW w:w="718" w:type="dxa"/>
                                  <w:vMerge/>
                                </w:tcPr>
                                <w:p w14:paraId="68B76A53" w14:textId="77777777" w:rsidR="00433662" w:rsidRPr="004F61D8" w:rsidRDefault="00433662" w:rsidP="0076152B">
                                  <w:pPr>
                                    <w:rPr>
                                      <w:sz w:val="16"/>
                                    </w:rPr>
                                  </w:pPr>
                                </w:p>
                              </w:tc>
                              <w:tc>
                                <w:tcPr>
                                  <w:tcW w:w="709" w:type="dxa"/>
                                  <w:shd w:val="clear" w:color="auto" w:fill="AEAAAA" w:themeFill="background2" w:themeFillShade="BF"/>
                                </w:tcPr>
                                <w:p w14:paraId="5F76F08E" w14:textId="77777777" w:rsidR="00433662" w:rsidRPr="004F61D8" w:rsidRDefault="00433662" w:rsidP="00306884">
                                  <w:pPr>
                                    <w:jc w:val="right"/>
                                    <w:rPr>
                                      <w:sz w:val="16"/>
                                    </w:rPr>
                                  </w:pPr>
                                  <w:r>
                                    <w:rPr>
                                      <w:sz w:val="16"/>
                                    </w:rPr>
                                    <w:t>Priority</w:t>
                                  </w:r>
                                </w:p>
                              </w:tc>
                              <w:tc>
                                <w:tcPr>
                                  <w:tcW w:w="1543" w:type="dxa"/>
                                </w:tcPr>
                                <w:p w14:paraId="70F761D5" w14:textId="57E707EA" w:rsidR="00433662" w:rsidRPr="004F61D8" w:rsidRDefault="00433662" w:rsidP="0076152B">
                                  <w:pPr>
                                    <w:rPr>
                                      <w:sz w:val="16"/>
                                    </w:rPr>
                                  </w:pPr>
                                  <w:r>
                                    <w:rPr>
                                      <w:sz w:val="16"/>
                                    </w:rPr>
                                    <w:t>Same As Character</w:t>
                                  </w:r>
                                </w:p>
                              </w:tc>
                            </w:tr>
                            <w:tr w:rsidR="00433662" w:rsidRPr="004F61D8" w14:paraId="09FBEFA2" w14:textId="77777777" w:rsidTr="002B4768">
                              <w:trPr>
                                <w:trHeight w:val="176"/>
                              </w:trPr>
                              <w:tc>
                                <w:tcPr>
                                  <w:tcW w:w="718" w:type="dxa"/>
                                  <w:vMerge/>
                                </w:tcPr>
                                <w:p w14:paraId="56B08A96" w14:textId="77777777" w:rsidR="00433662" w:rsidRPr="004F61D8" w:rsidRDefault="00433662" w:rsidP="0076152B">
                                  <w:pPr>
                                    <w:rPr>
                                      <w:sz w:val="16"/>
                                    </w:rPr>
                                  </w:pPr>
                                </w:p>
                              </w:tc>
                              <w:tc>
                                <w:tcPr>
                                  <w:tcW w:w="709" w:type="dxa"/>
                                  <w:shd w:val="clear" w:color="auto" w:fill="AEAAAA" w:themeFill="background2" w:themeFillShade="BF"/>
                                </w:tcPr>
                                <w:p w14:paraId="4DC17701" w14:textId="77777777" w:rsidR="00433662" w:rsidRPr="004F61D8" w:rsidRDefault="00433662" w:rsidP="00306884">
                                  <w:pPr>
                                    <w:jc w:val="right"/>
                                    <w:rPr>
                                      <w:sz w:val="16"/>
                                    </w:rPr>
                                  </w:pPr>
                                  <w:r>
                                    <w:rPr>
                                      <w:sz w:val="16"/>
                                    </w:rPr>
                                    <w:t>Trigger</w:t>
                                  </w:r>
                                </w:p>
                              </w:tc>
                              <w:tc>
                                <w:tcPr>
                                  <w:tcW w:w="1543" w:type="dxa"/>
                                </w:tcPr>
                                <w:p w14:paraId="11FF4B64" w14:textId="77777777" w:rsidR="00433662" w:rsidRPr="004F61D8" w:rsidRDefault="00433662" w:rsidP="0076152B">
                                  <w:pPr>
                                    <w:rPr>
                                      <w:sz w:val="16"/>
                                    </w:rPr>
                                  </w:pPr>
                                  <w:r>
                                    <w:rPr>
                                      <w:sz w:val="16"/>
                                    </w:rPr>
                                    <w:t>Action</w:t>
                                  </w:r>
                                </w:p>
                              </w:tc>
                            </w:tr>
                          </w:tbl>
                          <w:p w14:paraId="2124C516" w14:textId="77777777" w:rsidR="00433662" w:rsidRDefault="00433662" w:rsidP="00AF0BE1"/>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2CF16FB7" id="Rectangle: Rounded Corners 6" o:spid="_x0000_s1035" style="width:156.25pt;height:50.2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" fillcolor="white [3201]" strokecolor="black [3200]" strokeweight="1pt">
                <v:stroke joinstyle="miter"/>
                <v:textbox inset="0,0,0,0">
                  <w:txbxContent>
                    <w:p w14:paraId="189B070A" w14:textId="77777777" w:rsidR="00433662" w:rsidRDefault="00433662" w:rsidP="00AF0BE1">
                      <w:pPr>
                        <w:jc w:val="center"/>
                      </w:pPr>
                      <w:r>
                        <w:rPr>
                          <w:noProof/>
                        </w:rPr>
                        <w:drawing>
                          <wp:inline distT="0" distB="0" distL="0" distR="0" wp14:anchorId="7ABB47DA" wp14:editId="7DC067EF">
                            <wp:extent cx="140677" cy="128982"/>
                            <wp:effectExtent l="0" t="0" r="0" b="4445"/>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6"/>
                        <w:gridCol w:w="709"/>
                        <w:gridCol w:w="1543"/>
                      </w:tblGrid>
                      <w:tr w:rsidR="00433662" w:rsidRPr="004F61D8" w14:paraId="7E6E4E1B" w14:textId="77777777" w:rsidTr="002B4768">
                        <w:trPr>
                          <w:trHeight w:val="188"/>
                        </w:trPr>
                        <w:tc>
                          <w:tcPr>
                            <w:tcW w:w="718" w:type="dxa"/>
                            <w:vMerge w:val="restart"/>
                            <w:tcBorders>
                              <w:top w:val="single" w:sz="4" w:space="0" w:color="auto"/>
                            </w:tcBorders>
                            <w:vAlign w:val="center"/>
                          </w:tcPr>
                          <w:p w14:paraId="0E69C288" w14:textId="086BB749" w:rsidR="00433662" w:rsidRPr="004F61D8" w:rsidRDefault="00433662" w:rsidP="0076152B">
                            <w:pPr>
                              <w:jc w:val="center"/>
                              <w:rPr>
                                <w:sz w:val="16"/>
                              </w:rPr>
                            </w:pPr>
                            <w:r>
                              <w:object w:dxaOrig="720" w:dyaOrig="720" w14:anchorId="2BDA40AE">
                                <v:shape id="_x0000_i1033" type="#_x0000_t75" style="width:27pt;height:27pt" o:ole="">
                                  <v:imagedata r:id="rId28" o:title=""/>
                                </v:shape>
                                <o:OLEObject Type="Embed" ProgID="PBrush" ShapeID="_x0000_i1033" DrawAspect="Content" ObjectID="_1802254717" r:id="rId30"/>
                              </w:object>
                            </w:r>
                          </w:p>
                        </w:tc>
                        <w:tc>
                          <w:tcPr>
                            <w:tcW w:w="709" w:type="dxa"/>
                            <w:tcBorders>
                              <w:top w:val="single" w:sz="4" w:space="0" w:color="auto"/>
                            </w:tcBorders>
                            <w:shd w:val="clear" w:color="auto" w:fill="AEAAAA" w:themeFill="background2" w:themeFillShade="BF"/>
                          </w:tcPr>
                          <w:p w14:paraId="0A58A238" w14:textId="77777777" w:rsidR="00433662" w:rsidRPr="004F61D8" w:rsidRDefault="00433662" w:rsidP="00306884">
                            <w:pPr>
                              <w:jc w:val="right"/>
                              <w:rPr>
                                <w:sz w:val="16"/>
                              </w:rPr>
                            </w:pPr>
                            <w:r w:rsidRPr="004F61D8">
                              <w:rPr>
                                <w:sz w:val="16"/>
                              </w:rPr>
                              <w:t>Name</w:t>
                            </w:r>
                          </w:p>
                        </w:tc>
                        <w:tc>
                          <w:tcPr>
                            <w:tcW w:w="1543" w:type="dxa"/>
                            <w:tcBorders>
                              <w:top w:val="single" w:sz="4" w:space="0" w:color="auto"/>
                            </w:tcBorders>
                          </w:tcPr>
                          <w:p w14:paraId="0553E469" w14:textId="7B3CA91E" w:rsidR="00433662" w:rsidRPr="004F61D8" w:rsidRDefault="00433662" w:rsidP="0076152B">
                            <w:pPr>
                              <w:rPr>
                                <w:sz w:val="16"/>
                              </w:rPr>
                            </w:pPr>
                            <w:r>
                              <w:rPr>
                                <w:sz w:val="16"/>
                              </w:rPr>
                              <w:t>Door</w:t>
                            </w:r>
                          </w:p>
                        </w:tc>
                      </w:tr>
                      <w:tr w:rsidR="00433662" w:rsidRPr="004F61D8" w14:paraId="5D7117F2" w14:textId="77777777" w:rsidTr="002B4768">
                        <w:trPr>
                          <w:trHeight w:val="188"/>
                        </w:trPr>
                        <w:tc>
                          <w:tcPr>
                            <w:tcW w:w="718" w:type="dxa"/>
                            <w:vMerge/>
                          </w:tcPr>
                          <w:p w14:paraId="68B76A53" w14:textId="77777777" w:rsidR="00433662" w:rsidRPr="004F61D8" w:rsidRDefault="00433662" w:rsidP="0076152B">
                            <w:pPr>
                              <w:rPr>
                                <w:sz w:val="16"/>
                              </w:rPr>
                            </w:pPr>
                          </w:p>
                        </w:tc>
                        <w:tc>
                          <w:tcPr>
                            <w:tcW w:w="709" w:type="dxa"/>
                            <w:shd w:val="clear" w:color="auto" w:fill="AEAAAA" w:themeFill="background2" w:themeFillShade="BF"/>
                          </w:tcPr>
                          <w:p w14:paraId="5F76F08E" w14:textId="77777777" w:rsidR="00433662" w:rsidRPr="004F61D8" w:rsidRDefault="00433662" w:rsidP="00306884">
                            <w:pPr>
                              <w:jc w:val="right"/>
                              <w:rPr>
                                <w:sz w:val="16"/>
                              </w:rPr>
                            </w:pPr>
                            <w:r>
                              <w:rPr>
                                <w:sz w:val="16"/>
                              </w:rPr>
                              <w:t>Priority</w:t>
                            </w:r>
                          </w:p>
                        </w:tc>
                        <w:tc>
                          <w:tcPr>
                            <w:tcW w:w="1543" w:type="dxa"/>
                          </w:tcPr>
                          <w:p w14:paraId="70F761D5" w14:textId="57E707EA" w:rsidR="00433662" w:rsidRPr="004F61D8" w:rsidRDefault="00433662" w:rsidP="0076152B">
                            <w:pPr>
                              <w:rPr>
                                <w:sz w:val="16"/>
                              </w:rPr>
                            </w:pPr>
                            <w:r>
                              <w:rPr>
                                <w:sz w:val="16"/>
                              </w:rPr>
                              <w:t>Same As Character</w:t>
                            </w:r>
                          </w:p>
                        </w:tc>
                      </w:tr>
                      <w:tr w:rsidR="00433662" w:rsidRPr="004F61D8" w14:paraId="09FBEFA2" w14:textId="77777777" w:rsidTr="002B4768">
                        <w:trPr>
                          <w:trHeight w:val="176"/>
                        </w:trPr>
                        <w:tc>
                          <w:tcPr>
                            <w:tcW w:w="718" w:type="dxa"/>
                            <w:vMerge/>
                          </w:tcPr>
                          <w:p w14:paraId="56B08A96" w14:textId="77777777" w:rsidR="00433662" w:rsidRPr="004F61D8" w:rsidRDefault="00433662" w:rsidP="0076152B">
                            <w:pPr>
                              <w:rPr>
                                <w:sz w:val="16"/>
                              </w:rPr>
                            </w:pPr>
                          </w:p>
                        </w:tc>
                        <w:tc>
                          <w:tcPr>
                            <w:tcW w:w="709" w:type="dxa"/>
                            <w:shd w:val="clear" w:color="auto" w:fill="AEAAAA" w:themeFill="background2" w:themeFillShade="BF"/>
                          </w:tcPr>
                          <w:p w14:paraId="4DC17701" w14:textId="77777777" w:rsidR="00433662" w:rsidRPr="004F61D8" w:rsidRDefault="00433662" w:rsidP="00306884">
                            <w:pPr>
                              <w:jc w:val="right"/>
                              <w:rPr>
                                <w:sz w:val="16"/>
                              </w:rPr>
                            </w:pPr>
                            <w:r>
                              <w:rPr>
                                <w:sz w:val="16"/>
                              </w:rPr>
                              <w:t>Trigger</w:t>
                            </w:r>
                          </w:p>
                        </w:tc>
                        <w:tc>
                          <w:tcPr>
                            <w:tcW w:w="1543" w:type="dxa"/>
                          </w:tcPr>
                          <w:p w14:paraId="11FF4B64" w14:textId="77777777" w:rsidR="00433662" w:rsidRPr="004F61D8" w:rsidRDefault="00433662" w:rsidP="0076152B">
                            <w:pPr>
                              <w:rPr>
                                <w:sz w:val="16"/>
                              </w:rPr>
                            </w:pPr>
                            <w:r>
                              <w:rPr>
                                <w:sz w:val="16"/>
                              </w:rPr>
                              <w:t>Action</w:t>
                            </w:r>
                          </w:p>
                        </w:tc>
                      </w:tr>
                    </w:tbl>
                    <w:p w14:paraId="2124C516" w14:textId="77777777" w:rsidR="00433662" w:rsidRDefault="00433662" w:rsidP="00AF0BE1"/>
                  </w:txbxContent>
                </v:textbox>
                <w10:anchorlock/>
              </v:roundrect>
            </w:pict>
          </mc:Fallback>
        </mc:AlternateContent>
      </w:r>
      <w:r w:rsidR="00141AAB">
        <w:rPr>
          <w:i/>
          <w:noProof/>
        </w:rPr>
        <mc:AlternateContent>
          <mc:Choice Requires="wps">
            <w:drawing>
              <wp:inline distT="0" distB="0" distL="0" distR="0" wp14:anchorId="1DA3F3CD" wp14:editId="7F4A256B">
                <wp:extent cx="1935126" cy="638175"/>
                <wp:effectExtent l="0" t="0" r="27305" b="28575"/>
                <wp:docPr id="314" name="Rectangle: Rounded Corners 314"/>
                <wp:cNvGraphicFramePr/>
                <a:graphic xmlns:a="http://schemas.openxmlformats.org/drawingml/2006/main">
                  <a:graphicData uri="http://schemas.microsoft.com/office/word/2010/wordprocessingShape">
                    <wps:wsp>
                      <wps:cNvSpPr/>
                      <wps:spPr>
                        <a:xfrm>
                          <a:off x="0" y="0"/>
                          <a:ext cx="1935126" cy="638175"/>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0E926A61" w14:textId="77777777" w:rsidR="00433662" w:rsidRDefault="00433662" w:rsidP="00141AAB">
                            <w:pPr>
                              <w:jc w:val="center"/>
                            </w:pPr>
                            <w:r>
                              <w:rPr>
                                <w:noProof/>
                              </w:rPr>
                              <w:drawing>
                                <wp:inline distT="0" distB="0" distL="0" distR="0" wp14:anchorId="2762EBD0" wp14:editId="18FD4F20">
                                  <wp:extent cx="140677" cy="128982"/>
                                  <wp:effectExtent l="0" t="0" r="0" b="4445"/>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9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8"/>
                              <w:gridCol w:w="709"/>
                              <w:gridCol w:w="1543"/>
                            </w:tblGrid>
                            <w:tr w:rsidR="00433662" w:rsidRPr="004F61D8" w14:paraId="5AA1354D" w14:textId="77777777" w:rsidTr="006847FE">
                              <w:trPr>
                                <w:trHeight w:val="188"/>
                              </w:trPr>
                              <w:tc>
                                <w:tcPr>
                                  <w:tcW w:w="718" w:type="dxa"/>
                                  <w:vMerge w:val="restart"/>
                                  <w:tcBorders>
                                    <w:top w:val="single" w:sz="4" w:space="0" w:color="auto"/>
                                  </w:tcBorders>
                                  <w:vAlign w:val="center"/>
                                </w:tcPr>
                                <w:p w14:paraId="2207C7A2" w14:textId="293D52EF" w:rsidR="00433662" w:rsidRPr="004F61D8" w:rsidRDefault="00433662" w:rsidP="0076152B">
                                  <w:pPr>
                                    <w:jc w:val="center"/>
                                    <w:rPr>
                                      <w:sz w:val="16"/>
                                    </w:rPr>
                                  </w:pPr>
                                </w:p>
                              </w:tc>
                              <w:tc>
                                <w:tcPr>
                                  <w:tcW w:w="709" w:type="dxa"/>
                                  <w:tcBorders>
                                    <w:top w:val="single" w:sz="4" w:space="0" w:color="auto"/>
                                  </w:tcBorders>
                                  <w:shd w:val="clear" w:color="auto" w:fill="AEAAAA" w:themeFill="background2" w:themeFillShade="BF"/>
                                </w:tcPr>
                                <w:p w14:paraId="1F8254C4" w14:textId="77777777" w:rsidR="00433662" w:rsidRPr="004F61D8" w:rsidRDefault="00433662" w:rsidP="00306884">
                                  <w:pPr>
                                    <w:jc w:val="right"/>
                                    <w:rPr>
                                      <w:sz w:val="16"/>
                                    </w:rPr>
                                  </w:pPr>
                                  <w:r w:rsidRPr="004F61D8">
                                    <w:rPr>
                                      <w:sz w:val="16"/>
                                    </w:rPr>
                                    <w:t>Name</w:t>
                                  </w:r>
                                </w:p>
                              </w:tc>
                              <w:tc>
                                <w:tcPr>
                                  <w:tcW w:w="1543" w:type="dxa"/>
                                  <w:tcBorders>
                                    <w:top w:val="single" w:sz="4" w:space="0" w:color="auto"/>
                                  </w:tcBorders>
                                </w:tcPr>
                                <w:p w14:paraId="65FA9E8B" w14:textId="64108056" w:rsidR="00433662" w:rsidRPr="004F61D8" w:rsidRDefault="00433662" w:rsidP="0076152B">
                                  <w:pPr>
                                    <w:rPr>
                                      <w:sz w:val="16"/>
                                    </w:rPr>
                                  </w:pPr>
                                  <w:r>
                                    <w:rPr>
                                      <w:sz w:val="16"/>
                                    </w:rPr>
                                    <w:t>Exit</w:t>
                                  </w:r>
                                </w:p>
                              </w:tc>
                            </w:tr>
                            <w:tr w:rsidR="00433662" w:rsidRPr="004F61D8" w14:paraId="17398D24" w14:textId="77777777" w:rsidTr="006847FE">
                              <w:trPr>
                                <w:trHeight w:val="188"/>
                              </w:trPr>
                              <w:tc>
                                <w:tcPr>
                                  <w:tcW w:w="718" w:type="dxa"/>
                                  <w:vMerge/>
                                </w:tcPr>
                                <w:p w14:paraId="7586C002" w14:textId="77777777" w:rsidR="00433662" w:rsidRPr="004F61D8" w:rsidRDefault="00433662" w:rsidP="0076152B">
                                  <w:pPr>
                                    <w:rPr>
                                      <w:sz w:val="16"/>
                                    </w:rPr>
                                  </w:pPr>
                                </w:p>
                              </w:tc>
                              <w:tc>
                                <w:tcPr>
                                  <w:tcW w:w="709" w:type="dxa"/>
                                  <w:shd w:val="clear" w:color="auto" w:fill="AEAAAA" w:themeFill="background2" w:themeFillShade="BF"/>
                                </w:tcPr>
                                <w:p w14:paraId="4D81024A" w14:textId="77777777" w:rsidR="00433662" w:rsidRPr="004F61D8" w:rsidRDefault="00433662" w:rsidP="00306884">
                                  <w:pPr>
                                    <w:jc w:val="right"/>
                                    <w:rPr>
                                      <w:sz w:val="16"/>
                                    </w:rPr>
                                  </w:pPr>
                                  <w:r>
                                    <w:rPr>
                                      <w:sz w:val="16"/>
                                    </w:rPr>
                                    <w:t>Priority</w:t>
                                  </w:r>
                                </w:p>
                              </w:tc>
                              <w:tc>
                                <w:tcPr>
                                  <w:tcW w:w="1543" w:type="dxa"/>
                                </w:tcPr>
                                <w:p w14:paraId="6941AA92" w14:textId="47723B73" w:rsidR="00433662" w:rsidRPr="004F61D8" w:rsidRDefault="00433662" w:rsidP="0076152B">
                                  <w:pPr>
                                    <w:rPr>
                                      <w:sz w:val="16"/>
                                    </w:rPr>
                                  </w:pPr>
                                  <w:r>
                                    <w:rPr>
                                      <w:sz w:val="16"/>
                                    </w:rPr>
                                    <w:t xml:space="preserve">Same </w:t>
                                  </w:r>
                                  <w:proofErr w:type="gramStart"/>
                                  <w:r>
                                    <w:rPr>
                                      <w:sz w:val="16"/>
                                    </w:rPr>
                                    <w:t>As  Character</w:t>
                                  </w:r>
                                  <w:proofErr w:type="gramEnd"/>
                                </w:p>
                              </w:tc>
                            </w:tr>
                            <w:tr w:rsidR="00433662" w:rsidRPr="004F61D8" w14:paraId="7A785875" w14:textId="77777777" w:rsidTr="006847FE">
                              <w:trPr>
                                <w:trHeight w:val="176"/>
                              </w:trPr>
                              <w:tc>
                                <w:tcPr>
                                  <w:tcW w:w="718" w:type="dxa"/>
                                  <w:vMerge/>
                                </w:tcPr>
                                <w:p w14:paraId="15E85959" w14:textId="77777777" w:rsidR="00433662" w:rsidRPr="004F61D8" w:rsidRDefault="00433662" w:rsidP="0076152B">
                                  <w:pPr>
                                    <w:rPr>
                                      <w:sz w:val="16"/>
                                    </w:rPr>
                                  </w:pPr>
                                </w:p>
                              </w:tc>
                              <w:tc>
                                <w:tcPr>
                                  <w:tcW w:w="709" w:type="dxa"/>
                                  <w:shd w:val="clear" w:color="auto" w:fill="AEAAAA" w:themeFill="background2" w:themeFillShade="BF"/>
                                </w:tcPr>
                                <w:p w14:paraId="0DB878D0" w14:textId="77777777" w:rsidR="00433662" w:rsidRPr="004F61D8" w:rsidRDefault="00433662" w:rsidP="00306884">
                                  <w:pPr>
                                    <w:jc w:val="right"/>
                                    <w:rPr>
                                      <w:sz w:val="16"/>
                                    </w:rPr>
                                  </w:pPr>
                                  <w:r>
                                    <w:rPr>
                                      <w:sz w:val="16"/>
                                    </w:rPr>
                                    <w:t>Trigger</w:t>
                                  </w:r>
                                </w:p>
                              </w:tc>
                              <w:tc>
                                <w:tcPr>
                                  <w:tcW w:w="1543" w:type="dxa"/>
                                </w:tcPr>
                                <w:p w14:paraId="78FF6FFE" w14:textId="7DF30B71" w:rsidR="00433662" w:rsidRPr="004F61D8" w:rsidRDefault="00433662" w:rsidP="0076152B">
                                  <w:pPr>
                                    <w:rPr>
                                      <w:sz w:val="16"/>
                                    </w:rPr>
                                  </w:pPr>
                                  <w:r>
                                    <w:rPr>
                                      <w:sz w:val="16"/>
                                    </w:rPr>
                                    <w:t>Player Touch</w:t>
                                  </w:r>
                                </w:p>
                              </w:tc>
                            </w:tr>
                          </w:tbl>
                          <w:p w14:paraId="75E68400" w14:textId="77777777" w:rsidR="00433662" w:rsidRDefault="00433662" w:rsidP="00141AAB"/>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1DA3F3CD" id="Rectangle: Rounded Corners 314" o:spid="_x0000_s1036" style="width:152.35pt;height:50.2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" fillcolor="white [3201]" strokecolor="black [3200]" strokeweight="1pt">
                <v:stroke joinstyle="miter"/>
                <v:textbox inset="0,0,0,0">
                  <w:txbxContent>
                    <w:p w14:paraId="0E926A61" w14:textId="77777777" w:rsidR="00433662" w:rsidRDefault="00433662" w:rsidP="00141AAB">
                      <w:pPr>
                        <w:jc w:val="center"/>
                      </w:pPr>
                      <w:r>
                        <w:rPr>
                          <w:noProof/>
                        </w:rPr>
                        <w:drawing>
                          <wp:inline distT="0" distB="0" distL="0" distR="0" wp14:anchorId="2762EBD0" wp14:editId="18FD4F20">
                            <wp:extent cx="140677" cy="128982"/>
                            <wp:effectExtent l="0" t="0" r="0" b="4445"/>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9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8"/>
                        <w:gridCol w:w="709"/>
                        <w:gridCol w:w="1543"/>
                      </w:tblGrid>
                      <w:tr w:rsidR="00433662" w:rsidRPr="004F61D8" w14:paraId="5AA1354D" w14:textId="77777777" w:rsidTr="006847FE">
                        <w:trPr>
                          <w:trHeight w:val="188"/>
                        </w:trPr>
                        <w:tc>
                          <w:tcPr>
                            <w:tcW w:w="718" w:type="dxa"/>
                            <w:vMerge w:val="restart"/>
                            <w:tcBorders>
                              <w:top w:val="single" w:sz="4" w:space="0" w:color="auto"/>
                            </w:tcBorders>
                            <w:vAlign w:val="center"/>
                          </w:tcPr>
                          <w:p w14:paraId="2207C7A2" w14:textId="293D52EF" w:rsidR="00433662" w:rsidRPr="004F61D8" w:rsidRDefault="00433662" w:rsidP="0076152B">
                            <w:pPr>
                              <w:jc w:val="center"/>
                              <w:rPr>
                                <w:sz w:val="16"/>
                              </w:rPr>
                            </w:pPr>
                          </w:p>
                        </w:tc>
                        <w:tc>
                          <w:tcPr>
                            <w:tcW w:w="709" w:type="dxa"/>
                            <w:tcBorders>
                              <w:top w:val="single" w:sz="4" w:space="0" w:color="auto"/>
                            </w:tcBorders>
                            <w:shd w:val="clear" w:color="auto" w:fill="AEAAAA" w:themeFill="background2" w:themeFillShade="BF"/>
                          </w:tcPr>
                          <w:p w14:paraId="1F8254C4" w14:textId="77777777" w:rsidR="00433662" w:rsidRPr="004F61D8" w:rsidRDefault="00433662" w:rsidP="00306884">
                            <w:pPr>
                              <w:jc w:val="right"/>
                              <w:rPr>
                                <w:sz w:val="16"/>
                              </w:rPr>
                            </w:pPr>
                            <w:r w:rsidRPr="004F61D8">
                              <w:rPr>
                                <w:sz w:val="16"/>
                              </w:rPr>
                              <w:t>Name</w:t>
                            </w:r>
                          </w:p>
                        </w:tc>
                        <w:tc>
                          <w:tcPr>
                            <w:tcW w:w="1543" w:type="dxa"/>
                            <w:tcBorders>
                              <w:top w:val="single" w:sz="4" w:space="0" w:color="auto"/>
                            </w:tcBorders>
                          </w:tcPr>
                          <w:p w14:paraId="65FA9E8B" w14:textId="64108056" w:rsidR="00433662" w:rsidRPr="004F61D8" w:rsidRDefault="00433662" w:rsidP="0076152B">
                            <w:pPr>
                              <w:rPr>
                                <w:sz w:val="16"/>
                              </w:rPr>
                            </w:pPr>
                            <w:r>
                              <w:rPr>
                                <w:sz w:val="16"/>
                              </w:rPr>
                              <w:t>Exit</w:t>
                            </w:r>
                          </w:p>
                        </w:tc>
                      </w:tr>
                      <w:tr w:rsidR="00433662" w:rsidRPr="004F61D8" w14:paraId="17398D24" w14:textId="77777777" w:rsidTr="006847FE">
                        <w:trPr>
                          <w:trHeight w:val="188"/>
                        </w:trPr>
                        <w:tc>
                          <w:tcPr>
                            <w:tcW w:w="718" w:type="dxa"/>
                            <w:vMerge/>
                          </w:tcPr>
                          <w:p w14:paraId="7586C002" w14:textId="77777777" w:rsidR="00433662" w:rsidRPr="004F61D8" w:rsidRDefault="00433662" w:rsidP="0076152B">
                            <w:pPr>
                              <w:rPr>
                                <w:sz w:val="16"/>
                              </w:rPr>
                            </w:pPr>
                          </w:p>
                        </w:tc>
                        <w:tc>
                          <w:tcPr>
                            <w:tcW w:w="709" w:type="dxa"/>
                            <w:shd w:val="clear" w:color="auto" w:fill="AEAAAA" w:themeFill="background2" w:themeFillShade="BF"/>
                          </w:tcPr>
                          <w:p w14:paraId="4D81024A" w14:textId="77777777" w:rsidR="00433662" w:rsidRPr="004F61D8" w:rsidRDefault="00433662" w:rsidP="00306884">
                            <w:pPr>
                              <w:jc w:val="right"/>
                              <w:rPr>
                                <w:sz w:val="16"/>
                              </w:rPr>
                            </w:pPr>
                            <w:r>
                              <w:rPr>
                                <w:sz w:val="16"/>
                              </w:rPr>
                              <w:t>Priority</w:t>
                            </w:r>
                          </w:p>
                        </w:tc>
                        <w:tc>
                          <w:tcPr>
                            <w:tcW w:w="1543" w:type="dxa"/>
                          </w:tcPr>
                          <w:p w14:paraId="6941AA92" w14:textId="47723B73" w:rsidR="00433662" w:rsidRPr="004F61D8" w:rsidRDefault="00433662" w:rsidP="0076152B">
                            <w:pPr>
                              <w:rPr>
                                <w:sz w:val="16"/>
                              </w:rPr>
                            </w:pPr>
                            <w:r>
                              <w:rPr>
                                <w:sz w:val="16"/>
                              </w:rPr>
                              <w:t xml:space="preserve">Same </w:t>
                            </w:r>
                            <w:proofErr w:type="gramStart"/>
                            <w:r>
                              <w:rPr>
                                <w:sz w:val="16"/>
                              </w:rPr>
                              <w:t>As  Character</w:t>
                            </w:r>
                            <w:proofErr w:type="gramEnd"/>
                          </w:p>
                        </w:tc>
                      </w:tr>
                      <w:tr w:rsidR="00433662" w:rsidRPr="004F61D8" w14:paraId="7A785875" w14:textId="77777777" w:rsidTr="006847FE">
                        <w:trPr>
                          <w:trHeight w:val="176"/>
                        </w:trPr>
                        <w:tc>
                          <w:tcPr>
                            <w:tcW w:w="718" w:type="dxa"/>
                            <w:vMerge/>
                          </w:tcPr>
                          <w:p w14:paraId="15E85959" w14:textId="77777777" w:rsidR="00433662" w:rsidRPr="004F61D8" w:rsidRDefault="00433662" w:rsidP="0076152B">
                            <w:pPr>
                              <w:rPr>
                                <w:sz w:val="16"/>
                              </w:rPr>
                            </w:pPr>
                          </w:p>
                        </w:tc>
                        <w:tc>
                          <w:tcPr>
                            <w:tcW w:w="709" w:type="dxa"/>
                            <w:shd w:val="clear" w:color="auto" w:fill="AEAAAA" w:themeFill="background2" w:themeFillShade="BF"/>
                          </w:tcPr>
                          <w:p w14:paraId="0DB878D0" w14:textId="77777777" w:rsidR="00433662" w:rsidRPr="004F61D8" w:rsidRDefault="00433662" w:rsidP="00306884">
                            <w:pPr>
                              <w:jc w:val="right"/>
                              <w:rPr>
                                <w:sz w:val="16"/>
                              </w:rPr>
                            </w:pPr>
                            <w:r>
                              <w:rPr>
                                <w:sz w:val="16"/>
                              </w:rPr>
                              <w:t>Trigger</w:t>
                            </w:r>
                          </w:p>
                        </w:tc>
                        <w:tc>
                          <w:tcPr>
                            <w:tcW w:w="1543" w:type="dxa"/>
                          </w:tcPr>
                          <w:p w14:paraId="78FF6FFE" w14:textId="7DF30B71" w:rsidR="00433662" w:rsidRPr="004F61D8" w:rsidRDefault="00433662" w:rsidP="0076152B">
                            <w:pPr>
                              <w:rPr>
                                <w:sz w:val="16"/>
                              </w:rPr>
                            </w:pPr>
                            <w:r>
                              <w:rPr>
                                <w:sz w:val="16"/>
                              </w:rPr>
                              <w:t>Player Touch</w:t>
                            </w:r>
                          </w:p>
                        </w:tc>
                      </w:tr>
                    </w:tbl>
                    <w:p w14:paraId="75E68400" w14:textId="77777777" w:rsidR="00433662" w:rsidRDefault="00433662" w:rsidP="00141AAB"/>
                  </w:txbxContent>
                </v:textbox>
                <w10:anchorlock/>
              </v:roundrect>
            </w:pict>
          </mc:Fallback>
        </mc:AlternateContent>
      </w:r>
    </w:p>
    <w:p w14:paraId="2A329161" w14:textId="7E0F2252" w:rsidR="00AF0BE1" w:rsidRDefault="00AF0BE1" w:rsidP="00AF0BE1">
      <w:r>
        <w:t xml:space="preserve">Follow this flow chart to allow the door to swing open and make the player walk through </w:t>
      </w:r>
      <w:r w:rsidR="006847FE">
        <w:t>before</w:t>
      </w:r>
      <w:r>
        <w:t xml:space="preserve"> transferring them to the new map:</w:t>
      </w:r>
    </w:p>
    <w:tbl>
      <w:tblPr>
        <w:tblStyle w:val="TableGrid"/>
        <w:tblpPr w:leftFromText="180" w:rightFromText="180" w:vertAnchor="text" w:horzAnchor="margin" w:tblpXSpec="right" w:tblpY="-63"/>
        <w:tblOverlap w:val="never"/>
        <w:tblW w:w="0" w:type="auto"/>
        <w:tblLook w:val="04A0" w:firstRow="1" w:lastRow="0" w:firstColumn="1" w:lastColumn="0" w:noHBand="0" w:noVBand="1"/>
      </w:tblPr>
      <w:tblGrid>
        <w:gridCol w:w="3150"/>
      </w:tblGrid>
      <w:tr w:rsidR="00594EA0" w14:paraId="639DFCAC" w14:textId="77777777" w:rsidTr="00594EA0">
        <w:trPr>
          <w:trHeight w:val="5212"/>
        </w:trPr>
        <w:tc>
          <w:tcPr>
            <w:tcW w:w="3150" w:type="dxa"/>
            <w:vAlign w:val="center"/>
          </w:tcPr>
          <w:p w14:paraId="28FCC802" w14:textId="77777777" w:rsidR="00594EA0" w:rsidRDefault="00594EA0" w:rsidP="00594EA0">
            <w:pPr>
              <w:jc w:val="center"/>
            </w:pPr>
            <w:r w:rsidRPr="00DD5D3D">
              <w:rPr>
                <w:noProof/>
              </w:rPr>
              <w:drawing>
                <wp:inline distT="0" distB="0" distL="0" distR="0" wp14:anchorId="3EF33D08" wp14:editId="6DC0F68C">
                  <wp:extent cx="1326281" cy="2512612"/>
                  <wp:effectExtent l="190500" t="190500" r="198120" b="19304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1331249" cy="2522023"/>
                          </a:xfrm>
                          <a:prstGeom prst="rect">
                            <a:avLst/>
                          </a:prstGeom>
                          <a:ln>
                            <a:noFill/>
                          </a:ln>
                          <a:effectLst>
                            <a:outerShdw blurRad="190500" algn="tl" rotWithShape="0">
                              <a:srgbClr val="000000">
                                <a:alpha val="70000"/>
                              </a:srgbClr>
                            </a:outerShdw>
                          </a:effectLst>
                        </pic:spPr>
                      </pic:pic>
                    </a:graphicData>
                  </a:graphic>
                </wp:inline>
              </w:drawing>
            </w:r>
          </w:p>
          <w:p w14:paraId="0491ACC7" w14:textId="77777777" w:rsidR="00594EA0" w:rsidRDefault="00594EA0" w:rsidP="00594EA0">
            <w:pPr>
              <w:jc w:val="center"/>
            </w:pPr>
            <w:r w:rsidRPr="00D261C7">
              <w:rPr>
                <w:sz w:val="16"/>
              </w:rPr>
              <w:t xml:space="preserve">On the first map, be sure to leave a hole in the wall containing the </w:t>
            </w:r>
            <w:proofErr w:type="gramStart"/>
            <w:r w:rsidRPr="00D261C7">
              <w:rPr>
                <w:sz w:val="16"/>
              </w:rPr>
              <w:t>door, and</w:t>
            </w:r>
            <w:proofErr w:type="gramEnd"/>
            <w:r w:rsidRPr="00D261C7">
              <w:rPr>
                <w:sz w:val="16"/>
              </w:rPr>
              <w:t xml:space="preserve"> put a doorway tile (Page B) in the doorway.</w:t>
            </w:r>
          </w:p>
        </w:tc>
      </w:tr>
    </w:tbl>
    <w:p w14:paraId="27DBA1C1" w14:textId="580CED5A" w:rsidR="00594EA0" w:rsidRDefault="00433662" w:rsidP="00FC015F">
      <w:pPr>
        <w:spacing w:line="360" w:lineRule="auto"/>
      </w:pPr>
      <w:r>
        <w:object w:dxaOrig="10725" w:dyaOrig="7485" w14:anchorId="0C9FD7DD">
          <v:shape id="_x0000_i1034" type="#_x0000_t75" style="width:374.25pt;height:256.5pt" o:ole="">
            <v:imagedata r:id="rId32" o:title=""/>
          </v:shape>
          <o:OLEObject Type="Embed" ProgID="Visio.Drawing.15" ShapeID="_x0000_i1034" DrawAspect="Content" ObjectID="_1802254692" r:id="rId33"/>
        </w:object>
      </w:r>
    </w:p>
    <w:p w14:paraId="58396FE4" w14:textId="100153E6" w:rsidR="00FC015F" w:rsidRDefault="002B4768" w:rsidP="006A5186">
      <w:pPr>
        <w:spacing w:after="240" w:line="240" w:lineRule="auto"/>
      </w:pPr>
      <w:r>
        <w:t xml:space="preserve">Then follow this flow chart to create </w:t>
      </w:r>
      <w:proofErr w:type="spellStart"/>
      <w:proofErr w:type="gramStart"/>
      <w:r>
        <w:t>a</w:t>
      </w:r>
      <w:proofErr w:type="spellEnd"/>
      <w:proofErr w:type="gramEnd"/>
      <w:r>
        <w:t xml:space="preserve"> exit area on the other map, that when stepped on, moves you back to the first map.</w:t>
      </w:r>
    </w:p>
    <w:tbl>
      <w:tblPr>
        <w:tblStyle w:val="TableGrid"/>
        <w:tblpPr w:leftFromText="180" w:rightFromText="180" w:vertAnchor="text" w:tblpY="1"/>
        <w:tblOverlap w:val="never"/>
        <w:tblW w:w="0" w:type="auto"/>
        <w:tblLook w:val="04A0" w:firstRow="1" w:lastRow="0" w:firstColumn="1" w:lastColumn="0" w:noHBand="0" w:noVBand="1"/>
      </w:tblPr>
      <w:tblGrid>
        <w:gridCol w:w="3055"/>
      </w:tblGrid>
      <w:tr w:rsidR="00594EA0" w14:paraId="5ABEDE87" w14:textId="77777777" w:rsidTr="00594EA0">
        <w:tc>
          <w:tcPr>
            <w:tcW w:w="3055" w:type="dxa"/>
            <w:vAlign w:val="center"/>
          </w:tcPr>
          <w:p w14:paraId="1BB41BCA" w14:textId="77777777" w:rsidR="00594EA0" w:rsidRDefault="00594EA0" w:rsidP="00594EA0">
            <w:pPr>
              <w:jc w:val="center"/>
            </w:pPr>
            <w:r w:rsidRPr="00141AAB">
              <w:rPr>
                <w:noProof/>
              </w:rPr>
              <w:drawing>
                <wp:inline distT="0" distB="0" distL="0" distR="0" wp14:anchorId="37EC54DA" wp14:editId="4C029089">
                  <wp:extent cx="1152975" cy="1486894"/>
                  <wp:effectExtent l="190500" t="190500" r="200025" b="18986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180240" cy="1522055"/>
                          </a:xfrm>
                          <a:prstGeom prst="rect">
                            <a:avLst/>
                          </a:prstGeom>
                          <a:ln>
                            <a:noFill/>
                          </a:ln>
                          <a:effectLst>
                            <a:outerShdw blurRad="190500" algn="tl" rotWithShape="0">
                              <a:srgbClr val="000000">
                                <a:alpha val="70000"/>
                              </a:srgbClr>
                            </a:outerShdw>
                          </a:effectLst>
                        </pic:spPr>
                      </pic:pic>
                    </a:graphicData>
                  </a:graphic>
                </wp:inline>
              </w:drawing>
            </w:r>
          </w:p>
          <w:p w14:paraId="5FD71EA1" w14:textId="679AC7B5" w:rsidR="00594EA0" w:rsidRDefault="00594EA0" w:rsidP="00594EA0">
            <w:pPr>
              <w:jc w:val="center"/>
            </w:pPr>
            <w:r w:rsidRPr="00D261C7">
              <w:rPr>
                <w:sz w:val="16"/>
              </w:rPr>
              <w:t xml:space="preserve">In the interior of the building, I like to add an extra floor tile to </w:t>
            </w:r>
            <w:proofErr w:type="gramStart"/>
            <w:r w:rsidRPr="00D261C7">
              <w:rPr>
                <w:sz w:val="16"/>
              </w:rPr>
              <w:t>dhow</w:t>
            </w:r>
            <w:proofErr w:type="gramEnd"/>
            <w:r w:rsidRPr="00D261C7">
              <w:rPr>
                <w:sz w:val="16"/>
              </w:rPr>
              <w:t xml:space="preserve"> the player where the exit is. Touching it will transfer them back out of the building onto the first map.</w:t>
            </w:r>
          </w:p>
        </w:tc>
      </w:tr>
    </w:tbl>
    <w:p w14:paraId="3FE61D6F" w14:textId="367F8D9D" w:rsidR="00F35E49" w:rsidRDefault="00B43D3B" w:rsidP="00FC015F">
      <w:pPr>
        <w:spacing w:line="360" w:lineRule="auto"/>
      </w:pPr>
      <w:r>
        <w:object w:dxaOrig="10336" w:dyaOrig="3526" w14:anchorId="774B3A7F">
          <v:shape id="_x0000_i1035" type="#_x0000_t75" style="width:383.25pt;height:131.25pt" o:ole="">
            <v:imagedata r:id="rId35" o:title=""/>
          </v:shape>
          <o:OLEObject Type="Embed" ProgID="Visio.Drawing.15" ShapeID="_x0000_i1035" DrawAspect="Content" ObjectID="_1802254693" r:id="rId36"/>
        </w:object>
      </w:r>
    </w:p>
    <w:p w14:paraId="1611E68E" w14:textId="081CEF4D" w:rsidR="00930788" w:rsidRPr="00930788" w:rsidRDefault="00930788" w:rsidP="00930788">
      <w:pPr>
        <w:pStyle w:val="NormalJustified"/>
      </w:pPr>
      <w:r>
        <w:t xml:space="preserve">While you work on this challenge, think about your design language. How does the player know which doors they can and cannot open? By placing your doors and exits the same way every time, the players will never get confused about where they can go. It’s also good to block off exits and transfer events so the player can only touch them in one </w:t>
      </w:r>
      <w:proofErr w:type="gramStart"/>
      <w:r>
        <w:t>particular way</w:t>
      </w:r>
      <w:proofErr w:type="gramEnd"/>
      <w:r>
        <w:t xml:space="preserve">. Whatever </w:t>
      </w:r>
      <w:proofErr w:type="gramStart"/>
      <w:r>
        <w:t>your</w:t>
      </w:r>
      <w:proofErr w:type="gramEnd"/>
      <w:r>
        <w:t xml:space="preserve"> choose, stay consistent throughout your whole game.</w:t>
      </w:r>
      <w:r w:rsidR="00F759AD">
        <w:br/>
      </w:r>
    </w:p>
    <w:tbl>
      <w:tblPr>
        <w:tblStyle w:val="TableGrid"/>
        <w:tblW w:w="5000" w:type="pct"/>
        <w:tblLook w:val="04A0" w:firstRow="1" w:lastRow="0" w:firstColumn="1" w:lastColumn="0" w:noHBand="0" w:noVBand="1"/>
      </w:tblPr>
      <w:tblGrid>
        <w:gridCol w:w="9786"/>
        <w:gridCol w:w="1119"/>
      </w:tblGrid>
      <w:tr w:rsidR="00174923" w14:paraId="16DE2688" w14:textId="77777777" w:rsidTr="00937FA0">
        <w:trPr>
          <w:trHeight w:val="1080"/>
        </w:trPr>
        <w:tc>
          <w:tcPr>
            <w:tcW w:w="4487" w:type="pct"/>
            <w:shd w:val="clear" w:color="auto" w:fill="C45911" w:themeFill="accent2" w:themeFillShade="BF"/>
          </w:tcPr>
          <w:p w14:paraId="1025447C" w14:textId="07335A3A" w:rsidR="00174923" w:rsidRPr="00542605" w:rsidRDefault="00174923" w:rsidP="00937FA0">
            <w:pPr>
              <w:pStyle w:val="Heading1"/>
            </w:pPr>
            <w:bookmarkStart w:id="7" w:name="_Toc134439744"/>
            <w:r>
              <w:lastRenderedPageBreak/>
              <w:t>Well</w:t>
            </w:r>
            <w:r w:rsidR="005740A0">
              <w:t xml:space="preserve"> </w:t>
            </w:r>
            <w:r w:rsidR="005740A0" w:rsidRPr="005740A0">
              <w:rPr>
                <w:rStyle w:val="HeadingTags"/>
              </w:rPr>
              <w:t>[Items, Text]</w:t>
            </w:r>
            <w:bookmarkEnd w:id="7"/>
          </w:p>
          <w:p w14:paraId="00C0FCD4" w14:textId="77777777" w:rsidR="00174923" w:rsidRDefault="00174923" w:rsidP="00937FA0">
            <w:pPr>
              <w:pStyle w:val="Description"/>
            </w:pPr>
            <w:r w:rsidRPr="00215AC6">
              <w:t>Create a well which your player can draw water from.</w:t>
            </w:r>
            <w:r w:rsidRPr="003E329B">
              <w:t xml:space="preserve"> </w:t>
            </w:r>
            <w:r>
              <w:t>This water will be an item the players can use later for healing and crafting.</w:t>
            </w:r>
          </w:p>
          <w:p w14:paraId="06AFF1D7" w14:textId="77777777" w:rsidR="00174923" w:rsidRDefault="00174923" w:rsidP="00937FA0">
            <w:pPr>
              <w:pStyle w:val="Description"/>
            </w:pPr>
          </w:p>
        </w:tc>
        <w:tc>
          <w:tcPr>
            <w:tcW w:w="513" w:type="pct"/>
          </w:tcPr>
          <w:p w14:paraId="26DD67A7" w14:textId="77777777" w:rsidR="00174923" w:rsidRPr="00FD2E20" w:rsidRDefault="00174923" w:rsidP="00937FA0"/>
        </w:tc>
      </w:tr>
    </w:tbl>
    <w:p w14:paraId="6378FBB8" w14:textId="77777777" w:rsidR="00174923" w:rsidRDefault="00174923" w:rsidP="00174923">
      <w:pPr>
        <w:rPr>
          <w:i/>
          <w:noProof/>
        </w:rPr>
      </w:pPr>
    </w:p>
    <w:p w14:paraId="335DAEE7" w14:textId="5014C851" w:rsidR="00174923" w:rsidRDefault="00174923" w:rsidP="00174923">
      <w:pPr>
        <w:rPr>
          <w:noProof/>
        </w:rPr>
      </w:pPr>
      <w:r>
        <w:rPr>
          <w:noProof/>
        </w:rPr>
        <w:t>Start by creating a Well map event on the map you want the players to be able to get Water. Then create an item in the database to represent the water</w:t>
      </w:r>
      <w:r w:rsidR="00796EA7">
        <w:rPr>
          <w:noProof/>
        </w:rPr>
        <w:t>. Finally, follow the flow chart to create the Well event.</w:t>
      </w:r>
    </w:p>
    <w:p w14:paraId="707137D5" w14:textId="6C1DC996" w:rsidR="00174923" w:rsidRPr="00215AC6" w:rsidRDefault="00000000" w:rsidP="00174923">
      <w:pPr>
        <w:pStyle w:val="Instructions"/>
      </w:pPr>
      <w:r>
        <w:rPr>
          <w:noProof/>
        </w:rPr>
        <w:pict w14:anchorId="54F72975">
          <v:shape id="_x0000_s2380" type="#_x0000_t75" style="position:absolute;left:0;text-align:left;margin-left:0;margin-top:21.2pt;width:312.2pt;height:147.2pt;z-index:251658275;mso-position-horizontal:left;mso-position-horizontal-relative:text;mso-position-vertical:absolute;mso-position-vertical-relative:text">
            <v:imagedata r:id="rId37" o:title=""/>
            <w10:wrap type="square"/>
          </v:shape>
        </w:pict>
      </w:r>
      <w:r w:rsidR="00174923">
        <w:tab/>
      </w:r>
    </w:p>
    <w:p w14:paraId="7894FBF9" w14:textId="77777777" w:rsidR="00796EA7" w:rsidRDefault="00796EA7" w:rsidP="00174923">
      <w:pPr>
        <w:jc w:val="center"/>
      </w:pPr>
    </w:p>
    <w:p w14:paraId="62D790AD" w14:textId="77777777" w:rsidR="00796EA7" w:rsidRDefault="00796EA7" w:rsidP="00174923">
      <w:pPr>
        <w:jc w:val="center"/>
      </w:pPr>
      <w:r>
        <w:t xml:space="preserve"> </w:t>
      </w:r>
      <w:r>
        <w:rPr>
          <w:i/>
          <w:noProof/>
        </w:rPr>
        <mc:AlternateContent>
          <mc:Choice Requires="wps">
            <w:drawing>
              <wp:inline distT="0" distB="0" distL="0" distR="0" wp14:anchorId="6C7BA99B" wp14:editId="5F26A0C8">
                <wp:extent cx="1828800" cy="683813"/>
                <wp:effectExtent l="0" t="0" r="19050" b="21590"/>
                <wp:docPr id="34" name="Rectangle: Rounded Corners 34"/>
                <wp:cNvGraphicFramePr/>
                <a:graphic xmlns:a="http://schemas.openxmlformats.org/drawingml/2006/main">
                  <a:graphicData uri="http://schemas.microsoft.com/office/word/2010/wordprocessingShape">
                    <wps:wsp>
                      <wps:cNvSpPr/>
                      <wps:spPr>
                        <a:xfrm>
                          <a:off x="0" y="0"/>
                          <a:ext cx="1828800" cy="683813"/>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7871E8F5" w14:textId="77777777" w:rsidR="00433662" w:rsidRDefault="00433662" w:rsidP="00796EA7">
                            <w:pPr>
                              <w:jc w:val="center"/>
                            </w:pPr>
                            <w:r>
                              <w:rPr>
                                <w:noProof/>
                              </w:rPr>
                              <w:drawing>
                                <wp:inline distT="0" distB="0" distL="0" distR="0" wp14:anchorId="6739F4E5" wp14:editId="3574F04D">
                                  <wp:extent cx="140677" cy="128982"/>
                                  <wp:effectExtent l="0" t="0" r="0" b="4445"/>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8"/>
                              <w:gridCol w:w="709"/>
                              <w:gridCol w:w="1273"/>
                            </w:tblGrid>
                            <w:tr w:rsidR="00433662" w:rsidRPr="004F61D8" w14:paraId="63F58B25" w14:textId="77777777" w:rsidTr="00C407F1">
                              <w:trPr>
                                <w:trHeight w:val="188"/>
                              </w:trPr>
                              <w:tc>
                                <w:tcPr>
                                  <w:tcW w:w="718" w:type="dxa"/>
                                  <w:vMerge w:val="restart"/>
                                  <w:tcBorders>
                                    <w:top w:val="single" w:sz="4" w:space="0" w:color="auto"/>
                                  </w:tcBorders>
                                  <w:vAlign w:val="center"/>
                                </w:tcPr>
                                <w:p w14:paraId="4502FFCE" w14:textId="77777777" w:rsidR="00433662" w:rsidRPr="004F61D8" w:rsidRDefault="00433662" w:rsidP="0076152B">
                                  <w:pPr>
                                    <w:jc w:val="center"/>
                                    <w:rPr>
                                      <w:sz w:val="16"/>
                                    </w:rPr>
                                  </w:pPr>
                                  <w:r>
                                    <w:object w:dxaOrig="720" w:dyaOrig="690" w14:anchorId="092F58E4">
                                      <v:shape id="_x0000_i1037" type="#_x0000_t75" style="width:21.75pt;height:20.25pt" o:ole="">
                                        <v:imagedata r:id="rId38" o:title=""/>
                                      </v:shape>
                                      <o:OLEObject Type="Embed" ProgID="PBrush" ShapeID="_x0000_i1037" DrawAspect="Content" ObjectID="_1802254718" r:id="rId39"/>
                                    </w:object>
                                  </w:r>
                                </w:p>
                              </w:tc>
                              <w:tc>
                                <w:tcPr>
                                  <w:tcW w:w="709" w:type="dxa"/>
                                  <w:tcBorders>
                                    <w:top w:val="single" w:sz="4" w:space="0" w:color="auto"/>
                                  </w:tcBorders>
                                  <w:shd w:val="clear" w:color="auto" w:fill="AEAAAA" w:themeFill="background2" w:themeFillShade="BF"/>
                                </w:tcPr>
                                <w:p w14:paraId="1F1C64F8" w14:textId="77777777" w:rsidR="00433662" w:rsidRPr="004F61D8" w:rsidRDefault="00433662" w:rsidP="00306884">
                                  <w:pPr>
                                    <w:jc w:val="right"/>
                                    <w:rPr>
                                      <w:sz w:val="16"/>
                                    </w:rPr>
                                  </w:pPr>
                                  <w:r w:rsidRPr="004F61D8">
                                    <w:rPr>
                                      <w:sz w:val="16"/>
                                    </w:rPr>
                                    <w:t>Name</w:t>
                                  </w:r>
                                </w:p>
                              </w:tc>
                              <w:tc>
                                <w:tcPr>
                                  <w:tcW w:w="1273" w:type="dxa"/>
                                  <w:tcBorders>
                                    <w:top w:val="single" w:sz="4" w:space="0" w:color="auto"/>
                                  </w:tcBorders>
                                </w:tcPr>
                                <w:p w14:paraId="1F5A3D7C" w14:textId="77777777" w:rsidR="00433662" w:rsidRPr="004F61D8" w:rsidRDefault="00433662" w:rsidP="0076152B">
                                  <w:pPr>
                                    <w:rPr>
                                      <w:sz w:val="16"/>
                                    </w:rPr>
                                  </w:pPr>
                                  <w:r>
                                    <w:rPr>
                                      <w:sz w:val="16"/>
                                    </w:rPr>
                                    <w:t>Well</w:t>
                                  </w:r>
                                </w:p>
                              </w:tc>
                            </w:tr>
                            <w:tr w:rsidR="00433662" w:rsidRPr="004F61D8" w14:paraId="5B029F4B" w14:textId="77777777" w:rsidTr="00C407F1">
                              <w:trPr>
                                <w:trHeight w:val="188"/>
                              </w:trPr>
                              <w:tc>
                                <w:tcPr>
                                  <w:tcW w:w="718" w:type="dxa"/>
                                  <w:vMerge/>
                                </w:tcPr>
                                <w:p w14:paraId="5DE8071F" w14:textId="77777777" w:rsidR="00433662" w:rsidRPr="004F61D8" w:rsidRDefault="00433662" w:rsidP="0076152B">
                                  <w:pPr>
                                    <w:rPr>
                                      <w:sz w:val="16"/>
                                    </w:rPr>
                                  </w:pPr>
                                </w:p>
                              </w:tc>
                              <w:tc>
                                <w:tcPr>
                                  <w:tcW w:w="709" w:type="dxa"/>
                                  <w:shd w:val="clear" w:color="auto" w:fill="AEAAAA" w:themeFill="background2" w:themeFillShade="BF"/>
                                </w:tcPr>
                                <w:p w14:paraId="296613B1" w14:textId="77777777" w:rsidR="00433662" w:rsidRPr="004F61D8" w:rsidRDefault="00433662" w:rsidP="00306884">
                                  <w:pPr>
                                    <w:jc w:val="right"/>
                                    <w:rPr>
                                      <w:sz w:val="16"/>
                                    </w:rPr>
                                  </w:pPr>
                                  <w:r>
                                    <w:rPr>
                                      <w:sz w:val="16"/>
                                    </w:rPr>
                                    <w:t>Priority</w:t>
                                  </w:r>
                                </w:p>
                              </w:tc>
                              <w:tc>
                                <w:tcPr>
                                  <w:tcW w:w="1273" w:type="dxa"/>
                                </w:tcPr>
                                <w:p w14:paraId="4C0E4890" w14:textId="77777777" w:rsidR="00433662" w:rsidRPr="004F61D8" w:rsidRDefault="00433662" w:rsidP="0076152B">
                                  <w:pPr>
                                    <w:rPr>
                                      <w:sz w:val="16"/>
                                    </w:rPr>
                                  </w:pPr>
                                  <w:r>
                                    <w:rPr>
                                      <w:sz w:val="16"/>
                                    </w:rPr>
                                    <w:t>Same As Player</w:t>
                                  </w:r>
                                </w:p>
                              </w:tc>
                            </w:tr>
                            <w:tr w:rsidR="00433662" w:rsidRPr="004F61D8" w14:paraId="20E1388F" w14:textId="77777777" w:rsidTr="00C407F1">
                              <w:trPr>
                                <w:trHeight w:val="176"/>
                              </w:trPr>
                              <w:tc>
                                <w:tcPr>
                                  <w:tcW w:w="718" w:type="dxa"/>
                                  <w:vMerge/>
                                </w:tcPr>
                                <w:p w14:paraId="0EA5D811" w14:textId="77777777" w:rsidR="00433662" w:rsidRPr="004F61D8" w:rsidRDefault="00433662" w:rsidP="0076152B">
                                  <w:pPr>
                                    <w:rPr>
                                      <w:sz w:val="16"/>
                                    </w:rPr>
                                  </w:pPr>
                                </w:p>
                              </w:tc>
                              <w:tc>
                                <w:tcPr>
                                  <w:tcW w:w="709" w:type="dxa"/>
                                  <w:shd w:val="clear" w:color="auto" w:fill="AEAAAA" w:themeFill="background2" w:themeFillShade="BF"/>
                                </w:tcPr>
                                <w:p w14:paraId="0B5EB329" w14:textId="77777777" w:rsidR="00433662" w:rsidRPr="004F61D8" w:rsidRDefault="00433662" w:rsidP="00306884">
                                  <w:pPr>
                                    <w:jc w:val="right"/>
                                    <w:rPr>
                                      <w:sz w:val="16"/>
                                    </w:rPr>
                                  </w:pPr>
                                  <w:r>
                                    <w:rPr>
                                      <w:sz w:val="16"/>
                                    </w:rPr>
                                    <w:t>Trigger</w:t>
                                  </w:r>
                                </w:p>
                              </w:tc>
                              <w:tc>
                                <w:tcPr>
                                  <w:tcW w:w="1273" w:type="dxa"/>
                                </w:tcPr>
                                <w:p w14:paraId="4B0BDB19" w14:textId="77777777" w:rsidR="00433662" w:rsidRPr="004F61D8" w:rsidRDefault="00433662" w:rsidP="0076152B">
                                  <w:pPr>
                                    <w:rPr>
                                      <w:sz w:val="16"/>
                                    </w:rPr>
                                  </w:pPr>
                                  <w:r>
                                    <w:rPr>
                                      <w:sz w:val="16"/>
                                    </w:rPr>
                                    <w:t>Action Button</w:t>
                                  </w:r>
                                </w:p>
                              </w:tc>
                            </w:tr>
                          </w:tbl>
                          <w:p w14:paraId="7B437DB1" w14:textId="77777777" w:rsidR="00433662" w:rsidRDefault="00433662" w:rsidP="00796EA7"/>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6C7BA99B" id="Rectangle: Rounded Corners 34" o:spid="_x0000_s1037" style="width:2in;height:53.8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" fillcolor="white [3201]" strokecolor="black [3200]" strokeweight="1pt">
                <v:stroke joinstyle="miter"/>
                <v:textbox inset="0,0,0,0">
                  <w:txbxContent>
                    <w:p w14:paraId="7871E8F5" w14:textId="77777777" w:rsidR="00433662" w:rsidRDefault="00433662" w:rsidP="00796EA7">
                      <w:pPr>
                        <w:jc w:val="center"/>
                      </w:pPr>
                      <w:r>
                        <w:rPr>
                          <w:noProof/>
                        </w:rPr>
                        <w:drawing>
                          <wp:inline distT="0" distB="0" distL="0" distR="0" wp14:anchorId="6739F4E5" wp14:editId="3574F04D">
                            <wp:extent cx="140677" cy="128982"/>
                            <wp:effectExtent l="0" t="0" r="0" b="4445"/>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8"/>
                        <w:gridCol w:w="709"/>
                        <w:gridCol w:w="1273"/>
                      </w:tblGrid>
                      <w:tr w:rsidR="00433662" w:rsidRPr="004F61D8" w14:paraId="63F58B25" w14:textId="77777777" w:rsidTr="00C407F1">
                        <w:trPr>
                          <w:trHeight w:val="188"/>
                        </w:trPr>
                        <w:tc>
                          <w:tcPr>
                            <w:tcW w:w="718" w:type="dxa"/>
                            <w:vMerge w:val="restart"/>
                            <w:tcBorders>
                              <w:top w:val="single" w:sz="4" w:space="0" w:color="auto"/>
                            </w:tcBorders>
                            <w:vAlign w:val="center"/>
                          </w:tcPr>
                          <w:p w14:paraId="4502FFCE" w14:textId="77777777" w:rsidR="00433662" w:rsidRPr="004F61D8" w:rsidRDefault="00433662" w:rsidP="0076152B">
                            <w:pPr>
                              <w:jc w:val="center"/>
                              <w:rPr>
                                <w:sz w:val="16"/>
                              </w:rPr>
                            </w:pPr>
                            <w:r>
                              <w:object w:dxaOrig="720" w:dyaOrig="690" w14:anchorId="092F58E4">
                                <v:shape id="_x0000_i1037" type="#_x0000_t75" style="width:21.75pt;height:20.25pt" o:ole="">
                                  <v:imagedata r:id="rId38" o:title=""/>
                                </v:shape>
                                <o:OLEObject Type="Embed" ProgID="PBrush" ShapeID="_x0000_i1037" DrawAspect="Content" ObjectID="_1802254718" r:id="rId40"/>
                              </w:object>
                            </w:r>
                          </w:p>
                        </w:tc>
                        <w:tc>
                          <w:tcPr>
                            <w:tcW w:w="709" w:type="dxa"/>
                            <w:tcBorders>
                              <w:top w:val="single" w:sz="4" w:space="0" w:color="auto"/>
                            </w:tcBorders>
                            <w:shd w:val="clear" w:color="auto" w:fill="AEAAAA" w:themeFill="background2" w:themeFillShade="BF"/>
                          </w:tcPr>
                          <w:p w14:paraId="1F1C64F8" w14:textId="77777777" w:rsidR="00433662" w:rsidRPr="004F61D8" w:rsidRDefault="00433662" w:rsidP="00306884">
                            <w:pPr>
                              <w:jc w:val="right"/>
                              <w:rPr>
                                <w:sz w:val="16"/>
                              </w:rPr>
                            </w:pPr>
                            <w:r w:rsidRPr="004F61D8">
                              <w:rPr>
                                <w:sz w:val="16"/>
                              </w:rPr>
                              <w:t>Name</w:t>
                            </w:r>
                          </w:p>
                        </w:tc>
                        <w:tc>
                          <w:tcPr>
                            <w:tcW w:w="1273" w:type="dxa"/>
                            <w:tcBorders>
                              <w:top w:val="single" w:sz="4" w:space="0" w:color="auto"/>
                            </w:tcBorders>
                          </w:tcPr>
                          <w:p w14:paraId="1F5A3D7C" w14:textId="77777777" w:rsidR="00433662" w:rsidRPr="004F61D8" w:rsidRDefault="00433662" w:rsidP="0076152B">
                            <w:pPr>
                              <w:rPr>
                                <w:sz w:val="16"/>
                              </w:rPr>
                            </w:pPr>
                            <w:r>
                              <w:rPr>
                                <w:sz w:val="16"/>
                              </w:rPr>
                              <w:t>Well</w:t>
                            </w:r>
                          </w:p>
                        </w:tc>
                      </w:tr>
                      <w:tr w:rsidR="00433662" w:rsidRPr="004F61D8" w14:paraId="5B029F4B" w14:textId="77777777" w:rsidTr="00C407F1">
                        <w:trPr>
                          <w:trHeight w:val="188"/>
                        </w:trPr>
                        <w:tc>
                          <w:tcPr>
                            <w:tcW w:w="718" w:type="dxa"/>
                            <w:vMerge/>
                          </w:tcPr>
                          <w:p w14:paraId="5DE8071F" w14:textId="77777777" w:rsidR="00433662" w:rsidRPr="004F61D8" w:rsidRDefault="00433662" w:rsidP="0076152B">
                            <w:pPr>
                              <w:rPr>
                                <w:sz w:val="16"/>
                              </w:rPr>
                            </w:pPr>
                          </w:p>
                        </w:tc>
                        <w:tc>
                          <w:tcPr>
                            <w:tcW w:w="709" w:type="dxa"/>
                            <w:shd w:val="clear" w:color="auto" w:fill="AEAAAA" w:themeFill="background2" w:themeFillShade="BF"/>
                          </w:tcPr>
                          <w:p w14:paraId="296613B1" w14:textId="77777777" w:rsidR="00433662" w:rsidRPr="004F61D8" w:rsidRDefault="00433662" w:rsidP="00306884">
                            <w:pPr>
                              <w:jc w:val="right"/>
                              <w:rPr>
                                <w:sz w:val="16"/>
                              </w:rPr>
                            </w:pPr>
                            <w:r>
                              <w:rPr>
                                <w:sz w:val="16"/>
                              </w:rPr>
                              <w:t>Priority</w:t>
                            </w:r>
                          </w:p>
                        </w:tc>
                        <w:tc>
                          <w:tcPr>
                            <w:tcW w:w="1273" w:type="dxa"/>
                          </w:tcPr>
                          <w:p w14:paraId="4C0E4890" w14:textId="77777777" w:rsidR="00433662" w:rsidRPr="004F61D8" w:rsidRDefault="00433662" w:rsidP="0076152B">
                            <w:pPr>
                              <w:rPr>
                                <w:sz w:val="16"/>
                              </w:rPr>
                            </w:pPr>
                            <w:r>
                              <w:rPr>
                                <w:sz w:val="16"/>
                              </w:rPr>
                              <w:t>Same As Player</w:t>
                            </w:r>
                          </w:p>
                        </w:tc>
                      </w:tr>
                      <w:tr w:rsidR="00433662" w:rsidRPr="004F61D8" w14:paraId="20E1388F" w14:textId="77777777" w:rsidTr="00C407F1">
                        <w:trPr>
                          <w:trHeight w:val="176"/>
                        </w:trPr>
                        <w:tc>
                          <w:tcPr>
                            <w:tcW w:w="718" w:type="dxa"/>
                            <w:vMerge/>
                          </w:tcPr>
                          <w:p w14:paraId="0EA5D811" w14:textId="77777777" w:rsidR="00433662" w:rsidRPr="004F61D8" w:rsidRDefault="00433662" w:rsidP="0076152B">
                            <w:pPr>
                              <w:rPr>
                                <w:sz w:val="16"/>
                              </w:rPr>
                            </w:pPr>
                          </w:p>
                        </w:tc>
                        <w:tc>
                          <w:tcPr>
                            <w:tcW w:w="709" w:type="dxa"/>
                            <w:shd w:val="clear" w:color="auto" w:fill="AEAAAA" w:themeFill="background2" w:themeFillShade="BF"/>
                          </w:tcPr>
                          <w:p w14:paraId="0B5EB329" w14:textId="77777777" w:rsidR="00433662" w:rsidRPr="004F61D8" w:rsidRDefault="00433662" w:rsidP="00306884">
                            <w:pPr>
                              <w:jc w:val="right"/>
                              <w:rPr>
                                <w:sz w:val="16"/>
                              </w:rPr>
                            </w:pPr>
                            <w:r>
                              <w:rPr>
                                <w:sz w:val="16"/>
                              </w:rPr>
                              <w:t>Trigger</w:t>
                            </w:r>
                          </w:p>
                        </w:tc>
                        <w:tc>
                          <w:tcPr>
                            <w:tcW w:w="1273" w:type="dxa"/>
                          </w:tcPr>
                          <w:p w14:paraId="4B0BDB19" w14:textId="77777777" w:rsidR="00433662" w:rsidRPr="004F61D8" w:rsidRDefault="00433662" w:rsidP="0076152B">
                            <w:pPr>
                              <w:rPr>
                                <w:sz w:val="16"/>
                              </w:rPr>
                            </w:pPr>
                            <w:r>
                              <w:rPr>
                                <w:sz w:val="16"/>
                              </w:rPr>
                              <w:t>Action Button</w:t>
                            </w:r>
                          </w:p>
                        </w:tc>
                      </w:tr>
                    </w:tbl>
                    <w:p w14:paraId="7B437DB1" w14:textId="77777777" w:rsidR="00433662" w:rsidRDefault="00433662" w:rsidP="00796EA7"/>
                  </w:txbxContent>
                </v:textbox>
                <w10:anchorlock/>
              </v:roundrect>
            </w:pict>
          </mc:Fallback>
        </mc:AlternateContent>
      </w:r>
    </w:p>
    <w:p w14:paraId="6BAF7E68" w14:textId="77777777" w:rsidR="00796EA7" w:rsidRDefault="00796EA7" w:rsidP="00174923">
      <w:pPr>
        <w:jc w:val="center"/>
      </w:pPr>
    </w:p>
    <w:p w14:paraId="09D3568A" w14:textId="02D620A8" w:rsidR="00174923" w:rsidRDefault="00796EA7" w:rsidP="00174923">
      <w:pPr>
        <w:jc w:val="center"/>
      </w:pPr>
      <w:r>
        <w:rPr>
          <w:i/>
          <w:noProof/>
        </w:rPr>
        <mc:AlternateContent>
          <mc:Choice Requires="wps">
            <w:drawing>
              <wp:inline distT="0" distB="0" distL="0" distR="0" wp14:anchorId="0D1F9A14" wp14:editId="1066AABD">
                <wp:extent cx="2745685" cy="681630"/>
                <wp:effectExtent l="0" t="0" r="17145" b="23495"/>
                <wp:docPr id="75" name="Rectangle: Rounded Corners 75"/>
                <wp:cNvGraphicFramePr/>
                <a:graphic xmlns:a="http://schemas.openxmlformats.org/drawingml/2006/main">
                  <a:graphicData uri="http://schemas.microsoft.com/office/word/2010/wordprocessingShape">
                    <wps:wsp>
                      <wps:cNvSpPr/>
                      <wps:spPr>
                        <a:xfrm>
                          <a:off x="0" y="0"/>
                          <a:ext cx="2745685" cy="681630"/>
                        </a:xfrm>
                        <a:prstGeom prst="roundRect">
                          <a:avLst/>
                        </a:prstGeom>
                      </wps:spPr>
                      <wps:style>
                        <a:lnRef idx="2">
                          <a:schemeClr val="dk1"/>
                        </a:lnRef>
                        <a:fillRef idx="1">
                          <a:schemeClr val="lt1"/>
                        </a:fillRef>
                        <a:effectRef idx="0">
                          <a:schemeClr val="dk1"/>
                        </a:effectRef>
                        <a:fontRef idx="minor">
                          <a:schemeClr val="dk1"/>
                        </a:fontRef>
                      </wps:style>
                      <wps:txbx>
                        <w:txbxContent>
                          <w:p w14:paraId="2B87EBB9" w14:textId="77777777" w:rsidR="00433662" w:rsidRDefault="00433662" w:rsidP="00796EA7">
                            <w:pPr>
                              <w:jc w:val="center"/>
                            </w:pPr>
                            <w:r>
                              <w:rPr>
                                <w:noProof/>
                              </w:rPr>
                              <w:drawing>
                                <wp:inline distT="0" distB="0" distL="0" distR="0" wp14:anchorId="5E6DB7E8" wp14:editId="32351CA5">
                                  <wp:extent cx="137133" cy="128905"/>
                                  <wp:effectExtent l="0" t="0" r="0" b="4445"/>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07642" cy="383184"/>
                                          </a:xfrm>
                                          <a:prstGeom prst="rect">
                                            <a:avLst/>
                                          </a:prstGeom>
                                          <a:noFill/>
                                          <a:ln>
                                            <a:noFill/>
                                          </a:ln>
                                        </pic:spPr>
                                      </pic:pic>
                                    </a:graphicData>
                                  </a:graphic>
                                </wp:inline>
                              </w:drawing>
                            </w:r>
                            <w:r>
                              <w:t>Create: Item</w:t>
                            </w:r>
                          </w:p>
                          <w:tbl>
                            <w:tblPr>
                              <w:tblStyle w:val="TableGrid"/>
                              <w:tblW w:w="43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84"/>
                              <w:gridCol w:w="846"/>
                              <w:gridCol w:w="900"/>
                              <w:gridCol w:w="720"/>
                              <w:gridCol w:w="1170"/>
                            </w:tblGrid>
                            <w:tr w:rsidR="00433662" w:rsidRPr="004F61D8" w14:paraId="6426AD1F" w14:textId="77777777" w:rsidTr="00174923">
                              <w:trPr>
                                <w:trHeight w:val="188"/>
                              </w:trPr>
                              <w:tc>
                                <w:tcPr>
                                  <w:tcW w:w="684" w:type="dxa"/>
                                  <w:vMerge w:val="restart"/>
                                  <w:tcBorders>
                                    <w:top w:val="single" w:sz="4" w:space="0" w:color="auto"/>
                                  </w:tcBorders>
                                  <w:vAlign w:val="center"/>
                                </w:tcPr>
                                <w:p w14:paraId="186AE935" w14:textId="7C9F7121" w:rsidR="00433662" w:rsidRPr="004F61D8" w:rsidRDefault="00433662" w:rsidP="00C605F0">
                                  <w:pPr>
                                    <w:jc w:val="center"/>
                                    <w:rPr>
                                      <w:sz w:val="16"/>
                                    </w:rPr>
                                  </w:pPr>
                                  <w:r>
                                    <w:object w:dxaOrig="480" w:dyaOrig="495" w14:anchorId="5C3F056A">
                                      <v:shape id="_x0000_i1039" type="#_x0000_t75" style="width:24.75pt;height:24.75pt" o:ole="">
                                        <v:imagedata r:id="rId42" o:title=""/>
                                      </v:shape>
                                      <o:OLEObject Type="Embed" ProgID="PBrush" ShapeID="_x0000_i1039" DrawAspect="Content" ObjectID="_1802254719" r:id="rId43"/>
                                    </w:object>
                                  </w:r>
                                </w:p>
                                <w:p w14:paraId="5881574A" w14:textId="77777777" w:rsidR="00433662" w:rsidRPr="004F61D8" w:rsidRDefault="00433662" w:rsidP="00C605F0">
                                  <w:pPr>
                                    <w:jc w:val="center"/>
                                    <w:rPr>
                                      <w:sz w:val="16"/>
                                    </w:rPr>
                                  </w:pPr>
                                  <w:r>
                                    <w:rPr>
                                      <w:sz w:val="16"/>
                                    </w:rPr>
                                    <w:t>228</w:t>
                                  </w:r>
                                </w:p>
                              </w:tc>
                              <w:tc>
                                <w:tcPr>
                                  <w:tcW w:w="846" w:type="dxa"/>
                                  <w:tcBorders>
                                    <w:top w:val="single" w:sz="4" w:space="0" w:color="auto"/>
                                  </w:tcBorders>
                                  <w:shd w:val="clear" w:color="auto" w:fill="AEAAAA" w:themeFill="background2" w:themeFillShade="BF"/>
                                </w:tcPr>
                                <w:p w14:paraId="74FEA532" w14:textId="77777777" w:rsidR="00433662" w:rsidRPr="004F61D8" w:rsidRDefault="00433662" w:rsidP="00C605F0">
                                  <w:pPr>
                                    <w:rPr>
                                      <w:sz w:val="16"/>
                                    </w:rPr>
                                  </w:pPr>
                                  <w:r w:rsidRPr="004F61D8">
                                    <w:rPr>
                                      <w:sz w:val="16"/>
                                    </w:rPr>
                                    <w:t>Name</w:t>
                                  </w:r>
                                </w:p>
                              </w:tc>
                              <w:tc>
                                <w:tcPr>
                                  <w:tcW w:w="900" w:type="dxa"/>
                                  <w:tcBorders>
                                    <w:top w:val="single" w:sz="4" w:space="0" w:color="auto"/>
                                  </w:tcBorders>
                                </w:tcPr>
                                <w:p w14:paraId="68145DE8" w14:textId="77777777" w:rsidR="00433662" w:rsidRPr="004F61D8" w:rsidRDefault="00433662" w:rsidP="00C605F0">
                                  <w:pPr>
                                    <w:rPr>
                                      <w:sz w:val="16"/>
                                    </w:rPr>
                                  </w:pPr>
                                  <w:r>
                                    <w:rPr>
                                      <w:sz w:val="16"/>
                                    </w:rPr>
                                    <w:t>Water</w:t>
                                  </w:r>
                                </w:p>
                              </w:tc>
                              <w:tc>
                                <w:tcPr>
                                  <w:tcW w:w="720" w:type="dxa"/>
                                  <w:tcBorders>
                                    <w:top w:val="single" w:sz="4" w:space="0" w:color="auto"/>
                                  </w:tcBorders>
                                  <w:shd w:val="clear" w:color="auto" w:fill="AEAAAA" w:themeFill="background2" w:themeFillShade="BF"/>
                                </w:tcPr>
                                <w:p w14:paraId="7063791A" w14:textId="77777777" w:rsidR="00433662" w:rsidRPr="004F61D8" w:rsidRDefault="00433662" w:rsidP="00C605F0">
                                  <w:pPr>
                                    <w:rPr>
                                      <w:sz w:val="16"/>
                                    </w:rPr>
                                  </w:pPr>
                                  <w:r w:rsidRPr="004F61D8">
                                    <w:rPr>
                                      <w:sz w:val="16"/>
                                    </w:rPr>
                                    <w:t>Type</w:t>
                                  </w:r>
                                </w:p>
                              </w:tc>
                              <w:tc>
                                <w:tcPr>
                                  <w:tcW w:w="1170" w:type="dxa"/>
                                  <w:tcBorders>
                                    <w:top w:val="single" w:sz="4" w:space="0" w:color="auto"/>
                                  </w:tcBorders>
                                </w:tcPr>
                                <w:p w14:paraId="3329C2E5" w14:textId="77777777" w:rsidR="00433662" w:rsidRPr="004F61D8" w:rsidRDefault="00433662" w:rsidP="00C605F0">
                                  <w:pPr>
                                    <w:rPr>
                                      <w:sz w:val="16"/>
                                    </w:rPr>
                                  </w:pPr>
                                  <w:r>
                                    <w:rPr>
                                      <w:sz w:val="16"/>
                                    </w:rPr>
                                    <w:t>Regular</w:t>
                                  </w:r>
                                  <w:r w:rsidRPr="004F61D8">
                                    <w:rPr>
                                      <w:sz w:val="16"/>
                                    </w:rPr>
                                    <w:t xml:space="preserve"> Item</w:t>
                                  </w:r>
                                </w:p>
                              </w:tc>
                            </w:tr>
                            <w:tr w:rsidR="00433662" w:rsidRPr="004F61D8" w14:paraId="6398B6B5" w14:textId="77777777" w:rsidTr="00174923">
                              <w:trPr>
                                <w:trHeight w:val="188"/>
                              </w:trPr>
                              <w:tc>
                                <w:tcPr>
                                  <w:tcW w:w="684" w:type="dxa"/>
                                  <w:vMerge/>
                                </w:tcPr>
                                <w:p w14:paraId="3ACC679D" w14:textId="77777777" w:rsidR="00433662" w:rsidRPr="004F61D8" w:rsidRDefault="00433662" w:rsidP="00C605F0">
                                  <w:pPr>
                                    <w:rPr>
                                      <w:sz w:val="16"/>
                                    </w:rPr>
                                  </w:pPr>
                                </w:p>
                              </w:tc>
                              <w:tc>
                                <w:tcPr>
                                  <w:tcW w:w="846" w:type="dxa"/>
                                  <w:shd w:val="clear" w:color="auto" w:fill="AEAAAA" w:themeFill="background2" w:themeFillShade="BF"/>
                                </w:tcPr>
                                <w:p w14:paraId="4EAFB459" w14:textId="77777777" w:rsidR="00433662" w:rsidRPr="004F61D8" w:rsidRDefault="00433662" w:rsidP="00C605F0">
                                  <w:pPr>
                                    <w:rPr>
                                      <w:sz w:val="16"/>
                                    </w:rPr>
                                  </w:pPr>
                                  <w:proofErr w:type="spellStart"/>
                                  <w:r w:rsidRPr="004F61D8">
                                    <w:rPr>
                                      <w:sz w:val="16"/>
                                    </w:rPr>
                                    <w:t>Consum</w:t>
                                  </w:r>
                                  <w:proofErr w:type="spellEnd"/>
                                  <w:r>
                                    <w:rPr>
                                      <w:sz w:val="16"/>
                                    </w:rPr>
                                    <w:t>.</w:t>
                                  </w:r>
                                </w:p>
                              </w:tc>
                              <w:tc>
                                <w:tcPr>
                                  <w:tcW w:w="900" w:type="dxa"/>
                                </w:tcPr>
                                <w:p w14:paraId="45A68AA8" w14:textId="77777777" w:rsidR="00433662" w:rsidRPr="004F61D8" w:rsidRDefault="00433662" w:rsidP="00C605F0">
                                  <w:pPr>
                                    <w:rPr>
                                      <w:sz w:val="16"/>
                                    </w:rPr>
                                  </w:pPr>
                                  <w:r>
                                    <w:rPr>
                                      <w:sz w:val="16"/>
                                    </w:rPr>
                                    <w:t>No</w:t>
                                  </w:r>
                                </w:p>
                              </w:tc>
                              <w:tc>
                                <w:tcPr>
                                  <w:tcW w:w="720" w:type="dxa"/>
                                  <w:shd w:val="clear" w:color="auto" w:fill="AEAAAA" w:themeFill="background2" w:themeFillShade="BF"/>
                                </w:tcPr>
                                <w:p w14:paraId="21221E15" w14:textId="77777777" w:rsidR="00433662" w:rsidRPr="004F61D8" w:rsidRDefault="00433662" w:rsidP="00C605F0">
                                  <w:pPr>
                                    <w:rPr>
                                      <w:sz w:val="16"/>
                                    </w:rPr>
                                  </w:pPr>
                                  <w:r w:rsidRPr="004F61D8">
                                    <w:rPr>
                                      <w:sz w:val="16"/>
                                    </w:rPr>
                                    <w:t>Scope</w:t>
                                  </w:r>
                                </w:p>
                              </w:tc>
                              <w:tc>
                                <w:tcPr>
                                  <w:tcW w:w="1170" w:type="dxa"/>
                                </w:tcPr>
                                <w:p w14:paraId="34E8D74F" w14:textId="77777777" w:rsidR="00433662" w:rsidRPr="004F61D8" w:rsidRDefault="00433662" w:rsidP="00C605F0">
                                  <w:pPr>
                                    <w:rPr>
                                      <w:sz w:val="16"/>
                                    </w:rPr>
                                  </w:pPr>
                                  <w:r>
                                    <w:rPr>
                                      <w:sz w:val="16"/>
                                    </w:rPr>
                                    <w:t>None</w:t>
                                  </w:r>
                                </w:p>
                              </w:tc>
                            </w:tr>
                            <w:tr w:rsidR="00433662" w:rsidRPr="004F61D8" w14:paraId="1C94ADFD" w14:textId="77777777" w:rsidTr="00174923">
                              <w:trPr>
                                <w:trHeight w:val="176"/>
                              </w:trPr>
                              <w:tc>
                                <w:tcPr>
                                  <w:tcW w:w="684" w:type="dxa"/>
                                  <w:vMerge/>
                                </w:tcPr>
                                <w:p w14:paraId="74A622C1" w14:textId="77777777" w:rsidR="00433662" w:rsidRPr="004F61D8" w:rsidRDefault="00433662" w:rsidP="00C605F0">
                                  <w:pPr>
                                    <w:rPr>
                                      <w:sz w:val="16"/>
                                    </w:rPr>
                                  </w:pPr>
                                </w:p>
                              </w:tc>
                              <w:tc>
                                <w:tcPr>
                                  <w:tcW w:w="846" w:type="dxa"/>
                                  <w:shd w:val="clear" w:color="auto" w:fill="AEAAAA" w:themeFill="background2" w:themeFillShade="BF"/>
                                </w:tcPr>
                                <w:p w14:paraId="2490409F" w14:textId="77777777" w:rsidR="00433662" w:rsidRPr="004F61D8" w:rsidRDefault="00433662" w:rsidP="00C605F0">
                                  <w:pPr>
                                    <w:rPr>
                                      <w:sz w:val="16"/>
                                    </w:rPr>
                                  </w:pPr>
                                  <w:r>
                                    <w:rPr>
                                      <w:sz w:val="16"/>
                                    </w:rPr>
                                    <w:t>Occasion</w:t>
                                  </w:r>
                                </w:p>
                              </w:tc>
                              <w:tc>
                                <w:tcPr>
                                  <w:tcW w:w="900" w:type="dxa"/>
                                </w:tcPr>
                                <w:p w14:paraId="4D0BED00" w14:textId="77777777" w:rsidR="00433662" w:rsidRPr="004F61D8" w:rsidRDefault="00433662" w:rsidP="00C605F0">
                                  <w:pPr>
                                    <w:rPr>
                                      <w:sz w:val="16"/>
                                    </w:rPr>
                                  </w:pPr>
                                  <w:r>
                                    <w:rPr>
                                      <w:sz w:val="16"/>
                                    </w:rPr>
                                    <w:t>Never</w:t>
                                  </w:r>
                                </w:p>
                              </w:tc>
                              <w:tc>
                                <w:tcPr>
                                  <w:tcW w:w="720" w:type="dxa"/>
                                  <w:shd w:val="clear" w:color="auto" w:fill="AEAAAA" w:themeFill="background2" w:themeFillShade="BF"/>
                                </w:tcPr>
                                <w:p w14:paraId="5D8FFFA6" w14:textId="77777777" w:rsidR="00433662" w:rsidRPr="004F61D8" w:rsidRDefault="00433662" w:rsidP="00C605F0">
                                  <w:pPr>
                                    <w:rPr>
                                      <w:sz w:val="16"/>
                                    </w:rPr>
                                  </w:pPr>
                                  <w:r w:rsidRPr="004F61D8">
                                    <w:rPr>
                                      <w:sz w:val="16"/>
                                    </w:rPr>
                                    <w:t xml:space="preserve">Effect </w:t>
                                  </w:r>
                                </w:p>
                              </w:tc>
                              <w:tc>
                                <w:tcPr>
                                  <w:tcW w:w="1170" w:type="dxa"/>
                                </w:tcPr>
                                <w:p w14:paraId="784F7DA9" w14:textId="77777777" w:rsidR="00433662" w:rsidRPr="004F61D8" w:rsidRDefault="00433662" w:rsidP="00C605F0">
                                  <w:pPr>
                                    <w:rPr>
                                      <w:sz w:val="16"/>
                                    </w:rPr>
                                  </w:pPr>
                                  <w:r>
                                    <w:rPr>
                                      <w:sz w:val="16"/>
                                    </w:rPr>
                                    <w:t>None</w:t>
                                  </w:r>
                                </w:p>
                              </w:tc>
                            </w:tr>
                            <w:tr w:rsidR="00433662" w:rsidRPr="004F61D8" w14:paraId="76446524" w14:textId="77777777" w:rsidTr="00174923">
                              <w:trPr>
                                <w:trHeight w:val="176"/>
                              </w:trPr>
                              <w:tc>
                                <w:tcPr>
                                  <w:tcW w:w="684" w:type="dxa"/>
                                </w:tcPr>
                                <w:p w14:paraId="0EE3847A" w14:textId="77777777" w:rsidR="00433662" w:rsidRPr="004F61D8" w:rsidRDefault="00433662" w:rsidP="00C605F0">
                                  <w:pPr>
                                    <w:rPr>
                                      <w:sz w:val="16"/>
                                    </w:rPr>
                                  </w:pPr>
                                </w:p>
                              </w:tc>
                              <w:tc>
                                <w:tcPr>
                                  <w:tcW w:w="846" w:type="dxa"/>
                                  <w:shd w:val="clear" w:color="auto" w:fill="AEAAAA" w:themeFill="background2" w:themeFillShade="BF"/>
                                </w:tcPr>
                                <w:p w14:paraId="495DED53" w14:textId="77777777" w:rsidR="00433662" w:rsidRPr="004F61D8" w:rsidRDefault="00433662" w:rsidP="00C605F0">
                                  <w:pPr>
                                    <w:rPr>
                                      <w:sz w:val="16"/>
                                    </w:rPr>
                                  </w:pPr>
                                </w:p>
                              </w:tc>
                              <w:tc>
                                <w:tcPr>
                                  <w:tcW w:w="900" w:type="dxa"/>
                                </w:tcPr>
                                <w:p w14:paraId="33665B0D" w14:textId="77777777" w:rsidR="00433662" w:rsidRPr="004F61D8" w:rsidRDefault="00433662" w:rsidP="00C605F0">
                                  <w:pPr>
                                    <w:rPr>
                                      <w:sz w:val="16"/>
                                    </w:rPr>
                                  </w:pPr>
                                </w:p>
                              </w:tc>
                              <w:tc>
                                <w:tcPr>
                                  <w:tcW w:w="720" w:type="dxa"/>
                                  <w:shd w:val="clear" w:color="auto" w:fill="AEAAAA" w:themeFill="background2" w:themeFillShade="BF"/>
                                </w:tcPr>
                                <w:p w14:paraId="78BFC9A7" w14:textId="77777777" w:rsidR="00433662" w:rsidRPr="004F61D8" w:rsidRDefault="00433662" w:rsidP="00C605F0">
                                  <w:pPr>
                                    <w:rPr>
                                      <w:sz w:val="16"/>
                                    </w:rPr>
                                  </w:pPr>
                                </w:p>
                              </w:tc>
                              <w:tc>
                                <w:tcPr>
                                  <w:tcW w:w="1170" w:type="dxa"/>
                                </w:tcPr>
                                <w:p w14:paraId="70A7F3E4" w14:textId="77777777" w:rsidR="00433662" w:rsidRPr="004F61D8" w:rsidRDefault="00433662" w:rsidP="00C605F0">
                                  <w:pPr>
                                    <w:rPr>
                                      <w:sz w:val="16"/>
                                    </w:rPr>
                                  </w:pPr>
                                </w:p>
                              </w:tc>
                            </w:tr>
                          </w:tbl>
                          <w:p w14:paraId="38E904E6" w14:textId="77777777" w:rsidR="00433662" w:rsidRDefault="00433662" w:rsidP="00796EA7"/>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0D1F9A14" id="Rectangle: Rounded Corners 75" o:spid="_x0000_s1038" style="width:216.2pt;height:53.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" fillcolor="white [3201]" strokecolor="black [3200]" strokeweight="1pt">
                <v:stroke joinstyle="miter"/>
                <v:textbox inset="0,0,0,0">
                  <w:txbxContent>
                    <w:p w14:paraId="2B87EBB9" w14:textId="77777777" w:rsidR="00433662" w:rsidRDefault="00433662" w:rsidP="00796EA7">
                      <w:pPr>
                        <w:jc w:val="center"/>
                      </w:pPr>
                      <w:r>
                        <w:rPr>
                          <w:noProof/>
                        </w:rPr>
                        <w:drawing>
                          <wp:inline distT="0" distB="0" distL="0" distR="0" wp14:anchorId="5E6DB7E8" wp14:editId="32351CA5">
                            <wp:extent cx="137133" cy="128905"/>
                            <wp:effectExtent l="0" t="0" r="0" b="4445"/>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07642" cy="383184"/>
                                    </a:xfrm>
                                    <a:prstGeom prst="rect">
                                      <a:avLst/>
                                    </a:prstGeom>
                                    <a:noFill/>
                                    <a:ln>
                                      <a:noFill/>
                                    </a:ln>
                                  </pic:spPr>
                                </pic:pic>
                              </a:graphicData>
                            </a:graphic>
                          </wp:inline>
                        </w:drawing>
                      </w:r>
                      <w:r>
                        <w:t>Create: Item</w:t>
                      </w:r>
                    </w:p>
                    <w:tbl>
                      <w:tblPr>
                        <w:tblStyle w:val="TableGrid"/>
                        <w:tblW w:w="43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84"/>
                        <w:gridCol w:w="846"/>
                        <w:gridCol w:w="900"/>
                        <w:gridCol w:w="720"/>
                        <w:gridCol w:w="1170"/>
                      </w:tblGrid>
                      <w:tr w:rsidR="00433662" w:rsidRPr="004F61D8" w14:paraId="6426AD1F" w14:textId="77777777" w:rsidTr="00174923">
                        <w:trPr>
                          <w:trHeight w:val="188"/>
                        </w:trPr>
                        <w:tc>
                          <w:tcPr>
                            <w:tcW w:w="684" w:type="dxa"/>
                            <w:vMerge w:val="restart"/>
                            <w:tcBorders>
                              <w:top w:val="single" w:sz="4" w:space="0" w:color="auto"/>
                            </w:tcBorders>
                            <w:vAlign w:val="center"/>
                          </w:tcPr>
                          <w:p w14:paraId="186AE935" w14:textId="7C9F7121" w:rsidR="00433662" w:rsidRPr="004F61D8" w:rsidRDefault="00433662" w:rsidP="00C605F0">
                            <w:pPr>
                              <w:jc w:val="center"/>
                              <w:rPr>
                                <w:sz w:val="16"/>
                              </w:rPr>
                            </w:pPr>
                            <w:r>
                              <w:object w:dxaOrig="480" w:dyaOrig="495" w14:anchorId="5C3F056A">
                                <v:shape id="_x0000_i1039" type="#_x0000_t75" style="width:24.75pt;height:24.75pt" o:ole="">
                                  <v:imagedata r:id="rId42" o:title=""/>
                                </v:shape>
                                <o:OLEObject Type="Embed" ProgID="PBrush" ShapeID="_x0000_i1039" DrawAspect="Content" ObjectID="_1802254719" r:id="rId44"/>
                              </w:object>
                            </w:r>
                          </w:p>
                          <w:p w14:paraId="5881574A" w14:textId="77777777" w:rsidR="00433662" w:rsidRPr="004F61D8" w:rsidRDefault="00433662" w:rsidP="00C605F0">
                            <w:pPr>
                              <w:jc w:val="center"/>
                              <w:rPr>
                                <w:sz w:val="16"/>
                              </w:rPr>
                            </w:pPr>
                            <w:r>
                              <w:rPr>
                                <w:sz w:val="16"/>
                              </w:rPr>
                              <w:t>228</w:t>
                            </w:r>
                          </w:p>
                        </w:tc>
                        <w:tc>
                          <w:tcPr>
                            <w:tcW w:w="846" w:type="dxa"/>
                            <w:tcBorders>
                              <w:top w:val="single" w:sz="4" w:space="0" w:color="auto"/>
                            </w:tcBorders>
                            <w:shd w:val="clear" w:color="auto" w:fill="AEAAAA" w:themeFill="background2" w:themeFillShade="BF"/>
                          </w:tcPr>
                          <w:p w14:paraId="74FEA532" w14:textId="77777777" w:rsidR="00433662" w:rsidRPr="004F61D8" w:rsidRDefault="00433662" w:rsidP="00C605F0">
                            <w:pPr>
                              <w:rPr>
                                <w:sz w:val="16"/>
                              </w:rPr>
                            </w:pPr>
                            <w:r w:rsidRPr="004F61D8">
                              <w:rPr>
                                <w:sz w:val="16"/>
                              </w:rPr>
                              <w:t>Name</w:t>
                            </w:r>
                          </w:p>
                        </w:tc>
                        <w:tc>
                          <w:tcPr>
                            <w:tcW w:w="900" w:type="dxa"/>
                            <w:tcBorders>
                              <w:top w:val="single" w:sz="4" w:space="0" w:color="auto"/>
                            </w:tcBorders>
                          </w:tcPr>
                          <w:p w14:paraId="68145DE8" w14:textId="77777777" w:rsidR="00433662" w:rsidRPr="004F61D8" w:rsidRDefault="00433662" w:rsidP="00C605F0">
                            <w:pPr>
                              <w:rPr>
                                <w:sz w:val="16"/>
                              </w:rPr>
                            </w:pPr>
                            <w:r>
                              <w:rPr>
                                <w:sz w:val="16"/>
                              </w:rPr>
                              <w:t>Water</w:t>
                            </w:r>
                          </w:p>
                        </w:tc>
                        <w:tc>
                          <w:tcPr>
                            <w:tcW w:w="720" w:type="dxa"/>
                            <w:tcBorders>
                              <w:top w:val="single" w:sz="4" w:space="0" w:color="auto"/>
                            </w:tcBorders>
                            <w:shd w:val="clear" w:color="auto" w:fill="AEAAAA" w:themeFill="background2" w:themeFillShade="BF"/>
                          </w:tcPr>
                          <w:p w14:paraId="7063791A" w14:textId="77777777" w:rsidR="00433662" w:rsidRPr="004F61D8" w:rsidRDefault="00433662" w:rsidP="00C605F0">
                            <w:pPr>
                              <w:rPr>
                                <w:sz w:val="16"/>
                              </w:rPr>
                            </w:pPr>
                            <w:r w:rsidRPr="004F61D8">
                              <w:rPr>
                                <w:sz w:val="16"/>
                              </w:rPr>
                              <w:t>Type</w:t>
                            </w:r>
                          </w:p>
                        </w:tc>
                        <w:tc>
                          <w:tcPr>
                            <w:tcW w:w="1170" w:type="dxa"/>
                            <w:tcBorders>
                              <w:top w:val="single" w:sz="4" w:space="0" w:color="auto"/>
                            </w:tcBorders>
                          </w:tcPr>
                          <w:p w14:paraId="3329C2E5" w14:textId="77777777" w:rsidR="00433662" w:rsidRPr="004F61D8" w:rsidRDefault="00433662" w:rsidP="00C605F0">
                            <w:pPr>
                              <w:rPr>
                                <w:sz w:val="16"/>
                              </w:rPr>
                            </w:pPr>
                            <w:r>
                              <w:rPr>
                                <w:sz w:val="16"/>
                              </w:rPr>
                              <w:t>Regular</w:t>
                            </w:r>
                            <w:r w:rsidRPr="004F61D8">
                              <w:rPr>
                                <w:sz w:val="16"/>
                              </w:rPr>
                              <w:t xml:space="preserve"> Item</w:t>
                            </w:r>
                          </w:p>
                        </w:tc>
                      </w:tr>
                      <w:tr w:rsidR="00433662" w:rsidRPr="004F61D8" w14:paraId="6398B6B5" w14:textId="77777777" w:rsidTr="00174923">
                        <w:trPr>
                          <w:trHeight w:val="188"/>
                        </w:trPr>
                        <w:tc>
                          <w:tcPr>
                            <w:tcW w:w="684" w:type="dxa"/>
                            <w:vMerge/>
                          </w:tcPr>
                          <w:p w14:paraId="3ACC679D" w14:textId="77777777" w:rsidR="00433662" w:rsidRPr="004F61D8" w:rsidRDefault="00433662" w:rsidP="00C605F0">
                            <w:pPr>
                              <w:rPr>
                                <w:sz w:val="16"/>
                              </w:rPr>
                            </w:pPr>
                          </w:p>
                        </w:tc>
                        <w:tc>
                          <w:tcPr>
                            <w:tcW w:w="846" w:type="dxa"/>
                            <w:shd w:val="clear" w:color="auto" w:fill="AEAAAA" w:themeFill="background2" w:themeFillShade="BF"/>
                          </w:tcPr>
                          <w:p w14:paraId="4EAFB459" w14:textId="77777777" w:rsidR="00433662" w:rsidRPr="004F61D8" w:rsidRDefault="00433662" w:rsidP="00C605F0">
                            <w:pPr>
                              <w:rPr>
                                <w:sz w:val="16"/>
                              </w:rPr>
                            </w:pPr>
                            <w:proofErr w:type="spellStart"/>
                            <w:r w:rsidRPr="004F61D8">
                              <w:rPr>
                                <w:sz w:val="16"/>
                              </w:rPr>
                              <w:t>Consum</w:t>
                            </w:r>
                            <w:proofErr w:type="spellEnd"/>
                            <w:r>
                              <w:rPr>
                                <w:sz w:val="16"/>
                              </w:rPr>
                              <w:t>.</w:t>
                            </w:r>
                          </w:p>
                        </w:tc>
                        <w:tc>
                          <w:tcPr>
                            <w:tcW w:w="900" w:type="dxa"/>
                          </w:tcPr>
                          <w:p w14:paraId="45A68AA8" w14:textId="77777777" w:rsidR="00433662" w:rsidRPr="004F61D8" w:rsidRDefault="00433662" w:rsidP="00C605F0">
                            <w:pPr>
                              <w:rPr>
                                <w:sz w:val="16"/>
                              </w:rPr>
                            </w:pPr>
                            <w:r>
                              <w:rPr>
                                <w:sz w:val="16"/>
                              </w:rPr>
                              <w:t>No</w:t>
                            </w:r>
                          </w:p>
                        </w:tc>
                        <w:tc>
                          <w:tcPr>
                            <w:tcW w:w="720" w:type="dxa"/>
                            <w:shd w:val="clear" w:color="auto" w:fill="AEAAAA" w:themeFill="background2" w:themeFillShade="BF"/>
                          </w:tcPr>
                          <w:p w14:paraId="21221E15" w14:textId="77777777" w:rsidR="00433662" w:rsidRPr="004F61D8" w:rsidRDefault="00433662" w:rsidP="00C605F0">
                            <w:pPr>
                              <w:rPr>
                                <w:sz w:val="16"/>
                              </w:rPr>
                            </w:pPr>
                            <w:r w:rsidRPr="004F61D8">
                              <w:rPr>
                                <w:sz w:val="16"/>
                              </w:rPr>
                              <w:t>Scope</w:t>
                            </w:r>
                          </w:p>
                        </w:tc>
                        <w:tc>
                          <w:tcPr>
                            <w:tcW w:w="1170" w:type="dxa"/>
                          </w:tcPr>
                          <w:p w14:paraId="34E8D74F" w14:textId="77777777" w:rsidR="00433662" w:rsidRPr="004F61D8" w:rsidRDefault="00433662" w:rsidP="00C605F0">
                            <w:pPr>
                              <w:rPr>
                                <w:sz w:val="16"/>
                              </w:rPr>
                            </w:pPr>
                            <w:r>
                              <w:rPr>
                                <w:sz w:val="16"/>
                              </w:rPr>
                              <w:t>None</w:t>
                            </w:r>
                          </w:p>
                        </w:tc>
                      </w:tr>
                      <w:tr w:rsidR="00433662" w:rsidRPr="004F61D8" w14:paraId="1C94ADFD" w14:textId="77777777" w:rsidTr="00174923">
                        <w:trPr>
                          <w:trHeight w:val="176"/>
                        </w:trPr>
                        <w:tc>
                          <w:tcPr>
                            <w:tcW w:w="684" w:type="dxa"/>
                            <w:vMerge/>
                          </w:tcPr>
                          <w:p w14:paraId="74A622C1" w14:textId="77777777" w:rsidR="00433662" w:rsidRPr="004F61D8" w:rsidRDefault="00433662" w:rsidP="00C605F0">
                            <w:pPr>
                              <w:rPr>
                                <w:sz w:val="16"/>
                              </w:rPr>
                            </w:pPr>
                          </w:p>
                        </w:tc>
                        <w:tc>
                          <w:tcPr>
                            <w:tcW w:w="846" w:type="dxa"/>
                            <w:shd w:val="clear" w:color="auto" w:fill="AEAAAA" w:themeFill="background2" w:themeFillShade="BF"/>
                          </w:tcPr>
                          <w:p w14:paraId="2490409F" w14:textId="77777777" w:rsidR="00433662" w:rsidRPr="004F61D8" w:rsidRDefault="00433662" w:rsidP="00C605F0">
                            <w:pPr>
                              <w:rPr>
                                <w:sz w:val="16"/>
                              </w:rPr>
                            </w:pPr>
                            <w:r>
                              <w:rPr>
                                <w:sz w:val="16"/>
                              </w:rPr>
                              <w:t>Occasion</w:t>
                            </w:r>
                          </w:p>
                        </w:tc>
                        <w:tc>
                          <w:tcPr>
                            <w:tcW w:w="900" w:type="dxa"/>
                          </w:tcPr>
                          <w:p w14:paraId="4D0BED00" w14:textId="77777777" w:rsidR="00433662" w:rsidRPr="004F61D8" w:rsidRDefault="00433662" w:rsidP="00C605F0">
                            <w:pPr>
                              <w:rPr>
                                <w:sz w:val="16"/>
                              </w:rPr>
                            </w:pPr>
                            <w:r>
                              <w:rPr>
                                <w:sz w:val="16"/>
                              </w:rPr>
                              <w:t>Never</w:t>
                            </w:r>
                          </w:p>
                        </w:tc>
                        <w:tc>
                          <w:tcPr>
                            <w:tcW w:w="720" w:type="dxa"/>
                            <w:shd w:val="clear" w:color="auto" w:fill="AEAAAA" w:themeFill="background2" w:themeFillShade="BF"/>
                          </w:tcPr>
                          <w:p w14:paraId="5D8FFFA6" w14:textId="77777777" w:rsidR="00433662" w:rsidRPr="004F61D8" w:rsidRDefault="00433662" w:rsidP="00C605F0">
                            <w:pPr>
                              <w:rPr>
                                <w:sz w:val="16"/>
                              </w:rPr>
                            </w:pPr>
                            <w:r w:rsidRPr="004F61D8">
                              <w:rPr>
                                <w:sz w:val="16"/>
                              </w:rPr>
                              <w:t xml:space="preserve">Effect </w:t>
                            </w:r>
                          </w:p>
                        </w:tc>
                        <w:tc>
                          <w:tcPr>
                            <w:tcW w:w="1170" w:type="dxa"/>
                          </w:tcPr>
                          <w:p w14:paraId="784F7DA9" w14:textId="77777777" w:rsidR="00433662" w:rsidRPr="004F61D8" w:rsidRDefault="00433662" w:rsidP="00C605F0">
                            <w:pPr>
                              <w:rPr>
                                <w:sz w:val="16"/>
                              </w:rPr>
                            </w:pPr>
                            <w:r>
                              <w:rPr>
                                <w:sz w:val="16"/>
                              </w:rPr>
                              <w:t>None</w:t>
                            </w:r>
                          </w:p>
                        </w:tc>
                      </w:tr>
                      <w:tr w:rsidR="00433662" w:rsidRPr="004F61D8" w14:paraId="76446524" w14:textId="77777777" w:rsidTr="00174923">
                        <w:trPr>
                          <w:trHeight w:val="176"/>
                        </w:trPr>
                        <w:tc>
                          <w:tcPr>
                            <w:tcW w:w="684" w:type="dxa"/>
                          </w:tcPr>
                          <w:p w14:paraId="0EE3847A" w14:textId="77777777" w:rsidR="00433662" w:rsidRPr="004F61D8" w:rsidRDefault="00433662" w:rsidP="00C605F0">
                            <w:pPr>
                              <w:rPr>
                                <w:sz w:val="16"/>
                              </w:rPr>
                            </w:pPr>
                          </w:p>
                        </w:tc>
                        <w:tc>
                          <w:tcPr>
                            <w:tcW w:w="846" w:type="dxa"/>
                            <w:shd w:val="clear" w:color="auto" w:fill="AEAAAA" w:themeFill="background2" w:themeFillShade="BF"/>
                          </w:tcPr>
                          <w:p w14:paraId="495DED53" w14:textId="77777777" w:rsidR="00433662" w:rsidRPr="004F61D8" w:rsidRDefault="00433662" w:rsidP="00C605F0">
                            <w:pPr>
                              <w:rPr>
                                <w:sz w:val="16"/>
                              </w:rPr>
                            </w:pPr>
                          </w:p>
                        </w:tc>
                        <w:tc>
                          <w:tcPr>
                            <w:tcW w:w="900" w:type="dxa"/>
                          </w:tcPr>
                          <w:p w14:paraId="33665B0D" w14:textId="77777777" w:rsidR="00433662" w:rsidRPr="004F61D8" w:rsidRDefault="00433662" w:rsidP="00C605F0">
                            <w:pPr>
                              <w:rPr>
                                <w:sz w:val="16"/>
                              </w:rPr>
                            </w:pPr>
                          </w:p>
                        </w:tc>
                        <w:tc>
                          <w:tcPr>
                            <w:tcW w:w="720" w:type="dxa"/>
                            <w:shd w:val="clear" w:color="auto" w:fill="AEAAAA" w:themeFill="background2" w:themeFillShade="BF"/>
                          </w:tcPr>
                          <w:p w14:paraId="78BFC9A7" w14:textId="77777777" w:rsidR="00433662" w:rsidRPr="004F61D8" w:rsidRDefault="00433662" w:rsidP="00C605F0">
                            <w:pPr>
                              <w:rPr>
                                <w:sz w:val="16"/>
                              </w:rPr>
                            </w:pPr>
                          </w:p>
                        </w:tc>
                        <w:tc>
                          <w:tcPr>
                            <w:tcW w:w="1170" w:type="dxa"/>
                          </w:tcPr>
                          <w:p w14:paraId="70A7F3E4" w14:textId="77777777" w:rsidR="00433662" w:rsidRPr="004F61D8" w:rsidRDefault="00433662" w:rsidP="00C605F0">
                            <w:pPr>
                              <w:rPr>
                                <w:sz w:val="16"/>
                              </w:rPr>
                            </w:pPr>
                          </w:p>
                        </w:tc>
                      </w:tr>
                    </w:tbl>
                    <w:p w14:paraId="38E904E6" w14:textId="77777777" w:rsidR="00433662" w:rsidRDefault="00433662" w:rsidP="00796EA7"/>
                  </w:txbxContent>
                </v:textbox>
                <w10:anchorlock/>
              </v:roundrect>
            </w:pict>
          </mc:Fallback>
        </mc:AlternateContent>
      </w:r>
    </w:p>
    <w:p w14:paraId="62BAD552" w14:textId="46915086" w:rsidR="00A9392F" w:rsidRDefault="00A9392F"/>
    <w:p w14:paraId="4FCAEF15" w14:textId="77777777" w:rsidR="00796EA7" w:rsidRDefault="00796EA7"/>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26"/>
        <w:gridCol w:w="5389"/>
      </w:tblGrid>
      <w:tr w:rsidR="006A5186" w14:paraId="5DEC923B" w14:textId="77777777" w:rsidTr="00E20B5A">
        <w:tc>
          <w:tcPr>
            <w:tcW w:w="5452" w:type="dxa"/>
          </w:tcPr>
          <w:p w14:paraId="4AA0F611" w14:textId="4A35A09F" w:rsidR="004A26CC" w:rsidRDefault="00A9392F" w:rsidP="000733E3">
            <w:pPr>
              <w:pStyle w:val="Instructions"/>
            </w:pPr>
            <w:r w:rsidRPr="00A9392F">
              <w:rPr>
                <w:noProof/>
              </w:rPr>
              <w:drawing>
                <wp:inline distT="0" distB="0" distL="0" distR="0" wp14:anchorId="1D0A3DCD" wp14:editId="4401C0E0">
                  <wp:extent cx="2997642" cy="1131694"/>
                  <wp:effectExtent l="190500" t="190500" r="184150" b="18288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062996" cy="1156367"/>
                          </a:xfrm>
                          <a:prstGeom prst="rect">
                            <a:avLst/>
                          </a:prstGeom>
                          <a:ln>
                            <a:noFill/>
                          </a:ln>
                          <a:effectLst>
                            <a:outerShdw blurRad="190500" algn="tl" rotWithShape="0">
                              <a:srgbClr val="000000">
                                <a:alpha val="70000"/>
                              </a:srgbClr>
                            </a:outerShdw>
                          </a:effectLst>
                        </pic:spPr>
                      </pic:pic>
                    </a:graphicData>
                  </a:graphic>
                </wp:inline>
              </w:drawing>
            </w:r>
            <w:r>
              <w:t xml:space="preserve">When creating the text telling the player they got Water, you can use inserts. Hold your mouse still over the Text box to get a tooltip showing you the options. In this case, we display the </w:t>
            </w:r>
            <w:r>
              <w:rPr>
                <w:b/>
              </w:rPr>
              <w:t>Icon</w:t>
            </w:r>
            <w:r>
              <w:rPr>
                <w:i/>
              </w:rPr>
              <w:t xml:space="preserve"> </w:t>
            </w:r>
            <w:r>
              <w:t xml:space="preserve">with \I[xxx], where ‘xxx’ is the number of the Icon you used for the Water Item. We also use \C[x] to switch the color of the text to blue </w:t>
            </w:r>
            <w:proofErr w:type="gramStart"/>
            <w:r>
              <w:t>( 1</w:t>
            </w:r>
            <w:proofErr w:type="gramEnd"/>
            <w:r>
              <w:t xml:space="preserve"> ) and switch it back to white ( 0 ).</w:t>
            </w:r>
          </w:p>
          <w:p w14:paraId="23C0ACDA" w14:textId="5A7476CF" w:rsidR="004A26CC" w:rsidRPr="004A26CC" w:rsidRDefault="004A26CC" w:rsidP="000733E3">
            <w:pPr>
              <w:pStyle w:val="Instructions"/>
            </w:pPr>
            <w:r>
              <w:t xml:space="preserve">You can always press the “Preview” button to see how your text will look in-game. It won’t show variables or gold correctly, however, so don’t rely on </w:t>
            </w:r>
            <w:proofErr w:type="gramStart"/>
            <w:r>
              <w:t>it</w:t>
            </w:r>
            <w:proofErr w:type="gramEnd"/>
            <w:r>
              <w:t xml:space="preserve"> 100%</w:t>
            </w:r>
          </w:p>
        </w:tc>
        <w:tc>
          <w:tcPr>
            <w:tcW w:w="5453" w:type="dxa"/>
            <w:vAlign w:val="center"/>
          </w:tcPr>
          <w:p w14:paraId="5E4F750F" w14:textId="77777777" w:rsidR="00A9392F" w:rsidRDefault="00A9392F" w:rsidP="000733E3">
            <w:pPr>
              <w:pStyle w:val="Instructions"/>
            </w:pPr>
            <w:r>
              <w:rPr>
                <w:noProof/>
              </w:rPr>
              <w:drawing>
                <wp:inline distT="0" distB="0" distL="0" distR="0" wp14:anchorId="03656C3F" wp14:editId="433AAEBA">
                  <wp:extent cx="2768310" cy="1669774"/>
                  <wp:effectExtent l="190500" t="190500" r="184785" b="197485"/>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Untitled.png"/>
                          <pic:cNvPicPr/>
                        </pic:nvPicPr>
                        <pic:blipFill>
                          <a:blip r:embed="rId46">
                            <a:extLst>
                              <a:ext uri="{28A0092B-C50C-407E-A947-70E740481C1C}">
                                <a14:useLocalDpi xmlns:a14="http://schemas.microsoft.com/office/drawing/2010/main" val="0"/>
                              </a:ext>
                            </a:extLst>
                          </a:blip>
                          <a:stretch>
                            <a:fillRect/>
                          </a:stretch>
                        </pic:blipFill>
                        <pic:spPr>
                          <a:xfrm>
                            <a:off x="0" y="0"/>
                            <a:ext cx="2784748" cy="1679689"/>
                          </a:xfrm>
                          <a:prstGeom prst="rect">
                            <a:avLst/>
                          </a:prstGeom>
                          <a:ln>
                            <a:noFill/>
                          </a:ln>
                          <a:effectLst>
                            <a:outerShdw blurRad="190500" algn="tl" rotWithShape="0">
                              <a:srgbClr val="000000">
                                <a:alpha val="70000"/>
                              </a:srgbClr>
                            </a:outerShdw>
                          </a:effectLst>
                        </pic:spPr>
                      </pic:pic>
                    </a:graphicData>
                  </a:graphic>
                </wp:inline>
              </w:drawing>
            </w:r>
            <w:r w:rsidR="004A26CC">
              <w:t xml:space="preserve"> Using Icons and color in your text can greatly help your players understand what </w:t>
            </w:r>
            <w:proofErr w:type="gramStart"/>
            <w:r w:rsidR="004A26CC">
              <w:t>is an Item</w:t>
            </w:r>
            <w:proofErr w:type="gramEnd"/>
            <w:r w:rsidR="004A26CC">
              <w:t xml:space="preserve">, what kind of item it is, and alerts them that this is something they should pay attention to. </w:t>
            </w:r>
            <w:r w:rsidR="004A26CC" w:rsidRPr="004A26CC">
              <w:rPr>
                <w:i/>
              </w:rPr>
              <w:t>The Legend of Zelda: Ocarina of Time</w:t>
            </w:r>
            <w:r w:rsidR="004A26CC">
              <w:t xml:space="preserve"> uses this to great effect. Have you played it? You should!</w:t>
            </w:r>
          </w:p>
          <w:p w14:paraId="31B3E889" w14:textId="6478028B" w:rsidR="006A5186" w:rsidRDefault="006A5186" w:rsidP="00E20B5A">
            <w:pPr>
              <w:jc w:val="right"/>
            </w:pPr>
          </w:p>
        </w:tc>
      </w:tr>
    </w:tbl>
    <w:p w14:paraId="67F062E5" w14:textId="23390E28" w:rsidR="00547045" w:rsidRDefault="00547045"/>
    <w:p w14:paraId="0D021054" w14:textId="52E2CCEA" w:rsidR="002D7111" w:rsidRDefault="00547045" w:rsidP="00547045">
      <w:pPr>
        <w:spacing w:after="160"/>
      </w:pPr>
      <w:r>
        <w:br w:type="page"/>
      </w:r>
    </w:p>
    <w:tbl>
      <w:tblPr>
        <w:tblStyle w:val="TableGrid"/>
        <w:tblW w:w="5000" w:type="pct"/>
        <w:tblLook w:val="04A0" w:firstRow="1" w:lastRow="0" w:firstColumn="1" w:lastColumn="0" w:noHBand="0" w:noVBand="1"/>
      </w:tblPr>
      <w:tblGrid>
        <w:gridCol w:w="9786"/>
        <w:gridCol w:w="1119"/>
      </w:tblGrid>
      <w:tr w:rsidR="00A74A09" w14:paraId="59957CE7" w14:textId="77777777" w:rsidTr="006E4C82">
        <w:trPr>
          <w:trHeight w:val="1080"/>
        </w:trPr>
        <w:tc>
          <w:tcPr>
            <w:tcW w:w="4487" w:type="pct"/>
            <w:shd w:val="clear" w:color="auto" w:fill="C45911" w:themeFill="accent2" w:themeFillShade="BF"/>
          </w:tcPr>
          <w:p w14:paraId="0F36182C" w14:textId="1A82437D" w:rsidR="00A74A09" w:rsidRDefault="00A74A09" w:rsidP="006E4C82">
            <w:pPr>
              <w:pStyle w:val="Heading1"/>
            </w:pPr>
            <w:bookmarkStart w:id="8" w:name="_Toc134439745"/>
            <w:r w:rsidRPr="00215AC6">
              <w:lastRenderedPageBreak/>
              <w:t>Fishing Spot</w:t>
            </w:r>
            <w:r w:rsidR="005740A0">
              <w:t xml:space="preserve"> </w:t>
            </w:r>
            <w:r w:rsidR="005740A0" w:rsidRPr="005740A0">
              <w:rPr>
                <w:rStyle w:val="HeadingTags"/>
              </w:rPr>
              <w:t>[Variables, Items, Animations, Loops, Branches]</w:t>
            </w:r>
            <w:bookmarkEnd w:id="8"/>
          </w:p>
          <w:p w14:paraId="294A0376" w14:textId="77777777" w:rsidR="00A74A09" w:rsidRDefault="00A74A09" w:rsidP="00937FA0">
            <w:pPr>
              <w:pStyle w:val="Description"/>
            </w:pPr>
            <w:r w:rsidRPr="00215AC6">
              <w:t>Design a fishing spot that goes over a body of water. Activating this spot gives you a random chance of catching a fish.</w:t>
            </w:r>
          </w:p>
          <w:p w14:paraId="1773978B" w14:textId="77777777" w:rsidR="00A74A09" w:rsidRDefault="00A74A09" w:rsidP="00937FA0">
            <w:pPr>
              <w:pStyle w:val="Description"/>
            </w:pPr>
          </w:p>
        </w:tc>
        <w:tc>
          <w:tcPr>
            <w:tcW w:w="513" w:type="pct"/>
          </w:tcPr>
          <w:p w14:paraId="48896286" w14:textId="77777777" w:rsidR="00A74A09" w:rsidRPr="00FD2E20" w:rsidRDefault="00A74A09" w:rsidP="00937FA0"/>
        </w:tc>
      </w:tr>
    </w:tbl>
    <w:p w14:paraId="23754D4F" w14:textId="43A08E80" w:rsidR="00DF2EAD" w:rsidRDefault="00DF2EAD" w:rsidP="00A74A09"/>
    <w:p w14:paraId="6BD7C479" w14:textId="4CFA1ED1" w:rsidR="00A74A09" w:rsidRDefault="00A74A09" w:rsidP="00CD5797">
      <w:pPr>
        <w:pStyle w:val="NormalJustified"/>
      </w:pPr>
      <w:r>
        <w:t xml:space="preserve">Start by creating a </w:t>
      </w:r>
      <w:r w:rsidR="00B05089">
        <w:t>new Variable called “Fish Chance”. Then create a “</w:t>
      </w:r>
      <w:r>
        <w:t>Small Fish</w:t>
      </w:r>
      <w:r w:rsidR="00B05089">
        <w:t>”</w:t>
      </w:r>
      <w:r>
        <w:t xml:space="preserve"> item in the database. </w:t>
      </w:r>
      <w:r w:rsidR="00DF2EAD">
        <w:t xml:space="preserve">This fish will heal a party member if they “eat” it. </w:t>
      </w:r>
      <w:r>
        <w:t xml:space="preserve">Then create invisible </w:t>
      </w:r>
      <w:proofErr w:type="gramStart"/>
      <w:r>
        <w:t>event</w:t>
      </w:r>
      <w:proofErr w:type="gramEnd"/>
      <w:r>
        <w:t xml:space="preserve"> over a body of water to act as a fishing spot.</w:t>
      </w:r>
    </w:p>
    <w:p w14:paraId="00DE484D" w14:textId="77777777" w:rsidR="00DF2EAD" w:rsidRDefault="00DF2EAD" w:rsidP="00A74A09"/>
    <w:p w14:paraId="4F994DB1" w14:textId="2706E809" w:rsidR="00A74A09" w:rsidRDefault="00626D5C" w:rsidP="00DF2EAD">
      <w:pPr>
        <w:jc w:val="center"/>
      </w:pPr>
      <w:r>
        <w:rPr>
          <w:i/>
          <w:noProof/>
        </w:rPr>
        <mc:AlternateContent>
          <mc:Choice Requires="wps">
            <w:drawing>
              <wp:inline distT="0" distB="0" distL="0" distR="0" wp14:anchorId="4F006B4D" wp14:editId="05FD09C7">
                <wp:extent cx="1329122" cy="685800"/>
                <wp:effectExtent l="0" t="0" r="23495" b="19050"/>
                <wp:docPr id="22" name="Rectangle: Rounded Corners 22"/>
                <wp:cNvGraphicFramePr/>
                <a:graphic xmlns:a="http://schemas.openxmlformats.org/drawingml/2006/main">
                  <a:graphicData uri="http://schemas.microsoft.com/office/word/2010/wordprocessingShape">
                    <wps:wsp>
                      <wps:cNvSpPr/>
                      <wps:spPr>
                        <a:xfrm>
                          <a:off x="0" y="0"/>
                          <a:ext cx="1329122" cy="685800"/>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24FA7692" w14:textId="77777777" w:rsidR="00433662" w:rsidRDefault="00433662" w:rsidP="00626D5C">
                            <w:pPr>
                              <w:jc w:val="center"/>
                            </w:pPr>
                            <w:r>
                              <w:rPr>
                                <w:noProof/>
                              </w:rPr>
                              <w:drawing>
                                <wp:inline distT="0" distB="0" distL="0" distR="0" wp14:anchorId="6CEE01ED" wp14:editId="01CCC0A3">
                                  <wp:extent cx="144227" cy="122894"/>
                                  <wp:effectExtent l="0" t="0" r="825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62760" cy="138686"/>
                                          </a:xfrm>
                                          <a:prstGeom prst="rect">
                                            <a:avLst/>
                                          </a:prstGeom>
                                          <a:noFill/>
                                          <a:ln>
                                            <a:noFill/>
                                          </a:ln>
                                        </pic:spPr>
                                      </pic:pic>
                                    </a:graphicData>
                                  </a:graphic>
                                </wp:inline>
                              </w:drawing>
                            </w:r>
                            <w:r w:rsidRPr="00C15408">
                              <w:t xml:space="preserve"> </w:t>
                            </w:r>
                            <w:r>
                              <w:t>Create: Memory</w:t>
                            </w:r>
                          </w:p>
                          <w:tbl>
                            <w:tblPr>
                              <w:tblStyle w:val="TableGrid"/>
                              <w:tblW w:w="24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16"/>
                              <w:gridCol w:w="1534"/>
                            </w:tblGrid>
                            <w:tr w:rsidR="00433662" w:rsidRPr="004F61D8" w14:paraId="6E4A9213" w14:textId="77777777" w:rsidTr="00297447">
                              <w:trPr>
                                <w:trHeight w:val="188"/>
                              </w:trPr>
                              <w:tc>
                                <w:tcPr>
                                  <w:tcW w:w="916" w:type="dxa"/>
                                  <w:tcBorders>
                                    <w:top w:val="single" w:sz="4" w:space="0" w:color="auto"/>
                                  </w:tcBorders>
                                  <w:shd w:val="clear" w:color="auto" w:fill="A6A6A6" w:themeFill="background1" w:themeFillShade="A6"/>
                                  <w:vAlign w:val="center"/>
                                </w:tcPr>
                                <w:p w14:paraId="37A372D1" w14:textId="77777777" w:rsidR="00433662" w:rsidRDefault="00433662" w:rsidP="00297447">
                                  <w:pPr>
                                    <w:jc w:val="right"/>
                                    <w:rPr>
                                      <w:sz w:val="16"/>
                                    </w:rPr>
                                  </w:pPr>
                                  <w:r>
                                    <w:rPr>
                                      <w:sz w:val="16"/>
                                    </w:rPr>
                                    <w:t>Variables</w:t>
                                  </w:r>
                                </w:p>
                              </w:tc>
                              <w:tc>
                                <w:tcPr>
                                  <w:tcW w:w="1534" w:type="dxa"/>
                                  <w:tcBorders>
                                    <w:top w:val="single" w:sz="4" w:space="0" w:color="auto"/>
                                  </w:tcBorders>
                                  <w:vAlign w:val="center"/>
                                </w:tcPr>
                                <w:p w14:paraId="1478831C" w14:textId="7AE527DA" w:rsidR="00433662" w:rsidRDefault="00433662" w:rsidP="00297447">
                                  <w:pPr>
                                    <w:rPr>
                                      <w:sz w:val="16"/>
                                    </w:rPr>
                                  </w:pPr>
                                  <w:r>
                                    <w:rPr>
                                      <w:sz w:val="16"/>
                                    </w:rPr>
                                    <w:t>Fish Chance</w:t>
                                  </w:r>
                                </w:p>
                              </w:tc>
                            </w:tr>
                          </w:tbl>
                          <w:p w14:paraId="02BB77C2" w14:textId="77777777" w:rsidR="00433662" w:rsidRDefault="00433662" w:rsidP="00626D5C"/>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4F006B4D" id="Rectangle: Rounded Corners 22" o:spid="_x0000_s1039" style="width:104.65pt;height:54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" fillcolor="white [3201]" strokecolor="black [3200]" strokeweight="1pt">
                <v:stroke joinstyle="miter"/>
                <v:textbox inset="0,0,0,0">
                  <w:txbxContent>
                    <w:p w14:paraId="24FA7692" w14:textId="77777777" w:rsidR="00433662" w:rsidRDefault="00433662" w:rsidP="00626D5C">
                      <w:pPr>
                        <w:jc w:val="center"/>
                      </w:pPr>
                      <w:r>
                        <w:rPr>
                          <w:noProof/>
                        </w:rPr>
                        <w:drawing>
                          <wp:inline distT="0" distB="0" distL="0" distR="0" wp14:anchorId="6CEE01ED" wp14:editId="01CCC0A3">
                            <wp:extent cx="144227" cy="122894"/>
                            <wp:effectExtent l="0" t="0" r="825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62760" cy="138686"/>
                                    </a:xfrm>
                                    <a:prstGeom prst="rect">
                                      <a:avLst/>
                                    </a:prstGeom>
                                    <a:noFill/>
                                    <a:ln>
                                      <a:noFill/>
                                    </a:ln>
                                  </pic:spPr>
                                </pic:pic>
                              </a:graphicData>
                            </a:graphic>
                          </wp:inline>
                        </w:drawing>
                      </w:r>
                      <w:r w:rsidRPr="00C15408">
                        <w:t xml:space="preserve"> </w:t>
                      </w:r>
                      <w:r>
                        <w:t>Create: Memory</w:t>
                      </w:r>
                    </w:p>
                    <w:tbl>
                      <w:tblPr>
                        <w:tblStyle w:val="TableGrid"/>
                        <w:tblW w:w="24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16"/>
                        <w:gridCol w:w="1534"/>
                      </w:tblGrid>
                      <w:tr w:rsidR="00433662" w:rsidRPr="004F61D8" w14:paraId="6E4A9213" w14:textId="77777777" w:rsidTr="00297447">
                        <w:trPr>
                          <w:trHeight w:val="188"/>
                        </w:trPr>
                        <w:tc>
                          <w:tcPr>
                            <w:tcW w:w="916" w:type="dxa"/>
                            <w:tcBorders>
                              <w:top w:val="single" w:sz="4" w:space="0" w:color="auto"/>
                            </w:tcBorders>
                            <w:shd w:val="clear" w:color="auto" w:fill="A6A6A6" w:themeFill="background1" w:themeFillShade="A6"/>
                            <w:vAlign w:val="center"/>
                          </w:tcPr>
                          <w:p w14:paraId="37A372D1" w14:textId="77777777" w:rsidR="00433662" w:rsidRDefault="00433662" w:rsidP="00297447">
                            <w:pPr>
                              <w:jc w:val="right"/>
                              <w:rPr>
                                <w:sz w:val="16"/>
                              </w:rPr>
                            </w:pPr>
                            <w:r>
                              <w:rPr>
                                <w:sz w:val="16"/>
                              </w:rPr>
                              <w:t>Variables</w:t>
                            </w:r>
                          </w:p>
                        </w:tc>
                        <w:tc>
                          <w:tcPr>
                            <w:tcW w:w="1534" w:type="dxa"/>
                            <w:tcBorders>
                              <w:top w:val="single" w:sz="4" w:space="0" w:color="auto"/>
                            </w:tcBorders>
                            <w:vAlign w:val="center"/>
                          </w:tcPr>
                          <w:p w14:paraId="1478831C" w14:textId="7AE527DA" w:rsidR="00433662" w:rsidRDefault="00433662" w:rsidP="00297447">
                            <w:pPr>
                              <w:rPr>
                                <w:sz w:val="16"/>
                              </w:rPr>
                            </w:pPr>
                            <w:r>
                              <w:rPr>
                                <w:sz w:val="16"/>
                              </w:rPr>
                              <w:t>Fish Chance</w:t>
                            </w:r>
                          </w:p>
                        </w:tc>
                      </w:tr>
                    </w:tbl>
                    <w:p w14:paraId="02BB77C2" w14:textId="77777777" w:rsidR="00433662" w:rsidRDefault="00433662" w:rsidP="00626D5C"/>
                  </w:txbxContent>
                </v:textbox>
                <w10:anchorlock/>
              </v:roundrect>
            </w:pict>
          </mc:Fallback>
        </mc:AlternateContent>
      </w:r>
      <w:r w:rsidR="00A74A09">
        <w:rPr>
          <w:i/>
          <w:noProof/>
        </w:rPr>
        <mc:AlternateContent>
          <mc:Choice Requires="wps">
            <w:drawing>
              <wp:inline distT="0" distB="0" distL="0" distR="0" wp14:anchorId="107435D6" wp14:editId="7928C5F9">
                <wp:extent cx="2971800" cy="681630"/>
                <wp:effectExtent l="0" t="0" r="19050" b="23495"/>
                <wp:docPr id="103" name="Rectangle: Rounded Corners 103"/>
                <wp:cNvGraphicFramePr/>
                <a:graphic xmlns:a="http://schemas.openxmlformats.org/drawingml/2006/main">
                  <a:graphicData uri="http://schemas.microsoft.com/office/word/2010/wordprocessingShape">
                    <wps:wsp>
                      <wps:cNvSpPr/>
                      <wps:spPr>
                        <a:xfrm>
                          <a:off x="0" y="0"/>
                          <a:ext cx="2971800" cy="681630"/>
                        </a:xfrm>
                        <a:prstGeom prst="roundRect">
                          <a:avLst/>
                        </a:prstGeom>
                      </wps:spPr>
                      <wps:style>
                        <a:lnRef idx="2">
                          <a:schemeClr val="dk1"/>
                        </a:lnRef>
                        <a:fillRef idx="1">
                          <a:schemeClr val="lt1"/>
                        </a:fillRef>
                        <a:effectRef idx="0">
                          <a:schemeClr val="dk1"/>
                        </a:effectRef>
                        <a:fontRef idx="minor">
                          <a:schemeClr val="dk1"/>
                        </a:fontRef>
                      </wps:style>
                      <wps:txbx>
                        <w:txbxContent>
                          <w:p w14:paraId="1429019A" w14:textId="77777777" w:rsidR="00433662" w:rsidRDefault="00433662" w:rsidP="00A74A09">
                            <w:pPr>
                              <w:jc w:val="center"/>
                            </w:pPr>
                            <w:r>
                              <w:rPr>
                                <w:noProof/>
                              </w:rPr>
                              <w:drawing>
                                <wp:inline distT="0" distB="0" distL="0" distR="0" wp14:anchorId="4EA5617F" wp14:editId="399A1A68">
                                  <wp:extent cx="137133" cy="128905"/>
                                  <wp:effectExtent l="0" t="0" r="0" b="4445"/>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07642" cy="383184"/>
                                          </a:xfrm>
                                          <a:prstGeom prst="rect">
                                            <a:avLst/>
                                          </a:prstGeom>
                                          <a:noFill/>
                                          <a:ln>
                                            <a:noFill/>
                                          </a:ln>
                                        </pic:spPr>
                                      </pic:pic>
                                    </a:graphicData>
                                  </a:graphic>
                                </wp:inline>
                              </w:drawing>
                            </w:r>
                            <w:r>
                              <w:t>Create: Item</w:t>
                            </w:r>
                          </w:p>
                          <w:tbl>
                            <w:tblPr>
                              <w:tblStyle w:val="TableGrid"/>
                              <w:tblW w:w="45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84"/>
                              <w:gridCol w:w="846"/>
                              <w:gridCol w:w="990"/>
                              <w:gridCol w:w="810"/>
                              <w:gridCol w:w="1260"/>
                            </w:tblGrid>
                            <w:tr w:rsidR="00433662" w:rsidRPr="004F61D8" w14:paraId="0AF0297C" w14:textId="77777777" w:rsidTr="00DF2EAD">
                              <w:trPr>
                                <w:trHeight w:val="188"/>
                              </w:trPr>
                              <w:tc>
                                <w:tcPr>
                                  <w:tcW w:w="684" w:type="dxa"/>
                                  <w:vMerge w:val="restart"/>
                                  <w:tcBorders>
                                    <w:top w:val="single" w:sz="4" w:space="0" w:color="auto"/>
                                  </w:tcBorders>
                                  <w:vAlign w:val="center"/>
                                </w:tcPr>
                                <w:p w14:paraId="042F2D7E" w14:textId="7A5E23CE" w:rsidR="00433662" w:rsidRPr="004F61D8" w:rsidRDefault="00433662" w:rsidP="00C605F0">
                                  <w:pPr>
                                    <w:jc w:val="center"/>
                                    <w:rPr>
                                      <w:sz w:val="16"/>
                                    </w:rPr>
                                  </w:pPr>
                                  <w:r>
                                    <w:object w:dxaOrig="480" w:dyaOrig="480" w14:anchorId="79829C75">
                                      <v:shape id="_x0000_i1041" type="#_x0000_t75" style="width:24.75pt;height:24.75pt" o:ole="">
                                        <v:imagedata r:id="rId48" o:title=""/>
                                      </v:shape>
                                      <o:OLEObject Type="Embed" ProgID="PBrush" ShapeID="_x0000_i1041" DrawAspect="Content" ObjectID="_1802254720" r:id="rId49"/>
                                    </w:object>
                                  </w:r>
                                </w:p>
                                <w:p w14:paraId="20F0E543" w14:textId="38D54EA3" w:rsidR="00433662" w:rsidRPr="004F61D8" w:rsidRDefault="00433662" w:rsidP="00C605F0">
                                  <w:pPr>
                                    <w:jc w:val="center"/>
                                    <w:rPr>
                                      <w:sz w:val="16"/>
                                    </w:rPr>
                                  </w:pPr>
                                  <w:r>
                                    <w:rPr>
                                      <w:sz w:val="16"/>
                                    </w:rPr>
                                    <w:t>260</w:t>
                                  </w:r>
                                </w:p>
                              </w:tc>
                              <w:tc>
                                <w:tcPr>
                                  <w:tcW w:w="846" w:type="dxa"/>
                                  <w:tcBorders>
                                    <w:top w:val="single" w:sz="4" w:space="0" w:color="auto"/>
                                  </w:tcBorders>
                                  <w:shd w:val="clear" w:color="auto" w:fill="AEAAAA" w:themeFill="background2" w:themeFillShade="BF"/>
                                </w:tcPr>
                                <w:p w14:paraId="5497EE71" w14:textId="77777777" w:rsidR="00433662" w:rsidRPr="004F61D8" w:rsidRDefault="00433662" w:rsidP="00C605F0">
                                  <w:pPr>
                                    <w:rPr>
                                      <w:sz w:val="16"/>
                                    </w:rPr>
                                  </w:pPr>
                                  <w:r w:rsidRPr="004F61D8">
                                    <w:rPr>
                                      <w:sz w:val="16"/>
                                    </w:rPr>
                                    <w:t>Name</w:t>
                                  </w:r>
                                </w:p>
                              </w:tc>
                              <w:tc>
                                <w:tcPr>
                                  <w:tcW w:w="990" w:type="dxa"/>
                                  <w:tcBorders>
                                    <w:top w:val="single" w:sz="4" w:space="0" w:color="auto"/>
                                  </w:tcBorders>
                                </w:tcPr>
                                <w:p w14:paraId="63A33A3E" w14:textId="4D3F95B9" w:rsidR="00433662" w:rsidRPr="004F61D8" w:rsidRDefault="00433662" w:rsidP="00C605F0">
                                  <w:pPr>
                                    <w:rPr>
                                      <w:sz w:val="16"/>
                                    </w:rPr>
                                  </w:pPr>
                                  <w:r w:rsidRPr="00DF2EAD">
                                    <w:rPr>
                                      <w:sz w:val="16"/>
                                    </w:rPr>
                                    <w:t>Small Fish</w:t>
                                  </w:r>
                                </w:p>
                              </w:tc>
                              <w:tc>
                                <w:tcPr>
                                  <w:tcW w:w="810" w:type="dxa"/>
                                  <w:tcBorders>
                                    <w:top w:val="single" w:sz="4" w:space="0" w:color="auto"/>
                                  </w:tcBorders>
                                  <w:shd w:val="clear" w:color="auto" w:fill="AEAAAA" w:themeFill="background2" w:themeFillShade="BF"/>
                                </w:tcPr>
                                <w:p w14:paraId="07FE4A86" w14:textId="77777777" w:rsidR="00433662" w:rsidRPr="004F61D8" w:rsidRDefault="00433662" w:rsidP="00C605F0">
                                  <w:pPr>
                                    <w:rPr>
                                      <w:sz w:val="16"/>
                                    </w:rPr>
                                  </w:pPr>
                                  <w:r w:rsidRPr="004F61D8">
                                    <w:rPr>
                                      <w:sz w:val="16"/>
                                    </w:rPr>
                                    <w:t>Type</w:t>
                                  </w:r>
                                </w:p>
                              </w:tc>
                              <w:tc>
                                <w:tcPr>
                                  <w:tcW w:w="1260" w:type="dxa"/>
                                  <w:tcBorders>
                                    <w:top w:val="single" w:sz="4" w:space="0" w:color="auto"/>
                                  </w:tcBorders>
                                </w:tcPr>
                                <w:p w14:paraId="417D9CAB" w14:textId="77777777" w:rsidR="00433662" w:rsidRPr="004F61D8" w:rsidRDefault="00433662" w:rsidP="00C605F0">
                                  <w:pPr>
                                    <w:rPr>
                                      <w:sz w:val="16"/>
                                    </w:rPr>
                                  </w:pPr>
                                  <w:r>
                                    <w:rPr>
                                      <w:sz w:val="16"/>
                                    </w:rPr>
                                    <w:t>Regular</w:t>
                                  </w:r>
                                  <w:r w:rsidRPr="004F61D8">
                                    <w:rPr>
                                      <w:sz w:val="16"/>
                                    </w:rPr>
                                    <w:t xml:space="preserve"> Item</w:t>
                                  </w:r>
                                </w:p>
                              </w:tc>
                            </w:tr>
                            <w:tr w:rsidR="00433662" w:rsidRPr="004F61D8" w14:paraId="35BBE488" w14:textId="77777777" w:rsidTr="00DF2EAD">
                              <w:trPr>
                                <w:trHeight w:val="188"/>
                              </w:trPr>
                              <w:tc>
                                <w:tcPr>
                                  <w:tcW w:w="684" w:type="dxa"/>
                                  <w:vMerge/>
                                </w:tcPr>
                                <w:p w14:paraId="3A7439F6" w14:textId="77777777" w:rsidR="00433662" w:rsidRPr="004F61D8" w:rsidRDefault="00433662" w:rsidP="00C605F0">
                                  <w:pPr>
                                    <w:rPr>
                                      <w:sz w:val="16"/>
                                    </w:rPr>
                                  </w:pPr>
                                </w:p>
                              </w:tc>
                              <w:tc>
                                <w:tcPr>
                                  <w:tcW w:w="846" w:type="dxa"/>
                                  <w:shd w:val="clear" w:color="auto" w:fill="AEAAAA" w:themeFill="background2" w:themeFillShade="BF"/>
                                </w:tcPr>
                                <w:p w14:paraId="17E069E3" w14:textId="77777777" w:rsidR="00433662" w:rsidRPr="004F61D8" w:rsidRDefault="00433662" w:rsidP="00C605F0">
                                  <w:pPr>
                                    <w:rPr>
                                      <w:sz w:val="16"/>
                                    </w:rPr>
                                  </w:pPr>
                                  <w:proofErr w:type="spellStart"/>
                                  <w:r w:rsidRPr="004F61D8">
                                    <w:rPr>
                                      <w:sz w:val="16"/>
                                    </w:rPr>
                                    <w:t>Consum</w:t>
                                  </w:r>
                                  <w:proofErr w:type="spellEnd"/>
                                  <w:r>
                                    <w:rPr>
                                      <w:sz w:val="16"/>
                                    </w:rPr>
                                    <w:t>.</w:t>
                                  </w:r>
                                </w:p>
                              </w:tc>
                              <w:tc>
                                <w:tcPr>
                                  <w:tcW w:w="990" w:type="dxa"/>
                                </w:tcPr>
                                <w:p w14:paraId="174AE2F0" w14:textId="61160465" w:rsidR="00433662" w:rsidRPr="004F61D8" w:rsidRDefault="00433662" w:rsidP="00C605F0">
                                  <w:pPr>
                                    <w:rPr>
                                      <w:sz w:val="16"/>
                                    </w:rPr>
                                  </w:pPr>
                                  <w:r w:rsidRPr="00DF2EAD">
                                    <w:rPr>
                                      <w:sz w:val="16"/>
                                    </w:rPr>
                                    <w:t>Yes</w:t>
                                  </w:r>
                                </w:p>
                              </w:tc>
                              <w:tc>
                                <w:tcPr>
                                  <w:tcW w:w="810" w:type="dxa"/>
                                  <w:shd w:val="clear" w:color="auto" w:fill="AEAAAA" w:themeFill="background2" w:themeFillShade="BF"/>
                                </w:tcPr>
                                <w:p w14:paraId="2EF0D0E1" w14:textId="77777777" w:rsidR="00433662" w:rsidRPr="004F61D8" w:rsidRDefault="00433662" w:rsidP="00C605F0">
                                  <w:pPr>
                                    <w:rPr>
                                      <w:sz w:val="16"/>
                                    </w:rPr>
                                  </w:pPr>
                                  <w:r w:rsidRPr="004F61D8">
                                    <w:rPr>
                                      <w:sz w:val="16"/>
                                    </w:rPr>
                                    <w:t>Scope</w:t>
                                  </w:r>
                                </w:p>
                              </w:tc>
                              <w:tc>
                                <w:tcPr>
                                  <w:tcW w:w="1260" w:type="dxa"/>
                                </w:tcPr>
                                <w:p w14:paraId="678A0A59" w14:textId="6FD32A3D" w:rsidR="00433662" w:rsidRPr="004F61D8" w:rsidRDefault="00433662" w:rsidP="00C605F0">
                                  <w:pPr>
                                    <w:rPr>
                                      <w:sz w:val="16"/>
                                    </w:rPr>
                                  </w:pPr>
                                  <w:r w:rsidRPr="00DF2EAD">
                                    <w:rPr>
                                      <w:sz w:val="16"/>
                                    </w:rPr>
                                    <w:t>1 Ally</w:t>
                                  </w:r>
                                </w:p>
                              </w:tc>
                            </w:tr>
                            <w:tr w:rsidR="00433662" w:rsidRPr="004F61D8" w14:paraId="11A63463" w14:textId="77777777" w:rsidTr="00DF2EAD">
                              <w:trPr>
                                <w:trHeight w:val="176"/>
                              </w:trPr>
                              <w:tc>
                                <w:tcPr>
                                  <w:tcW w:w="684" w:type="dxa"/>
                                  <w:vMerge/>
                                </w:tcPr>
                                <w:p w14:paraId="043AF3FA" w14:textId="77777777" w:rsidR="00433662" w:rsidRPr="004F61D8" w:rsidRDefault="00433662" w:rsidP="00C605F0">
                                  <w:pPr>
                                    <w:rPr>
                                      <w:sz w:val="16"/>
                                    </w:rPr>
                                  </w:pPr>
                                </w:p>
                              </w:tc>
                              <w:tc>
                                <w:tcPr>
                                  <w:tcW w:w="846" w:type="dxa"/>
                                  <w:shd w:val="clear" w:color="auto" w:fill="AEAAAA" w:themeFill="background2" w:themeFillShade="BF"/>
                                </w:tcPr>
                                <w:p w14:paraId="64AE64A2" w14:textId="77777777" w:rsidR="00433662" w:rsidRPr="004F61D8" w:rsidRDefault="00433662" w:rsidP="00C605F0">
                                  <w:pPr>
                                    <w:rPr>
                                      <w:sz w:val="16"/>
                                    </w:rPr>
                                  </w:pPr>
                                  <w:r>
                                    <w:rPr>
                                      <w:sz w:val="16"/>
                                    </w:rPr>
                                    <w:t>Occasion</w:t>
                                  </w:r>
                                </w:p>
                              </w:tc>
                              <w:tc>
                                <w:tcPr>
                                  <w:tcW w:w="990" w:type="dxa"/>
                                </w:tcPr>
                                <w:p w14:paraId="11577824" w14:textId="49D2C2B3" w:rsidR="00433662" w:rsidRPr="004F61D8" w:rsidRDefault="00433662" w:rsidP="00C605F0">
                                  <w:pPr>
                                    <w:rPr>
                                      <w:sz w:val="16"/>
                                    </w:rPr>
                                  </w:pPr>
                                  <w:r>
                                    <w:rPr>
                                      <w:sz w:val="16"/>
                                    </w:rPr>
                                    <w:t>Always</w:t>
                                  </w:r>
                                </w:p>
                              </w:tc>
                              <w:tc>
                                <w:tcPr>
                                  <w:tcW w:w="810" w:type="dxa"/>
                                  <w:shd w:val="clear" w:color="auto" w:fill="AEAAAA" w:themeFill="background2" w:themeFillShade="BF"/>
                                </w:tcPr>
                                <w:p w14:paraId="63A8B606" w14:textId="77777777" w:rsidR="00433662" w:rsidRPr="004F61D8" w:rsidRDefault="00433662" w:rsidP="00C605F0">
                                  <w:pPr>
                                    <w:rPr>
                                      <w:sz w:val="16"/>
                                    </w:rPr>
                                  </w:pPr>
                                  <w:r w:rsidRPr="004F61D8">
                                    <w:rPr>
                                      <w:sz w:val="16"/>
                                    </w:rPr>
                                    <w:t xml:space="preserve">Effect </w:t>
                                  </w:r>
                                </w:p>
                              </w:tc>
                              <w:tc>
                                <w:tcPr>
                                  <w:tcW w:w="1260" w:type="dxa"/>
                                </w:tcPr>
                                <w:p w14:paraId="5A5BDFD1" w14:textId="587BE8E1" w:rsidR="00433662" w:rsidRPr="004F61D8" w:rsidRDefault="00433662" w:rsidP="00C605F0">
                                  <w:pPr>
                                    <w:rPr>
                                      <w:sz w:val="16"/>
                                    </w:rPr>
                                  </w:pPr>
                                  <w:r w:rsidRPr="00DF2EAD">
                                    <w:rPr>
                                      <w:sz w:val="16"/>
                                    </w:rPr>
                                    <w:t>Recover 50 HP</w:t>
                                  </w:r>
                                </w:p>
                              </w:tc>
                            </w:tr>
                            <w:tr w:rsidR="00433662" w:rsidRPr="004F61D8" w14:paraId="75F5250B" w14:textId="77777777" w:rsidTr="00DF2EAD">
                              <w:trPr>
                                <w:trHeight w:val="176"/>
                              </w:trPr>
                              <w:tc>
                                <w:tcPr>
                                  <w:tcW w:w="684" w:type="dxa"/>
                                </w:tcPr>
                                <w:p w14:paraId="30347D2D" w14:textId="77777777" w:rsidR="00433662" w:rsidRPr="004F61D8" w:rsidRDefault="00433662" w:rsidP="00C605F0">
                                  <w:pPr>
                                    <w:rPr>
                                      <w:sz w:val="16"/>
                                    </w:rPr>
                                  </w:pPr>
                                </w:p>
                              </w:tc>
                              <w:tc>
                                <w:tcPr>
                                  <w:tcW w:w="846" w:type="dxa"/>
                                  <w:shd w:val="clear" w:color="auto" w:fill="AEAAAA" w:themeFill="background2" w:themeFillShade="BF"/>
                                </w:tcPr>
                                <w:p w14:paraId="68B2FE90" w14:textId="77777777" w:rsidR="00433662" w:rsidRPr="004F61D8" w:rsidRDefault="00433662" w:rsidP="00C605F0">
                                  <w:pPr>
                                    <w:rPr>
                                      <w:sz w:val="16"/>
                                    </w:rPr>
                                  </w:pPr>
                                </w:p>
                              </w:tc>
                              <w:tc>
                                <w:tcPr>
                                  <w:tcW w:w="990" w:type="dxa"/>
                                </w:tcPr>
                                <w:p w14:paraId="35DCC4A3" w14:textId="77777777" w:rsidR="00433662" w:rsidRPr="004F61D8" w:rsidRDefault="00433662" w:rsidP="00C605F0">
                                  <w:pPr>
                                    <w:rPr>
                                      <w:sz w:val="16"/>
                                    </w:rPr>
                                  </w:pPr>
                                </w:p>
                              </w:tc>
                              <w:tc>
                                <w:tcPr>
                                  <w:tcW w:w="810" w:type="dxa"/>
                                  <w:shd w:val="clear" w:color="auto" w:fill="AEAAAA" w:themeFill="background2" w:themeFillShade="BF"/>
                                </w:tcPr>
                                <w:p w14:paraId="71707163" w14:textId="77777777" w:rsidR="00433662" w:rsidRPr="004F61D8" w:rsidRDefault="00433662" w:rsidP="00C605F0">
                                  <w:pPr>
                                    <w:rPr>
                                      <w:sz w:val="16"/>
                                    </w:rPr>
                                  </w:pPr>
                                </w:p>
                              </w:tc>
                              <w:tc>
                                <w:tcPr>
                                  <w:tcW w:w="1260" w:type="dxa"/>
                                </w:tcPr>
                                <w:p w14:paraId="01BACA72" w14:textId="77777777" w:rsidR="00433662" w:rsidRPr="004F61D8" w:rsidRDefault="00433662" w:rsidP="00C605F0">
                                  <w:pPr>
                                    <w:rPr>
                                      <w:sz w:val="16"/>
                                    </w:rPr>
                                  </w:pPr>
                                </w:p>
                              </w:tc>
                            </w:tr>
                          </w:tbl>
                          <w:p w14:paraId="589B0897" w14:textId="77777777" w:rsidR="00433662" w:rsidRDefault="00433662" w:rsidP="00A74A09"/>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107435D6" id="Rectangle: Rounded Corners 103" o:spid="_x0000_s1040" style="width:234pt;height:53.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" fillcolor="white [3201]" strokecolor="black [3200]" strokeweight="1pt">
                <v:stroke joinstyle="miter"/>
                <v:textbox inset="0,0,0,0">
                  <w:txbxContent>
                    <w:p w14:paraId="1429019A" w14:textId="77777777" w:rsidR="00433662" w:rsidRDefault="00433662" w:rsidP="00A74A09">
                      <w:pPr>
                        <w:jc w:val="center"/>
                      </w:pPr>
                      <w:r>
                        <w:rPr>
                          <w:noProof/>
                        </w:rPr>
                        <w:drawing>
                          <wp:inline distT="0" distB="0" distL="0" distR="0" wp14:anchorId="4EA5617F" wp14:editId="399A1A68">
                            <wp:extent cx="137133" cy="128905"/>
                            <wp:effectExtent l="0" t="0" r="0" b="4445"/>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07642" cy="383184"/>
                                    </a:xfrm>
                                    <a:prstGeom prst="rect">
                                      <a:avLst/>
                                    </a:prstGeom>
                                    <a:noFill/>
                                    <a:ln>
                                      <a:noFill/>
                                    </a:ln>
                                  </pic:spPr>
                                </pic:pic>
                              </a:graphicData>
                            </a:graphic>
                          </wp:inline>
                        </w:drawing>
                      </w:r>
                      <w:r>
                        <w:t>Create: Item</w:t>
                      </w:r>
                    </w:p>
                    <w:tbl>
                      <w:tblPr>
                        <w:tblStyle w:val="TableGrid"/>
                        <w:tblW w:w="45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84"/>
                        <w:gridCol w:w="846"/>
                        <w:gridCol w:w="990"/>
                        <w:gridCol w:w="810"/>
                        <w:gridCol w:w="1260"/>
                      </w:tblGrid>
                      <w:tr w:rsidR="00433662" w:rsidRPr="004F61D8" w14:paraId="0AF0297C" w14:textId="77777777" w:rsidTr="00DF2EAD">
                        <w:trPr>
                          <w:trHeight w:val="188"/>
                        </w:trPr>
                        <w:tc>
                          <w:tcPr>
                            <w:tcW w:w="684" w:type="dxa"/>
                            <w:vMerge w:val="restart"/>
                            <w:tcBorders>
                              <w:top w:val="single" w:sz="4" w:space="0" w:color="auto"/>
                            </w:tcBorders>
                            <w:vAlign w:val="center"/>
                          </w:tcPr>
                          <w:p w14:paraId="042F2D7E" w14:textId="7A5E23CE" w:rsidR="00433662" w:rsidRPr="004F61D8" w:rsidRDefault="00433662" w:rsidP="00C605F0">
                            <w:pPr>
                              <w:jc w:val="center"/>
                              <w:rPr>
                                <w:sz w:val="16"/>
                              </w:rPr>
                            </w:pPr>
                            <w:r>
                              <w:object w:dxaOrig="480" w:dyaOrig="480" w14:anchorId="79829C75">
                                <v:shape id="_x0000_i1041" type="#_x0000_t75" style="width:24.75pt;height:24.75pt" o:ole="">
                                  <v:imagedata r:id="rId48" o:title=""/>
                                </v:shape>
                                <o:OLEObject Type="Embed" ProgID="PBrush" ShapeID="_x0000_i1041" DrawAspect="Content" ObjectID="_1802254720" r:id="rId50"/>
                              </w:object>
                            </w:r>
                          </w:p>
                          <w:p w14:paraId="20F0E543" w14:textId="38D54EA3" w:rsidR="00433662" w:rsidRPr="004F61D8" w:rsidRDefault="00433662" w:rsidP="00C605F0">
                            <w:pPr>
                              <w:jc w:val="center"/>
                              <w:rPr>
                                <w:sz w:val="16"/>
                              </w:rPr>
                            </w:pPr>
                            <w:r>
                              <w:rPr>
                                <w:sz w:val="16"/>
                              </w:rPr>
                              <w:t>260</w:t>
                            </w:r>
                          </w:p>
                        </w:tc>
                        <w:tc>
                          <w:tcPr>
                            <w:tcW w:w="846" w:type="dxa"/>
                            <w:tcBorders>
                              <w:top w:val="single" w:sz="4" w:space="0" w:color="auto"/>
                            </w:tcBorders>
                            <w:shd w:val="clear" w:color="auto" w:fill="AEAAAA" w:themeFill="background2" w:themeFillShade="BF"/>
                          </w:tcPr>
                          <w:p w14:paraId="5497EE71" w14:textId="77777777" w:rsidR="00433662" w:rsidRPr="004F61D8" w:rsidRDefault="00433662" w:rsidP="00C605F0">
                            <w:pPr>
                              <w:rPr>
                                <w:sz w:val="16"/>
                              </w:rPr>
                            </w:pPr>
                            <w:r w:rsidRPr="004F61D8">
                              <w:rPr>
                                <w:sz w:val="16"/>
                              </w:rPr>
                              <w:t>Name</w:t>
                            </w:r>
                          </w:p>
                        </w:tc>
                        <w:tc>
                          <w:tcPr>
                            <w:tcW w:w="990" w:type="dxa"/>
                            <w:tcBorders>
                              <w:top w:val="single" w:sz="4" w:space="0" w:color="auto"/>
                            </w:tcBorders>
                          </w:tcPr>
                          <w:p w14:paraId="63A33A3E" w14:textId="4D3F95B9" w:rsidR="00433662" w:rsidRPr="004F61D8" w:rsidRDefault="00433662" w:rsidP="00C605F0">
                            <w:pPr>
                              <w:rPr>
                                <w:sz w:val="16"/>
                              </w:rPr>
                            </w:pPr>
                            <w:r w:rsidRPr="00DF2EAD">
                              <w:rPr>
                                <w:sz w:val="16"/>
                              </w:rPr>
                              <w:t>Small Fish</w:t>
                            </w:r>
                          </w:p>
                        </w:tc>
                        <w:tc>
                          <w:tcPr>
                            <w:tcW w:w="810" w:type="dxa"/>
                            <w:tcBorders>
                              <w:top w:val="single" w:sz="4" w:space="0" w:color="auto"/>
                            </w:tcBorders>
                            <w:shd w:val="clear" w:color="auto" w:fill="AEAAAA" w:themeFill="background2" w:themeFillShade="BF"/>
                          </w:tcPr>
                          <w:p w14:paraId="07FE4A86" w14:textId="77777777" w:rsidR="00433662" w:rsidRPr="004F61D8" w:rsidRDefault="00433662" w:rsidP="00C605F0">
                            <w:pPr>
                              <w:rPr>
                                <w:sz w:val="16"/>
                              </w:rPr>
                            </w:pPr>
                            <w:r w:rsidRPr="004F61D8">
                              <w:rPr>
                                <w:sz w:val="16"/>
                              </w:rPr>
                              <w:t>Type</w:t>
                            </w:r>
                          </w:p>
                        </w:tc>
                        <w:tc>
                          <w:tcPr>
                            <w:tcW w:w="1260" w:type="dxa"/>
                            <w:tcBorders>
                              <w:top w:val="single" w:sz="4" w:space="0" w:color="auto"/>
                            </w:tcBorders>
                          </w:tcPr>
                          <w:p w14:paraId="417D9CAB" w14:textId="77777777" w:rsidR="00433662" w:rsidRPr="004F61D8" w:rsidRDefault="00433662" w:rsidP="00C605F0">
                            <w:pPr>
                              <w:rPr>
                                <w:sz w:val="16"/>
                              </w:rPr>
                            </w:pPr>
                            <w:r>
                              <w:rPr>
                                <w:sz w:val="16"/>
                              </w:rPr>
                              <w:t>Regular</w:t>
                            </w:r>
                            <w:r w:rsidRPr="004F61D8">
                              <w:rPr>
                                <w:sz w:val="16"/>
                              </w:rPr>
                              <w:t xml:space="preserve"> Item</w:t>
                            </w:r>
                          </w:p>
                        </w:tc>
                      </w:tr>
                      <w:tr w:rsidR="00433662" w:rsidRPr="004F61D8" w14:paraId="35BBE488" w14:textId="77777777" w:rsidTr="00DF2EAD">
                        <w:trPr>
                          <w:trHeight w:val="188"/>
                        </w:trPr>
                        <w:tc>
                          <w:tcPr>
                            <w:tcW w:w="684" w:type="dxa"/>
                            <w:vMerge/>
                          </w:tcPr>
                          <w:p w14:paraId="3A7439F6" w14:textId="77777777" w:rsidR="00433662" w:rsidRPr="004F61D8" w:rsidRDefault="00433662" w:rsidP="00C605F0">
                            <w:pPr>
                              <w:rPr>
                                <w:sz w:val="16"/>
                              </w:rPr>
                            </w:pPr>
                          </w:p>
                        </w:tc>
                        <w:tc>
                          <w:tcPr>
                            <w:tcW w:w="846" w:type="dxa"/>
                            <w:shd w:val="clear" w:color="auto" w:fill="AEAAAA" w:themeFill="background2" w:themeFillShade="BF"/>
                          </w:tcPr>
                          <w:p w14:paraId="17E069E3" w14:textId="77777777" w:rsidR="00433662" w:rsidRPr="004F61D8" w:rsidRDefault="00433662" w:rsidP="00C605F0">
                            <w:pPr>
                              <w:rPr>
                                <w:sz w:val="16"/>
                              </w:rPr>
                            </w:pPr>
                            <w:proofErr w:type="spellStart"/>
                            <w:r w:rsidRPr="004F61D8">
                              <w:rPr>
                                <w:sz w:val="16"/>
                              </w:rPr>
                              <w:t>Consum</w:t>
                            </w:r>
                            <w:proofErr w:type="spellEnd"/>
                            <w:r>
                              <w:rPr>
                                <w:sz w:val="16"/>
                              </w:rPr>
                              <w:t>.</w:t>
                            </w:r>
                          </w:p>
                        </w:tc>
                        <w:tc>
                          <w:tcPr>
                            <w:tcW w:w="990" w:type="dxa"/>
                          </w:tcPr>
                          <w:p w14:paraId="174AE2F0" w14:textId="61160465" w:rsidR="00433662" w:rsidRPr="004F61D8" w:rsidRDefault="00433662" w:rsidP="00C605F0">
                            <w:pPr>
                              <w:rPr>
                                <w:sz w:val="16"/>
                              </w:rPr>
                            </w:pPr>
                            <w:r w:rsidRPr="00DF2EAD">
                              <w:rPr>
                                <w:sz w:val="16"/>
                              </w:rPr>
                              <w:t>Yes</w:t>
                            </w:r>
                          </w:p>
                        </w:tc>
                        <w:tc>
                          <w:tcPr>
                            <w:tcW w:w="810" w:type="dxa"/>
                            <w:shd w:val="clear" w:color="auto" w:fill="AEAAAA" w:themeFill="background2" w:themeFillShade="BF"/>
                          </w:tcPr>
                          <w:p w14:paraId="2EF0D0E1" w14:textId="77777777" w:rsidR="00433662" w:rsidRPr="004F61D8" w:rsidRDefault="00433662" w:rsidP="00C605F0">
                            <w:pPr>
                              <w:rPr>
                                <w:sz w:val="16"/>
                              </w:rPr>
                            </w:pPr>
                            <w:r w:rsidRPr="004F61D8">
                              <w:rPr>
                                <w:sz w:val="16"/>
                              </w:rPr>
                              <w:t>Scope</w:t>
                            </w:r>
                          </w:p>
                        </w:tc>
                        <w:tc>
                          <w:tcPr>
                            <w:tcW w:w="1260" w:type="dxa"/>
                          </w:tcPr>
                          <w:p w14:paraId="678A0A59" w14:textId="6FD32A3D" w:rsidR="00433662" w:rsidRPr="004F61D8" w:rsidRDefault="00433662" w:rsidP="00C605F0">
                            <w:pPr>
                              <w:rPr>
                                <w:sz w:val="16"/>
                              </w:rPr>
                            </w:pPr>
                            <w:r w:rsidRPr="00DF2EAD">
                              <w:rPr>
                                <w:sz w:val="16"/>
                              </w:rPr>
                              <w:t>1 Ally</w:t>
                            </w:r>
                          </w:p>
                        </w:tc>
                      </w:tr>
                      <w:tr w:rsidR="00433662" w:rsidRPr="004F61D8" w14:paraId="11A63463" w14:textId="77777777" w:rsidTr="00DF2EAD">
                        <w:trPr>
                          <w:trHeight w:val="176"/>
                        </w:trPr>
                        <w:tc>
                          <w:tcPr>
                            <w:tcW w:w="684" w:type="dxa"/>
                            <w:vMerge/>
                          </w:tcPr>
                          <w:p w14:paraId="043AF3FA" w14:textId="77777777" w:rsidR="00433662" w:rsidRPr="004F61D8" w:rsidRDefault="00433662" w:rsidP="00C605F0">
                            <w:pPr>
                              <w:rPr>
                                <w:sz w:val="16"/>
                              </w:rPr>
                            </w:pPr>
                          </w:p>
                        </w:tc>
                        <w:tc>
                          <w:tcPr>
                            <w:tcW w:w="846" w:type="dxa"/>
                            <w:shd w:val="clear" w:color="auto" w:fill="AEAAAA" w:themeFill="background2" w:themeFillShade="BF"/>
                          </w:tcPr>
                          <w:p w14:paraId="64AE64A2" w14:textId="77777777" w:rsidR="00433662" w:rsidRPr="004F61D8" w:rsidRDefault="00433662" w:rsidP="00C605F0">
                            <w:pPr>
                              <w:rPr>
                                <w:sz w:val="16"/>
                              </w:rPr>
                            </w:pPr>
                            <w:r>
                              <w:rPr>
                                <w:sz w:val="16"/>
                              </w:rPr>
                              <w:t>Occasion</w:t>
                            </w:r>
                          </w:p>
                        </w:tc>
                        <w:tc>
                          <w:tcPr>
                            <w:tcW w:w="990" w:type="dxa"/>
                          </w:tcPr>
                          <w:p w14:paraId="11577824" w14:textId="49D2C2B3" w:rsidR="00433662" w:rsidRPr="004F61D8" w:rsidRDefault="00433662" w:rsidP="00C605F0">
                            <w:pPr>
                              <w:rPr>
                                <w:sz w:val="16"/>
                              </w:rPr>
                            </w:pPr>
                            <w:r>
                              <w:rPr>
                                <w:sz w:val="16"/>
                              </w:rPr>
                              <w:t>Always</w:t>
                            </w:r>
                          </w:p>
                        </w:tc>
                        <w:tc>
                          <w:tcPr>
                            <w:tcW w:w="810" w:type="dxa"/>
                            <w:shd w:val="clear" w:color="auto" w:fill="AEAAAA" w:themeFill="background2" w:themeFillShade="BF"/>
                          </w:tcPr>
                          <w:p w14:paraId="63A8B606" w14:textId="77777777" w:rsidR="00433662" w:rsidRPr="004F61D8" w:rsidRDefault="00433662" w:rsidP="00C605F0">
                            <w:pPr>
                              <w:rPr>
                                <w:sz w:val="16"/>
                              </w:rPr>
                            </w:pPr>
                            <w:r w:rsidRPr="004F61D8">
                              <w:rPr>
                                <w:sz w:val="16"/>
                              </w:rPr>
                              <w:t xml:space="preserve">Effect </w:t>
                            </w:r>
                          </w:p>
                        </w:tc>
                        <w:tc>
                          <w:tcPr>
                            <w:tcW w:w="1260" w:type="dxa"/>
                          </w:tcPr>
                          <w:p w14:paraId="5A5BDFD1" w14:textId="587BE8E1" w:rsidR="00433662" w:rsidRPr="004F61D8" w:rsidRDefault="00433662" w:rsidP="00C605F0">
                            <w:pPr>
                              <w:rPr>
                                <w:sz w:val="16"/>
                              </w:rPr>
                            </w:pPr>
                            <w:r w:rsidRPr="00DF2EAD">
                              <w:rPr>
                                <w:sz w:val="16"/>
                              </w:rPr>
                              <w:t>Recover 50 HP</w:t>
                            </w:r>
                          </w:p>
                        </w:tc>
                      </w:tr>
                      <w:tr w:rsidR="00433662" w:rsidRPr="004F61D8" w14:paraId="75F5250B" w14:textId="77777777" w:rsidTr="00DF2EAD">
                        <w:trPr>
                          <w:trHeight w:val="176"/>
                        </w:trPr>
                        <w:tc>
                          <w:tcPr>
                            <w:tcW w:w="684" w:type="dxa"/>
                          </w:tcPr>
                          <w:p w14:paraId="30347D2D" w14:textId="77777777" w:rsidR="00433662" w:rsidRPr="004F61D8" w:rsidRDefault="00433662" w:rsidP="00C605F0">
                            <w:pPr>
                              <w:rPr>
                                <w:sz w:val="16"/>
                              </w:rPr>
                            </w:pPr>
                          </w:p>
                        </w:tc>
                        <w:tc>
                          <w:tcPr>
                            <w:tcW w:w="846" w:type="dxa"/>
                            <w:shd w:val="clear" w:color="auto" w:fill="AEAAAA" w:themeFill="background2" w:themeFillShade="BF"/>
                          </w:tcPr>
                          <w:p w14:paraId="68B2FE90" w14:textId="77777777" w:rsidR="00433662" w:rsidRPr="004F61D8" w:rsidRDefault="00433662" w:rsidP="00C605F0">
                            <w:pPr>
                              <w:rPr>
                                <w:sz w:val="16"/>
                              </w:rPr>
                            </w:pPr>
                          </w:p>
                        </w:tc>
                        <w:tc>
                          <w:tcPr>
                            <w:tcW w:w="990" w:type="dxa"/>
                          </w:tcPr>
                          <w:p w14:paraId="35DCC4A3" w14:textId="77777777" w:rsidR="00433662" w:rsidRPr="004F61D8" w:rsidRDefault="00433662" w:rsidP="00C605F0">
                            <w:pPr>
                              <w:rPr>
                                <w:sz w:val="16"/>
                              </w:rPr>
                            </w:pPr>
                          </w:p>
                        </w:tc>
                        <w:tc>
                          <w:tcPr>
                            <w:tcW w:w="810" w:type="dxa"/>
                            <w:shd w:val="clear" w:color="auto" w:fill="AEAAAA" w:themeFill="background2" w:themeFillShade="BF"/>
                          </w:tcPr>
                          <w:p w14:paraId="71707163" w14:textId="77777777" w:rsidR="00433662" w:rsidRPr="004F61D8" w:rsidRDefault="00433662" w:rsidP="00C605F0">
                            <w:pPr>
                              <w:rPr>
                                <w:sz w:val="16"/>
                              </w:rPr>
                            </w:pPr>
                          </w:p>
                        </w:tc>
                        <w:tc>
                          <w:tcPr>
                            <w:tcW w:w="1260" w:type="dxa"/>
                          </w:tcPr>
                          <w:p w14:paraId="01BACA72" w14:textId="77777777" w:rsidR="00433662" w:rsidRPr="004F61D8" w:rsidRDefault="00433662" w:rsidP="00C605F0">
                            <w:pPr>
                              <w:rPr>
                                <w:sz w:val="16"/>
                              </w:rPr>
                            </w:pPr>
                          </w:p>
                        </w:tc>
                      </w:tr>
                    </w:tbl>
                    <w:p w14:paraId="589B0897" w14:textId="77777777" w:rsidR="00433662" w:rsidRDefault="00433662" w:rsidP="00A74A09"/>
                  </w:txbxContent>
                </v:textbox>
                <w10:anchorlock/>
              </v:roundrect>
            </w:pict>
          </mc:Fallback>
        </mc:AlternateContent>
      </w:r>
      <w:r w:rsidR="00DF2EAD">
        <w:rPr>
          <w:i/>
          <w:noProof/>
        </w:rPr>
        <mc:AlternateContent>
          <mc:Choice Requires="wps">
            <w:drawing>
              <wp:inline distT="0" distB="0" distL="0" distR="0" wp14:anchorId="4DFC7053" wp14:editId="686E0394">
                <wp:extent cx="1828800" cy="683813"/>
                <wp:effectExtent l="0" t="0" r="19050" b="21590"/>
                <wp:docPr id="109" name="Rectangle: Rounded Corners 109"/>
                <wp:cNvGraphicFramePr/>
                <a:graphic xmlns:a="http://schemas.openxmlformats.org/drawingml/2006/main">
                  <a:graphicData uri="http://schemas.microsoft.com/office/word/2010/wordprocessingShape">
                    <wps:wsp>
                      <wps:cNvSpPr/>
                      <wps:spPr>
                        <a:xfrm>
                          <a:off x="0" y="0"/>
                          <a:ext cx="1828800" cy="683813"/>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3F2299FD" w14:textId="77777777" w:rsidR="00433662" w:rsidRDefault="00433662" w:rsidP="00DF2EAD">
                            <w:pPr>
                              <w:jc w:val="center"/>
                            </w:pPr>
                            <w:r>
                              <w:rPr>
                                <w:noProof/>
                              </w:rPr>
                              <w:drawing>
                                <wp:inline distT="0" distB="0" distL="0" distR="0" wp14:anchorId="684652B8" wp14:editId="6CE05999">
                                  <wp:extent cx="140677" cy="128982"/>
                                  <wp:effectExtent l="0" t="0" r="0" b="4445"/>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8"/>
                              <w:gridCol w:w="709"/>
                              <w:gridCol w:w="1273"/>
                            </w:tblGrid>
                            <w:tr w:rsidR="00433662" w:rsidRPr="004F61D8" w14:paraId="11C09207" w14:textId="77777777" w:rsidTr="00C407F1">
                              <w:trPr>
                                <w:trHeight w:val="188"/>
                              </w:trPr>
                              <w:tc>
                                <w:tcPr>
                                  <w:tcW w:w="718" w:type="dxa"/>
                                  <w:vMerge w:val="restart"/>
                                  <w:tcBorders>
                                    <w:top w:val="single" w:sz="4" w:space="0" w:color="auto"/>
                                  </w:tcBorders>
                                  <w:vAlign w:val="center"/>
                                </w:tcPr>
                                <w:p w14:paraId="2D7A450B" w14:textId="31A55449" w:rsidR="00433662" w:rsidRPr="004F61D8" w:rsidRDefault="00433662" w:rsidP="0076152B">
                                  <w:pPr>
                                    <w:jc w:val="center"/>
                                    <w:rPr>
                                      <w:sz w:val="16"/>
                                    </w:rPr>
                                  </w:pPr>
                                </w:p>
                              </w:tc>
                              <w:tc>
                                <w:tcPr>
                                  <w:tcW w:w="709" w:type="dxa"/>
                                  <w:tcBorders>
                                    <w:top w:val="single" w:sz="4" w:space="0" w:color="auto"/>
                                  </w:tcBorders>
                                  <w:shd w:val="clear" w:color="auto" w:fill="AEAAAA" w:themeFill="background2" w:themeFillShade="BF"/>
                                </w:tcPr>
                                <w:p w14:paraId="46B7916F" w14:textId="77777777" w:rsidR="00433662" w:rsidRPr="004F61D8" w:rsidRDefault="00433662" w:rsidP="00306884">
                                  <w:pPr>
                                    <w:jc w:val="right"/>
                                    <w:rPr>
                                      <w:sz w:val="16"/>
                                    </w:rPr>
                                  </w:pPr>
                                  <w:r w:rsidRPr="004F61D8">
                                    <w:rPr>
                                      <w:sz w:val="16"/>
                                    </w:rPr>
                                    <w:t>Name</w:t>
                                  </w:r>
                                </w:p>
                              </w:tc>
                              <w:tc>
                                <w:tcPr>
                                  <w:tcW w:w="1273" w:type="dxa"/>
                                  <w:tcBorders>
                                    <w:top w:val="single" w:sz="4" w:space="0" w:color="auto"/>
                                  </w:tcBorders>
                                </w:tcPr>
                                <w:p w14:paraId="0B533262" w14:textId="3ED03F98" w:rsidR="00433662" w:rsidRPr="004F61D8" w:rsidRDefault="00433662" w:rsidP="0076152B">
                                  <w:pPr>
                                    <w:rPr>
                                      <w:sz w:val="16"/>
                                    </w:rPr>
                                  </w:pPr>
                                  <w:r>
                                    <w:rPr>
                                      <w:sz w:val="16"/>
                                    </w:rPr>
                                    <w:t>Fishing Spot</w:t>
                                  </w:r>
                                </w:p>
                              </w:tc>
                            </w:tr>
                            <w:tr w:rsidR="00433662" w:rsidRPr="004F61D8" w14:paraId="59420E61" w14:textId="77777777" w:rsidTr="00C407F1">
                              <w:trPr>
                                <w:trHeight w:val="188"/>
                              </w:trPr>
                              <w:tc>
                                <w:tcPr>
                                  <w:tcW w:w="718" w:type="dxa"/>
                                  <w:vMerge/>
                                </w:tcPr>
                                <w:p w14:paraId="23AEC167" w14:textId="77777777" w:rsidR="00433662" w:rsidRPr="004F61D8" w:rsidRDefault="00433662" w:rsidP="0076152B">
                                  <w:pPr>
                                    <w:rPr>
                                      <w:sz w:val="16"/>
                                    </w:rPr>
                                  </w:pPr>
                                </w:p>
                              </w:tc>
                              <w:tc>
                                <w:tcPr>
                                  <w:tcW w:w="709" w:type="dxa"/>
                                  <w:shd w:val="clear" w:color="auto" w:fill="AEAAAA" w:themeFill="background2" w:themeFillShade="BF"/>
                                </w:tcPr>
                                <w:p w14:paraId="023E625D" w14:textId="77777777" w:rsidR="00433662" w:rsidRPr="004F61D8" w:rsidRDefault="00433662" w:rsidP="00306884">
                                  <w:pPr>
                                    <w:jc w:val="right"/>
                                    <w:rPr>
                                      <w:sz w:val="16"/>
                                    </w:rPr>
                                  </w:pPr>
                                  <w:r>
                                    <w:rPr>
                                      <w:sz w:val="16"/>
                                    </w:rPr>
                                    <w:t>Priority</w:t>
                                  </w:r>
                                </w:p>
                              </w:tc>
                              <w:tc>
                                <w:tcPr>
                                  <w:tcW w:w="1273" w:type="dxa"/>
                                </w:tcPr>
                                <w:p w14:paraId="2E504A60" w14:textId="77777777" w:rsidR="00433662" w:rsidRPr="004F61D8" w:rsidRDefault="00433662" w:rsidP="0076152B">
                                  <w:pPr>
                                    <w:rPr>
                                      <w:sz w:val="16"/>
                                    </w:rPr>
                                  </w:pPr>
                                  <w:r>
                                    <w:rPr>
                                      <w:sz w:val="16"/>
                                    </w:rPr>
                                    <w:t>Same As Player</w:t>
                                  </w:r>
                                </w:p>
                              </w:tc>
                            </w:tr>
                            <w:tr w:rsidR="00433662" w:rsidRPr="004F61D8" w14:paraId="4397CAE9" w14:textId="77777777" w:rsidTr="00DF2EAD">
                              <w:trPr>
                                <w:trHeight w:val="288"/>
                              </w:trPr>
                              <w:tc>
                                <w:tcPr>
                                  <w:tcW w:w="718" w:type="dxa"/>
                                  <w:vMerge/>
                                </w:tcPr>
                                <w:p w14:paraId="562E9759" w14:textId="77777777" w:rsidR="00433662" w:rsidRPr="004F61D8" w:rsidRDefault="00433662" w:rsidP="0076152B">
                                  <w:pPr>
                                    <w:rPr>
                                      <w:sz w:val="16"/>
                                    </w:rPr>
                                  </w:pPr>
                                </w:p>
                              </w:tc>
                              <w:tc>
                                <w:tcPr>
                                  <w:tcW w:w="709" w:type="dxa"/>
                                  <w:shd w:val="clear" w:color="auto" w:fill="AEAAAA" w:themeFill="background2" w:themeFillShade="BF"/>
                                </w:tcPr>
                                <w:p w14:paraId="547111B0" w14:textId="77777777" w:rsidR="00433662" w:rsidRPr="004F61D8" w:rsidRDefault="00433662" w:rsidP="00306884">
                                  <w:pPr>
                                    <w:jc w:val="right"/>
                                    <w:rPr>
                                      <w:sz w:val="16"/>
                                    </w:rPr>
                                  </w:pPr>
                                  <w:r>
                                    <w:rPr>
                                      <w:sz w:val="16"/>
                                    </w:rPr>
                                    <w:t>Trigger</w:t>
                                  </w:r>
                                </w:p>
                              </w:tc>
                              <w:tc>
                                <w:tcPr>
                                  <w:tcW w:w="1273" w:type="dxa"/>
                                </w:tcPr>
                                <w:p w14:paraId="10C07D68" w14:textId="77777777" w:rsidR="00433662" w:rsidRPr="004F61D8" w:rsidRDefault="00433662" w:rsidP="0076152B">
                                  <w:pPr>
                                    <w:rPr>
                                      <w:sz w:val="16"/>
                                    </w:rPr>
                                  </w:pPr>
                                  <w:r>
                                    <w:rPr>
                                      <w:sz w:val="16"/>
                                    </w:rPr>
                                    <w:t>Action Button</w:t>
                                  </w:r>
                                </w:p>
                              </w:tc>
                            </w:tr>
                          </w:tbl>
                          <w:p w14:paraId="3150151A" w14:textId="77777777" w:rsidR="00433662" w:rsidRDefault="00433662" w:rsidP="00DF2EAD"/>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4DFC7053" id="Rectangle: Rounded Corners 109" o:spid="_x0000_s1041" style="width:2in;height:53.8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" fillcolor="white [3201]" strokecolor="black [3200]" strokeweight="1pt">
                <v:stroke joinstyle="miter"/>
                <v:textbox inset="0,0,0,0">
                  <w:txbxContent>
                    <w:p w14:paraId="3F2299FD" w14:textId="77777777" w:rsidR="00433662" w:rsidRDefault="00433662" w:rsidP="00DF2EAD">
                      <w:pPr>
                        <w:jc w:val="center"/>
                      </w:pPr>
                      <w:r>
                        <w:rPr>
                          <w:noProof/>
                        </w:rPr>
                        <w:drawing>
                          <wp:inline distT="0" distB="0" distL="0" distR="0" wp14:anchorId="684652B8" wp14:editId="6CE05999">
                            <wp:extent cx="140677" cy="128982"/>
                            <wp:effectExtent l="0" t="0" r="0" b="4445"/>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8"/>
                        <w:gridCol w:w="709"/>
                        <w:gridCol w:w="1273"/>
                      </w:tblGrid>
                      <w:tr w:rsidR="00433662" w:rsidRPr="004F61D8" w14:paraId="11C09207" w14:textId="77777777" w:rsidTr="00C407F1">
                        <w:trPr>
                          <w:trHeight w:val="188"/>
                        </w:trPr>
                        <w:tc>
                          <w:tcPr>
                            <w:tcW w:w="718" w:type="dxa"/>
                            <w:vMerge w:val="restart"/>
                            <w:tcBorders>
                              <w:top w:val="single" w:sz="4" w:space="0" w:color="auto"/>
                            </w:tcBorders>
                            <w:vAlign w:val="center"/>
                          </w:tcPr>
                          <w:p w14:paraId="2D7A450B" w14:textId="31A55449" w:rsidR="00433662" w:rsidRPr="004F61D8" w:rsidRDefault="00433662" w:rsidP="0076152B">
                            <w:pPr>
                              <w:jc w:val="center"/>
                              <w:rPr>
                                <w:sz w:val="16"/>
                              </w:rPr>
                            </w:pPr>
                          </w:p>
                        </w:tc>
                        <w:tc>
                          <w:tcPr>
                            <w:tcW w:w="709" w:type="dxa"/>
                            <w:tcBorders>
                              <w:top w:val="single" w:sz="4" w:space="0" w:color="auto"/>
                            </w:tcBorders>
                            <w:shd w:val="clear" w:color="auto" w:fill="AEAAAA" w:themeFill="background2" w:themeFillShade="BF"/>
                          </w:tcPr>
                          <w:p w14:paraId="46B7916F" w14:textId="77777777" w:rsidR="00433662" w:rsidRPr="004F61D8" w:rsidRDefault="00433662" w:rsidP="00306884">
                            <w:pPr>
                              <w:jc w:val="right"/>
                              <w:rPr>
                                <w:sz w:val="16"/>
                              </w:rPr>
                            </w:pPr>
                            <w:r w:rsidRPr="004F61D8">
                              <w:rPr>
                                <w:sz w:val="16"/>
                              </w:rPr>
                              <w:t>Name</w:t>
                            </w:r>
                          </w:p>
                        </w:tc>
                        <w:tc>
                          <w:tcPr>
                            <w:tcW w:w="1273" w:type="dxa"/>
                            <w:tcBorders>
                              <w:top w:val="single" w:sz="4" w:space="0" w:color="auto"/>
                            </w:tcBorders>
                          </w:tcPr>
                          <w:p w14:paraId="0B533262" w14:textId="3ED03F98" w:rsidR="00433662" w:rsidRPr="004F61D8" w:rsidRDefault="00433662" w:rsidP="0076152B">
                            <w:pPr>
                              <w:rPr>
                                <w:sz w:val="16"/>
                              </w:rPr>
                            </w:pPr>
                            <w:r>
                              <w:rPr>
                                <w:sz w:val="16"/>
                              </w:rPr>
                              <w:t>Fishing Spot</w:t>
                            </w:r>
                          </w:p>
                        </w:tc>
                      </w:tr>
                      <w:tr w:rsidR="00433662" w:rsidRPr="004F61D8" w14:paraId="59420E61" w14:textId="77777777" w:rsidTr="00C407F1">
                        <w:trPr>
                          <w:trHeight w:val="188"/>
                        </w:trPr>
                        <w:tc>
                          <w:tcPr>
                            <w:tcW w:w="718" w:type="dxa"/>
                            <w:vMerge/>
                          </w:tcPr>
                          <w:p w14:paraId="23AEC167" w14:textId="77777777" w:rsidR="00433662" w:rsidRPr="004F61D8" w:rsidRDefault="00433662" w:rsidP="0076152B">
                            <w:pPr>
                              <w:rPr>
                                <w:sz w:val="16"/>
                              </w:rPr>
                            </w:pPr>
                          </w:p>
                        </w:tc>
                        <w:tc>
                          <w:tcPr>
                            <w:tcW w:w="709" w:type="dxa"/>
                            <w:shd w:val="clear" w:color="auto" w:fill="AEAAAA" w:themeFill="background2" w:themeFillShade="BF"/>
                          </w:tcPr>
                          <w:p w14:paraId="023E625D" w14:textId="77777777" w:rsidR="00433662" w:rsidRPr="004F61D8" w:rsidRDefault="00433662" w:rsidP="00306884">
                            <w:pPr>
                              <w:jc w:val="right"/>
                              <w:rPr>
                                <w:sz w:val="16"/>
                              </w:rPr>
                            </w:pPr>
                            <w:r>
                              <w:rPr>
                                <w:sz w:val="16"/>
                              </w:rPr>
                              <w:t>Priority</w:t>
                            </w:r>
                          </w:p>
                        </w:tc>
                        <w:tc>
                          <w:tcPr>
                            <w:tcW w:w="1273" w:type="dxa"/>
                          </w:tcPr>
                          <w:p w14:paraId="2E504A60" w14:textId="77777777" w:rsidR="00433662" w:rsidRPr="004F61D8" w:rsidRDefault="00433662" w:rsidP="0076152B">
                            <w:pPr>
                              <w:rPr>
                                <w:sz w:val="16"/>
                              </w:rPr>
                            </w:pPr>
                            <w:r>
                              <w:rPr>
                                <w:sz w:val="16"/>
                              </w:rPr>
                              <w:t>Same As Player</w:t>
                            </w:r>
                          </w:p>
                        </w:tc>
                      </w:tr>
                      <w:tr w:rsidR="00433662" w:rsidRPr="004F61D8" w14:paraId="4397CAE9" w14:textId="77777777" w:rsidTr="00DF2EAD">
                        <w:trPr>
                          <w:trHeight w:val="288"/>
                        </w:trPr>
                        <w:tc>
                          <w:tcPr>
                            <w:tcW w:w="718" w:type="dxa"/>
                            <w:vMerge/>
                          </w:tcPr>
                          <w:p w14:paraId="562E9759" w14:textId="77777777" w:rsidR="00433662" w:rsidRPr="004F61D8" w:rsidRDefault="00433662" w:rsidP="0076152B">
                            <w:pPr>
                              <w:rPr>
                                <w:sz w:val="16"/>
                              </w:rPr>
                            </w:pPr>
                          </w:p>
                        </w:tc>
                        <w:tc>
                          <w:tcPr>
                            <w:tcW w:w="709" w:type="dxa"/>
                            <w:shd w:val="clear" w:color="auto" w:fill="AEAAAA" w:themeFill="background2" w:themeFillShade="BF"/>
                          </w:tcPr>
                          <w:p w14:paraId="547111B0" w14:textId="77777777" w:rsidR="00433662" w:rsidRPr="004F61D8" w:rsidRDefault="00433662" w:rsidP="00306884">
                            <w:pPr>
                              <w:jc w:val="right"/>
                              <w:rPr>
                                <w:sz w:val="16"/>
                              </w:rPr>
                            </w:pPr>
                            <w:r>
                              <w:rPr>
                                <w:sz w:val="16"/>
                              </w:rPr>
                              <w:t>Trigger</w:t>
                            </w:r>
                          </w:p>
                        </w:tc>
                        <w:tc>
                          <w:tcPr>
                            <w:tcW w:w="1273" w:type="dxa"/>
                          </w:tcPr>
                          <w:p w14:paraId="10C07D68" w14:textId="77777777" w:rsidR="00433662" w:rsidRPr="004F61D8" w:rsidRDefault="00433662" w:rsidP="0076152B">
                            <w:pPr>
                              <w:rPr>
                                <w:sz w:val="16"/>
                              </w:rPr>
                            </w:pPr>
                            <w:r>
                              <w:rPr>
                                <w:sz w:val="16"/>
                              </w:rPr>
                              <w:t>Action Button</w:t>
                            </w:r>
                          </w:p>
                        </w:tc>
                      </w:tr>
                    </w:tbl>
                    <w:p w14:paraId="3150151A" w14:textId="77777777" w:rsidR="00433662" w:rsidRDefault="00433662" w:rsidP="00DF2EAD"/>
                  </w:txbxContent>
                </v:textbox>
                <w10:anchorlock/>
              </v:roundrect>
            </w:pict>
          </mc:Fallback>
        </mc:AlternateContent>
      </w:r>
    </w:p>
    <w:p w14:paraId="3A998771" w14:textId="77777777" w:rsidR="00DF2EAD" w:rsidRDefault="00DF2EAD" w:rsidP="00DF2EAD">
      <w:pPr>
        <w:jc w:val="center"/>
      </w:pPr>
    </w:p>
    <w:p w14:paraId="4A2CBDD8" w14:textId="3F120B2B" w:rsidR="00DF2EAD" w:rsidRPr="00E9412E" w:rsidRDefault="00DF2EAD" w:rsidP="00CD5797">
      <w:pPr>
        <w:pStyle w:val="NormalJustified"/>
      </w:pPr>
      <w:r>
        <w:t>Follow this flow chart to program the game to let the player fish</w:t>
      </w:r>
      <w:r w:rsidR="006E4C82">
        <w:t xml:space="preserve">. Note that near the end, you as the programmer will be asked to </w:t>
      </w:r>
      <w:proofErr w:type="gramStart"/>
      <w:r w:rsidR="006E4C82">
        <w:t>make a decision</w:t>
      </w:r>
      <w:proofErr w:type="gramEnd"/>
      <w:r w:rsidR="006E4C82">
        <w:t xml:space="preserve">. If you want there to just be one spot the player can fish at, you will have to add a splashing character image where the Fishing Spot is, so the player </w:t>
      </w:r>
      <w:proofErr w:type="gramStart"/>
      <w:r w:rsidR="006E4C82">
        <w:t>knows</w:t>
      </w:r>
      <w:proofErr w:type="gramEnd"/>
      <w:r w:rsidR="006E4C82">
        <w:t xml:space="preserve"> to fish there. Otherwise, you can </w:t>
      </w:r>
      <w:r w:rsidR="00AA74E1">
        <w:t>decide</w:t>
      </w:r>
      <w:r w:rsidR="006E4C82">
        <w:t xml:space="preserve"> that ANY body of water the player can reach can be fished at. If you do, you will have to copy and paste this event every there is water. This flow chart pattern is what we call a “for” loop. “</w:t>
      </w:r>
      <w:r w:rsidR="006E4C82" w:rsidRPr="006E4C82">
        <w:rPr>
          <w:b/>
          <w:i/>
        </w:rPr>
        <w:t>For every</w:t>
      </w:r>
      <w:r w:rsidR="006E4C82">
        <w:t xml:space="preserve"> blank space of water the player can touch, copy the Fishing Spot to it.”</w:t>
      </w:r>
    </w:p>
    <w:p w14:paraId="302561F9" w14:textId="2E0808AB" w:rsidR="00A74A09" w:rsidRPr="00215AC6" w:rsidRDefault="006E4C82" w:rsidP="00A74A09">
      <w:pPr>
        <w:rPr>
          <w:i/>
        </w:rPr>
      </w:pPr>
      <w:r w:rsidRPr="00215AC6">
        <w:rPr>
          <w:noProof/>
        </w:rPr>
        <w:drawing>
          <wp:anchor distT="0" distB="0" distL="114300" distR="114300" simplePos="0" relativeHeight="251658252" behindDoc="0" locked="0" layoutInCell="1" allowOverlap="1" wp14:anchorId="5D7E74EB" wp14:editId="5691E939">
            <wp:simplePos x="0" y="0"/>
            <wp:positionH relativeFrom="margin">
              <wp:posOffset>4267255</wp:posOffset>
            </wp:positionH>
            <wp:positionV relativeFrom="paragraph">
              <wp:posOffset>3492969</wp:posOffset>
            </wp:positionV>
            <wp:extent cx="2544417" cy="1590261"/>
            <wp:effectExtent l="190500" t="190500" r="199390" b="18161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extLst>
                        <a:ext uri="{28A0092B-C50C-407E-A947-70E740481C1C}">
                          <a14:useLocalDpi xmlns:a14="http://schemas.microsoft.com/office/drawing/2010/main" val="0"/>
                        </a:ext>
                      </a:extLst>
                    </a:blip>
                    <a:stretch>
                      <a:fillRect/>
                    </a:stretch>
                  </pic:blipFill>
                  <pic:spPr>
                    <a:xfrm>
                      <a:off x="0" y="0"/>
                      <a:ext cx="2544417" cy="1590261"/>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rsidR="006C2327">
        <w:object w:dxaOrig="14265" w:dyaOrig="9465" w14:anchorId="269AFBCE">
          <v:shape id="_x0000_i1042" type="#_x0000_t75" style="width:546pt;height:5in" o:ole="">
            <v:imagedata r:id="rId52" o:title=""/>
          </v:shape>
          <o:OLEObject Type="Embed" ProgID="Visio.Drawing.15" ShapeID="_x0000_i1042" DrawAspect="Content" ObjectID="_1802254694" r:id="rId53"/>
        </w:object>
      </w:r>
    </w:p>
    <w:p w14:paraId="65901805" w14:textId="75DD63A7" w:rsidR="006E4C82" w:rsidRDefault="00E65FA2" w:rsidP="00CD5797">
      <w:pPr>
        <w:pStyle w:val="NormalJustified"/>
      </w:pPr>
      <w:r>
        <w:t>There are three kinds of animation used in this challenge. The first is choosing</w:t>
      </w:r>
    </w:p>
    <w:p w14:paraId="54D13416" w14:textId="77777777" w:rsidR="002E1A6F" w:rsidRDefault="00E65FA2" w:rsidP="00CD5797">
      <w:pPr>
        <w:pStyle w:val="NormalJustified"/>
      </w:pPr>
      <w:r>
        <w:t xml:space="preserve">a character image for the </w:t>
      </w:r>
      <w:r w:rsidR="002E1A6F">
        <w:t>fishing spot if you want it to be visible. It should be</w:t>
      </w:r>
    </w:p>
    <w:p w14:paraId="76F23465" w14:textId="7D1362B4" w:rsidR="006E4C82" w:rsidRDefault="002E1A6F" w:rsidP="00CD5797">
      <w:pPr>
        <w:pStyle w:val="NormalJustified"/>
      </w:pPr>
      <w:r>
        <w:t>a whirlpool or bubbles, with “Stepping” checked in the options. You can make</w:t>
      </w:r>
    </w:p>
    <w:p w14:paraId="3CC4A341" w14:textId="26A97D1D" w:rsidR="006E4C82" w:rsidRDefault="002E1A6F" w:rsidP="00CD5797">
      <w:pPr>
        <w:pStyle w:val="NormalJustified"/>
      </w:pPr>
      <w:r>
        <w:t>splashing effects over the Fishing Spot with “Show Animation”, and you can</w:t>
      </w:r>
    </w:p>
    <w:p w14:paraId="6E35A9DF" w14:textId="6D65BDE6" w:rsidR="00CD5797" w:rsidRDefault="002E1A6F" w:rsidP="00CD5797">
      <w:pPr>
        <w:pStyle w:val="NormalJustified"/>
      </w:pPr>
      <w:r>
        <w:t>show player expressions by using “Show Balloon Icon”. Try them all out!</w:t>
      </w:r>
    </w:p>
    <w:p w14:paraId="73330DA6" w14:textId="77777777" w:rsidR="00CD5797" w:rsidRPr="00CD5797" w:rsidRDefault="00CD5797" w:rsidP="00CD5797">
      <w:pPr>
        <w:pStyle w:val="NormalJustified"/>
      </w:pPr>
    </w:p>
    <w:tbl>
      <w:tblPr>
        <w:tblStyle w:val="TableGrid"/>
        <w:tblW w:w="5000" w:type="pct"/>
        <w:tblLook w:val="04A0" w:firstRow="1" w:lastRow="0" w:firstColumn="1" w:lastColumn="0" w:noHBand="0" w:noVBand="1"/>
      </w:tblPr>
      <w:tblGrid>
        <w:gridCol w:w="9786"/>
        <w:gridCol w:w="1119"/>
      </w:tblGrid>
      <w:tr w:rsidR="00076BD9" w14:paraId="3C4D21AF" w14:textId="77777777" w:rsidTr="00DC2EA3">
        <w:trPr>
          <w:trHeight w:val="1080"/>
        </w:trPr>
        <w:tc>
          <w:tcPr>
            <w:tcW w:w="4487" w:type="pct"/>
            <w:shd w:val="clear" w:color="auto" w:fill="C45911" w:themeFill="accent2" w:themeFillShade="BF"/>
          </w:tcPr>
          <w:p w14:paraId="295A4F20" w14:textId="6C7ABB3B" w:rsidR="00076BD9" w:rsidRDefault="00076BD9" w:rsidP="00DC2EA3">
            <w:pPr>
              <w:pStyle w:val="Heading1"/>
            </w:pPr>
            <w:bookmarkStart w:id="9" w:name="_Toc134439746"/>
            <w:r>
              <w:lastRenderedPageBreak/>
              <w:t>Cooking / Crafting</w:t>
            </w:r>
            <w:r w:rsidR="005740A0">
              <w:t xml:space="preserve"> </w:t>
            </w:r>
            <w:r w:rsidR="005740A0" w:rsidRPr="005740A0">
              <w:rPr>
                <w:rStyle w:val="HeadingTags"/>
              </w:rPr>
              <w:t>[Items, Branches]</w:t>
            </w:r>
            <w:r w:rsidR="005740A0">
              <w:rPr>
                <w:rStyle w:val="HeadingTags"/>
              </w:rPr>
              <w:t xml:space="preserve"> Requires “Well” and “Fishing Spot”</w:t>
            </w:r>
            <w:bookmarkEnd w:id="9"/>
          </w:p>
          <w:p w14:paraId="089A3C4B" w14:textId="21CB4786" w:rsidR="00076BD9" w:rsidRDefault="00076BD9" w:rsidP="00DC2EA3">
            <w:pPr>
              <w:pStyle w:val="Description"/>
            </w:pPr>
            <w:r>
              <w:t>Make a campfire that can be used to cook Fish Soup using Water and a Small Fish.</w:t>
            </w:r>
            <w:r w:rsidR="003622DB">
              <w:t xml:space="preserve"> After this challenge, you can create lots of recipes and add them to </w:t>
            </w:r>
            <w:proofErr w:type="gramStart"/>
            <w:r w:rsidR="003622DB">
              <w:t>you</w:t>
            </w:r>
            <w:proofErr w:type="gramEnd"/>
            <w:r w:rsidR="003622DB">
              <w:t xml:space="preserve"> game using the same concepts.</w:t>
            </w:r>
          </w:p>
          <w:p w14:paraId="2007CF88" w14:textId="77777777" w:rsidR="00076BD9" w:rsidRDefault="00076BD9" w:rsidP="00DC2EA3">
            <w:pPr>
              <w:pStyle w:val="Description"/>
            </w:pPr>
          </w:p>
        </w:tc>
        <w:tc>
          <w:tcPr>
            <w:tcW w:w="513" w:type="pct"/>
          </w:tcPr>
          <w:p w14:paraId="66B1566B" w14:textId="77777777" w:rsidR="00076BD9" w:rsidRPr="00FD2E20" w:rsidRDefault="00076BD9" w:rsidP="00DC2EA3"/>
        </w:tc>
      </w:tr>
    </w:tbl>
    <w:p w14:paraId="7612161B" w14:textId="77777777" w:rsidR="00076BD9" w:rsidRDefault="00076BD9" w:rsidP="00076BD9"/>
    <w:p w14:paraId="2EE6FA5A" w14:textId="49315317" w:rsidR="00076BD9" w:rsidRDefault="00076BD9" w:rsidP="00CD5797">
      <w:pPr>
        <w:pStyle w:val="NormalJustified"/>
      </w:pPr>
      <w:r>
        <w:t xml:space="preserve">Start by creating a Fish Soup item in the database. This soup will heal a party member if they “eat” </w:t>
      </w:r>
      <w:proofErr w:type="gramStart"/>
      <w:r>
        <w:t>it, and</w:t>
      </w:r>
      <w:proofErr w:type="gramEnd"/>
      <w:r>
        <w:t xml:space="preserve"> should heal more than a Small Fish by itself. Then create a fire event over top of a campfire tile.</w:t>
      </w:r>
    </w:p>
    <w:p w14:paraId="6E1F21F0" w14:textId="77777777" w:rsidR="00076BD9" w:rsidRDefault="00076BD9" w:rsidP="00076BD9"/>
    <w:p w14:paraId="3B65ECD3" w14:textId="77777777" w:rsidR="00076BD9" w:rsidRDefault="00076BD9" w:rsidP="00076BD9">
      <w:pPr>
        <w:jc w:val="center"/>
      </w:pPr>
      <w:r>
        <w:rPr>
          <w:i/>
          <w:noProof/>
        </w:rPr>
        <mc:AlternateContent>
          <mc:Choice Requires="wps">
            <w:drawing>
              <wp:inline distT="0" distB="0" distL="0" distR="0" wp14:anchorId="53F650DB" wp14:editId="2B88B87A">
                <wp:extent cx="2971800" cy="681630"/>
                <wp:effectExtent l="0" t="0" r="19050" b="23495"/>
                <wp:docPr id="12" name="Rectangle: Rounded Corners 12"/>
                <wp:cNvGraphicFramePr/>
                <a:graphic xmlns:a="http://schemas.openxmlformats.org/drawingml/2006/main">
                  <a:graphicData uri="http://schemas.microsoft.com/office/word/2010/wordprocessingShape">
                    <wps:wsp>
                      <wps:cNvSpPr/>
                      <wps:spPr>
                        <a:xfrm>
                          <a:off x="0" y="0"/>
                          <a:ext cx="2971800" cy="681630"/>
                        </a:xfrm>
                        <a:prstGeom prst="roundRect">
                          <a:avLst/>
                        </a:prstGeom>
                      </wps:spPr>
                      <wps:style>
                        <a:lnRef idx="2">
                          <a:schemeClr val="dk1"/>
                        </a:lnRef>
                        <a:fillRef idx="1">
                          <a:schemeClr val="lt1"/>
                        </a:fillRef>
                        <a:effectRef idx="0">
                          <a:schemeClr val="dk1"/>
                        </a:effectRef>
                        <a:fontRef idx="minor">
                          <a:schemeClr val="dk1"/>
                        </a:fontRef>
                      </wps:style>
                      <wps:txbx>
                        <w:txbxContent>
                          <w:p w14:paraId="221AB4F5" w14:textId="77777777" w:rsidR="00433662" w:rsidRDefault="00433662" w:rsidP="00076BD9">
                            <w:pPr>
                              <w:jc w:val="center"/>
                            </w:pPr>
                            <w:r>
                              <w:rPr>
                                <w:noProof/>
                              </w:rPr>
                              <w:drawing>
                                <wp:inline distT="0" distB="0" distL="0" distR="0" wp14:anchorId="72B54AC5" wp14:editId="30026599">
                                  <wp:extent cx="137133" cy="128905"/>
                                  <wp:effectExtent l="0" t="0" r="0" b="4445"/>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07642" cy="383184"/>
                                          </a:xfrm>
                                          <a:prstGeom prst="rect">
                                            <a:avLst/>
                                          </a:prstGeom>
                                          <a:noFill/>
                                          <a:ln>
                                            <a:noFill/>
                                          </a:ln>
                                        </pic:spPr>
                                      </pic:pic>
                                    </a:graphicData>
                                  </a:graphic>
                                </wp:inline>
                              </w:drawing>
                            </w:r>
                            <w:r>
                              <w:t>Create: Item</w:t>
                            </w:r>
                          </w:p>
                          <w:tbl>
                            <w:tblPr>
                              <w:tblStyle w:val="TableGrid"/>
                              <w:tblW w:w="45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84"/>
                              <w:gridCol w:w="846"/>
                              <w:gridCol w:w="990"/>
                              <w:gridCol w:w="810"/>
                              <w:gridCol w:w="1260"/>
                            </w:tblGrid>
                            <w:tr w:rsidR="00433662" w:rsidRPr="004F61D8" w14:paraId="0C7FD8F0" w14:textId="77777777" w:rsidTr="00DF2EAD">
                              <w:trPr>
                                <w:trHeight w:val="188"/>
                              </w:trPr>
                              <w:tc>
                                <w:tcPr>
                                  <w:tcW w:w="684" w:type="dxa"/>
                                  <w:vMerge w:val="restart"/>
                                  <w:tcBorders>
                                    <w:top w:val="single" w:sz="4" w:space="0" w:color="auto"/>
                                  </w:tcBorders>
                                  <w:vAlign w:val="center"/>
                                </w:tcPr>
                                <w:p w14:paraId="1FA3A894" w14:textId="327BBD00" w:rsidR="00433662" w:rsidRPr="004F61D8" w:rsidRDefault="00433662" w:rsidP="00962ED0">
                                  <w:pPr>
                                    <w:jc w:val="center"/>
                                    <w:rPr>
                                      <w:sz w:val="16"/>
                                    </w:rPr>
                                  </w:pPr>
                                  <w:r>
                                    <w:object w:dxaOrig="480" w:dyaOrig="480" w14:anchorId="20150069">
                                      <v:shape id="_x0000_i1044" type="#_x0000_t75" style="width:23.25pt;height:23.25pt" o:ole="">
                                        <v:imagedata r:id="rId54" o:title=""/>
                                      </v:shape>
                                      <o:OLEObject Type="Embed" ProgID="PBrush" ShapeID="_x0000_i1044" DrawAspect="Content" ObjectID="_1802254721" r:id="rId55"/>
                                    </w:object>
                                  </w:r>
                                  <w:r>
                                    <w:rPr>
                                      <w:sz w:val="16"/>
                                    </w:rPr>
                                    <w:t>228</w:t>
                                  </w:r>
                                </w:p>
                              </w:tc>
                              <w:tc>
                                <w:tcPr>
                                  <w:tcW w:w="846" w:type="dxa"/>
                                  <w:tcBorders>
                                    <w:top w:val="single" w:sz="4" w:space="0" w:color="auto"/>
                                  </w:tcBorders>
                                  <w:shd w:val="clear" w:color="auto" w:fill="AEAAAA" w:themeFill="background2" w:themeFillShade="BF"/>
                                </w:tcPr>
                                <w:p w14:paraId="6486E7BE" w14:textId="77777777" w:rsidR="00433662" w:rsidRPr="004F61D8" w:rsidRDefault="00433662" w:rsidP="00C605F0">
                                  <w:pPr>
                                    <w:rPr>
                                      <w:sz w:val="16"/>
                                    </w:rPr>
                                  </w:pPr>
                                  <w:r w:rsidRPr="004F61D8">
                                    <w:rPr>
                                      <w:sz w:val="16"/>
                                    </w:rPr>
                                    <w:t>Name</w:t>
                                  </w:r>
                                </w:p>
                              </w:tc>
                              <w:tc>
                                <w:tcPr>
                                  <w:tcW w:w="990" w:type="dxa"/>
                                  <w:tcBorders>
                                    <w:top w:val="single" w:sz="4" w:space="0" w:color="auto"/>
                                  </w:tcBorders>
                                </w:tcPr>
                                <w:p w14:paraId="267543C9" w14:textId="26B074B8" w:rsidR="00433662" w:rsidRPr="004F61D8" w:rsidRDefault="00433662" w:rsidP="00C605F0">
                                  <w:pPr>
                                    <w:rPr>
                                      <w:sz w:val="16"/>
                                    </w:rPr>
                                  </w:pPr>
                                  <w:r>
                                    <w:rPr>
                                      <w:sz w:val="16"/>
                                    </w:rPr>
                                    <w:t>Fish Soup</w:t>
                                  </w:r>
                                </w:p>
                              </w:tc>
                              <w:tc>
                                <w:tcPr>
                                  <w:tcW w:w="810" w:type="dxa"/>
                                  <w:tcBorders>
                                    <w:top w:val="single" w:sz="4" w:space="0" w:color="auto"/>
                                  </w:tcBorders>
                                  <w:shd w:val="clear" w:color="auto" w:fill="AEAAAA" w:themeFill="background2" w:themeFillShade="BF"/>
                                </w:tcPr>
                                <w:p w14:paraId="7BB62EBD" w14:textId="77777777" w:rsidR="00433662" w:rsidRPr="004F61D8" w:rsidRDefault="00433662" w:rsidP="00C605F0">
                                  <w:pPr>
                                    <w:rPr>
                                      <w:sz w:val="16"/>
                                    </w:rPr>
                                  </w:pPr>
                                  <w:r w:rsidRPr="004F61D8">
                                    <w:rPr>
                                      <w:sz w:val="16"/>
                                    </w:rPr>
                                    <w:t>Type</w:t>
                                  </w:r>
                                </w:p>
                              </w:tc>
                              <w:tc>
                                <w:tcPr>
                                  <w:tcW w:w="1260" w:type="dxa"/>
                                  <w:tcBorders>
                                    <w:top w:val="single" w:sz="4" w:space="0" w:color="auto"/>
                                  </w:tcBorders>
                                </w:tcPr>
                                <w:p w14:paraId="172BF5C2" w14:textId="77777777" w:rsidR="00433662" w:rsidRPr="004F61D8" w:rsidRDefault="00433662" w:rsidP="00C605F0">
                                  <w:pPr>
                                    <w:rPr>
                                      <w:sz w:val="16"/>
                                    </w:rPr>
                                  </w:pPr>
                                  <w:r>
                                    <w:rPr>
                                      <w:sz w:val="16"/>
                                    </w:rPr>
                                    <w:t>Regular</w:t>
                                  </w:r>
                                  <w:r w:rsidRPr="004F61D8">
                                    <w:rPr>
                                      <w:sz w:val="16"/>
                                    </w:rPr>
                                    <w:t xml:space="preserve"> Item</w:t>
                                  </w:r>
                                </w:p>
                              </w:tc>
                            </w:tr>
                            <w:tr w:rsidR="00433662" w:rsidRPr="004F61D8" w14:paraId="662BDB24" w14:textId="77777777" w:rsidTr="00DF2EAD">
                              <w:trPr>
                                <w:trHeight w:val="188"/>
                              </w:trPr>
                              <w:tc>
                                <w:tcPr>
                                  <w:tcW w:w="684" w:type="dxa"/>
                                  <w:vMerge/>
                                </w:tcPr>
                                <w:p w14:paraId="1FB23147" w14:textId="77777777" w:rsidR="00433662" w:rsidRPr="004F61D8" w:rsidRDefault="00433662" w:rsidP="00C605F0">
                                  <w:pPr>
                                    <w:rPr>
                                      <w:sz w:val="16"/>
                                    </w:rPr>
                                  </w:pPr>
                                </w:p>
                              </w:tc>
                              <w:tc>
                                <w:tcPr>
                                  <w:tcW w:w="846" w:type="dxa"/>
                                  <w:shd w:val="clear" w:color="auto" w:fill="AEAAAA" w:themeFill="background2" w:themeFillShade="BF"/>
                                </w:tcPr>
                                <w:p w14:paraId="12192C37" w14:textId="77777777" w:rsidR="00433662" w:rsidRPr="004F61D8" w:rsidRDefault="00433662" w:rsidP="00C605F0">
                                  <w:pPr>
                                    <w:rPr>
                                      <w:sz w:val="16"/>
                                    </w:rPr>
                                  </w:pPr>
                                  <w:proofErr w:type="spellStart"/>
                                  <w:r w:rsidRPr="004F61D8">
                                    <w:rPr>
                                      <w:sz w:val="16"/>
                                    </w:rPr>
                                    <w:t>Consum</w:t>
                                  </w:r>
                                  <w:proofErr w:type="spellEnd"/>
                                  <w:r>
                                    <w:rPr>
                                      <w:sz w:val="16"/>
                                    </w:rPr>
                                    <w:t>.</w:t>
                                  </w:r>
                                </w:p>
                              </w:tc>
                              <w:tc>
                                <w:tcPr>
                                  <w:tcW w:w="990" w:type="dxa"/>
                                </w:tcPr>
                                <w:p w14:paraId="6AC1EF07" w14:textId="77777777" w:rsidR="00433662" w:rsidRPr="004F61D8" w:rsidRDefault="00433662" w:rsidP="00C605F0">
                                  <w:pPr>
                                    <w:rPr>
                                      <w:sz w:val="16"/>
                                    </w:rPr>
                                  </w:pPr>
                                  <w:r w:rsidRPr="00DF2EAD">
                                    <w:rPr>
                                      <w:sz w:val="16"/>
                                    </w:rPr>
                                    <w:t>Yes</w:t>
                                  </w:r>
                                </w:p>
                              </w:tc>
                              <w:tc>
                                <w:tcPr>
                                  <w:tcW w:w="810" w:type="dxa"/>
                                  <w:shd w:val="clear" w:color="auto" w:fill="AEAAAA" w:themeFill="background2" w:themeFillShade="BF"/>
                                </w:tcPr>
                                <w:p w14:paraId="2CFBD076" w14:textId="77777777" w:rsidR="00433662" w:rsidRPr="004F61D8" w:rsidRDefault="00433662" w:rsidP="00C605F0">
                                  <w:pPr>
                                    <w:rPr>
                                      <w:sz w:val="16"/>
                                    </w:rPr>
                                  </w:pPr>
                                  <w:r w:rsidRPr="004F61D8">
                                    <w:rPr>
                                      <w:sz w:val="16"/>
                                    </w:rPr>
                                    <w:t>Scope</w:t>
                                  </w:r>
                                </w:p>
                              </w:tc>
                              <w:tc>
                                <w:tcPr>
                                  <w:tcW w:w="1260" w:type="dxa"/>
                                </w:tcPr>
                                <w:p w14:paraId="53790E71" w14:textId="77777777" w:rsidR="00433662" w:rsidRPr="004F61D8" w:rsidRDefault="00433662" w:rsidP="00C605F0">
                                  <w:pPr>
                                    <w:rPr>
                                      <w:sz w:val="16"/>
                                    </w:rPr>
                                  </w:pPr>
                                  <w:r w:rsidRPr="00DF2EAD">
                                    <w:rPr>
                                      <w:sz w:val="16"/>
                                    </w:rPr>
                                    <w:t>1 Ally</w:t>
                                  </w:r>
                                </w:p>
                              </w:tc>
                            </w:tr>
                            <w:tr w:rsidR="00433662" w:rsidRPr="004F61D8" w14:paraId="3D9B84CA" w14:textId="77777777" w:rsidTr="00DF2EAD">
                              <w:trPr>
                                <w:trHeight w:val="176"/>
                              </w:trPr>
                              <w:tc>
                                <w:tcPr>
                                  <w:tcW w:w="684" w:type="dxa"/>
                                  <w:vMerge/>
                                </w:tcPr>
                                <w:p w14:paraId="3B82E8F8" w14:textId="77777777" w:rsidR="00433662" w:rsidRPr="004F61D8" w:rsidRDefault="00433662" w:rsidP="00C605F0">
                                  <w:pPr>
                                    <w:rPr>
                                      <w:sz w:val="16"/>
                                    </w:rPr>
                                  </w:pPr>
                                </w:p>
                              </w:tc>
                              <w:tc>
                                <w:tcPr>
                                  <w:tcW w:w="846" w:type="dxa"/>
                                  <w:shd w:val="clear" w:color="auto" w:fill="AEAAAA" w:themeFill="background2" w:themeFillShade="BF"/>
                                </w:tcPr>
                                <w:p w14:paraId="2830335C" w14:textId="77777777" w:rsidR="00433662" w:rsidRPr="004F61D8" w:rsidRDefault="00433662" w:rsidP="00C605F0">
                                  <w:pPr>
                                    <w:rPr>
                                      <w:sz w:val="16"/>
                                    </w:rPr>
                                  </w:pPr>
                                  <w:r>
                                    <w:rPr>
                                      <w:sz w:val="16"/>
                                    </w:rPr>
                                    <w:t>Occasion</w:t>
                                  </w:r>
                                </w:p>
                              </w:tc>
                              <w:tc>
                                <w:tcPr>
                                  <w:tcW w:w="990" w:type="dxa"/>
                                </w:tcPr>
                                <w:p w14:paraId="5C2F0BEA" w14:textId="77777777" w:rsidR="00433662" w:rsidRPr="004F61D8" w:rsidRDefault="00433662" w:rsidP="00C605F0">
                                  <w:pPr>
                                    <w:rPr>
                                      <w:sz w:val="16"/>
                                    </w:rPr>
                                  </w:pPr>
                                  <w:r>
                                    <w:rPr>
                                      <w:sz w:val="16"/>
                                    </w:rPr>
                                    <w:t>Always</w:t>
                                  </w:r>
                                </w:p>
                              </w:tc>
                              <w:tc>
                                <w:tcPr>
                                  <w:tcW w:w="810" w:type="dxa"/>
                                  <w:shd w:val="clear" w:color="auto" w:fill="AEAAAA" w:themeFill="background2" w:themeFillShade="BF"/>
                                </w:tcPr>
                                <w:p w14:paraId="13E8F264" w14:textId="77777777" w:rsidR="00433662" w:rsidRPr="004F61D8" w:rsidRDefault="00433662" w:rsidP="00C605F0">
                                  <w:pPr>
                                    <w:rPr>
                                      <w:sz w:val="16"/>
                                    </w:rPr>
                                  </w:pPr>
                                  <w:r w:rsidRPr="004F61D8">
                                    <w:rPr>
                                      <w:sz w:val="16"/>
                                    </w:rPr>
                                    <w:t xml:space="preserve">Effect </w:t>
                                  </w:r>
                                </w:p>
                              </w:tc>
                              <w:tc>
                                <w:tcPr>
                                  <w:tcW w:w="1260" w:type="dxa"/>
                                </w:tcPr>
                                <w:p w14:paraId="6AA7ACC2" w14:textId="77777777" w:rsidR="00433662" w:rsidRPr="004F61D8" w:rsidRDefault="00433662" w:rsidP="00C605F0">
                                  <w:pPr>
                                    <w:rPr>
                                      <w:sz w:val="16"/>
                                    </w:rPr>
                                  </w:pPr>
                                  <w:r w:rsidRPr="00DF2EAD">
                                    <w:rPr>
                                      <w:sz w:val="16"/>
                                    </w:rPr>
                                    <w:t>Recover 50 HP</w:t>
                                  </w:r>
                                </w:p>
                              </w:tc>
                            </w:tr>
                            <w:tr w:rsidR="00433662" w:rsidRPr="004F61D8" w14:paraId="65A442D9" w14:textId="77777777" w:rsidTr="00DF2EAD">
                              <w:trPr>
                                <w:trHeight w:val="176"/>
                              </w:trPr>
                              <w:tc>
                                <w:tcPr>
                                  <w:tcW w:w="684" w:type="dxa"/>
                                </w:tcPr>
                                <w:p w14:paraId="12420BF5" w14:textId="77777777" w:rsidR="00433662" w:rsidRPr="004F61D8" w:rsidRDefault="00433662" w:rsidP="00C605F0">
                                  <w:pPr>
                                    <w:rPr>
                                      <w:sz w:val="16"/>
                                    </w:rPr>
                                  </w:pPr>
                                </w:p>
                              </w:tc>
                              <w:tc>
                                <w:tcPr>
                                  <w:tcW w:w="846" w:type="dxa"/>
                                  <w:shd w:val="clear" w:color="auto" w:fill="AEAAAA" w:themeFill="background2" w:themeFillShade="BF"/>
                                </w:tcPr>
                                <w:p w14:paraId="0AD16FED" w14:textId="77777777" w:rsidR="00433662" w:rsidRPr="004F61D8" w:rsidRDefault="00433662" w:rsidP="00C605F0">
                                  <w:pPr>
                                    <w:rPr>
                                      <w:sz w:val="16"/>
                                    </w:rPr>
                                  </w:pPr>
                                </w:p>
                              </w:tc>
                              <w:tc>
                                <w:tcPr>
                                  <w:tcW w:w="990" w:type="dxa"/>
                                </w:tcPr>
                                <w:p w14:paraId="1FBF9A3C" w14:textId="77777777" w:rsidR="00433662" w:rsidRPr="004F61D8" w:rsidRDefault="00433662" w:rsidP="00C605F0">
                                  <w:pPr>
                                    <w:rPr>
                                      <w:sz w:val="16"/>
                                    </w:rPr>
                                  </w:pPr>
                                </w:p>
                              </w:tc>
                              <w:tc>
                                <w:tcPr>
                                  <w:tcW w:w="810" w:type="dxa"/>
                                  <w:shd w:val="clear" w:color="auto" w:fill="AEAAAA" w:themeFill="background2" w:themeFillShade="BF"/>
                                </w:tcPr>
                                <w:p w14:paraId="148CC00C" w14:textId="77777777" w:rsidR="00433662" w:rsidRPr="004F61D8" w:rsidRDefault="00433662" w:rsidP="00C605F0">
                                  <w:pPr>
                                    <w:rPr>
                                      <w:sz w:val="16"/>
                                    </w:rPr>
                                  </w:pPr>
                                </w:p>
                              </w:tc>
                              <w:tc>
                                <w:tcPr>
                                  <w:tcW w:w="1260" w:type="dxa"/>
                                </w:tcPr>
                                <w:p w14:paraId="76B05470" w14:textId="77777777" w:rsidR="00433662" w:rsidRPr="004F61D8" w:rsidRDefault="00433662" w:rsidP="00C605F0">
                                  <w:pPr>
                                    <w:rPr>
                                      <w:sz w:val="16"/>
                                    </w:rPr>
                                  </w:pPr>
                                </w:p>
                              </w:tc>
                            </w:tr>
                          </w:tbl>
                          <w:p w14:paraId="69A569E7" w14:textId="77777777" w:rsidR="00433662" w:rsidRDefault="00433662" w:rsidP="00076BD9"/>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53F650DB" id="Rectangle: Rounded Corners 12" o:spid="_x0000_s1042" style="width:234pt;height:53.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" fillcolor="white [3201]" strokecolor="black [3200]" strokeweight="1pt">
                <v:stroke joinstyle="miter"/>
                <v:textbox inset="0,0,0,0">
                  <w:txbxContent>
                    <w:p w14:paraId="221AB4F5" w14:textId="77777777" w:rsidR="00433662" w:rsidRDefault="00433662" w:rsidP="00076BD9">
                      <w:pPr>
                        <w:jc w:val="center"/>
                      </w:pPr>
                      <w:r>
                        <w:rPr>
                          <w:noProof/>
                        </w:rPr>
                        <w:drawing>
                          <wp:inline distT="0" distB="0" distL="0" distR="0" wp14:anchorId="72B54AC5" wp14:editId="30026599">
                            <wp:extent cx="137133" cy="128905"/>
                            <wp:effectExtent l="0" t="0" r="0" b="4445"/>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07642" cy="383184"/>
                                    </a:xfrm>
                                    <a:prstGeom prst="rect">
                                      <a:avLst/>
                                    </a:prstGeom>
                                    <a:noFill/>
                                    <a:ln>
                                      <a:noFill/>
                                    </a:ln>
                                  </pic:spPr>
                                </pic:pic>
                              </a:graphicData>
                            </a:graphic>
                          </wp:inline>
                        </w:drawing>
                      </w:r>
                      <w:r>
                        <w:t>Create: Item</w:t>
                      </w:r>
                    </w:p>
                    <w:tbl>
                      <w:tblPr>
                        <w:tblStyle w:val="TableGrid"/>
                        <w:tblW w:w="45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84"/>
                        <w:gridCol w:w="846"/>
                        <w:gridCol w:w="990"/>
                        <w:gridCol w:w="810"/>
                        <w:gridCol w:w="1260"/>
                      </w:tblGrid>
                      <w:tr w:rsidR="00433662" w:rsidRPr="004F61D8" w14:paraId="0C7FD8F0" w14:textId="77777777" w:rsidTr="00DF2EAD">
                        <w:trPr>
                          <w:trHeight w:val="188"/>
                        </w:trPr>
                        <w:tc>
                          <w:tcPr>
                            <w:tcW w:w="684" w:type="dxa"/>
                            <w:vMerge w:val="restart"/>
                            <w:tcBorders>
                              <w:top w:val="single" w:sz="4" w:space="0" w:color="auto"/>
                            </w:tcBorders>
                            <w:vAlign w:val="center"/>
                          </w:tcPr>
                          <w:p w14:paraId="1FA3A894" w14:textId="327BBD00" w:rsidR="00433662" w:rsidRPr="004F61D8" w:rsidRDefault="00433662" w:rsidP="00962ED0">
                            <w:pPr>
                              <w:jc w:val="center"/>
                              <w:rPr>
                                <w:sz w:val="16"/>
                              </w:rPr>
                            </w:pPr>
                            <w:r>
                              <w:object w:dxaOrig="480" w:dyaOrig="480" w14:anchorId="20150069">
                                <v:shape id="_x0000_i1044" type="#_x0000_t75" style="width:23.25pt;height:23.25pt" o:ole="">
                                  <v:imagedata r:id="rId54" o:title=""/>
                                </v:shape>
                                <o:OLEObject Type="Embed" ProgID="PBrush" ShapeID="_x0000_i1044" DrawAspect="Content" ObjectID="_1802254721" r:id="rId56"/>
                              </w:object>
                            </w:r>
                            <w:r>
                              <w:rPr>
                                <w:sz w:val="16"/>
                              </w:rPr>
                              <w:t>228</w:t>
                            </w:r>
                          </w:p>
                        </w:tc>
                        <w:tc>
                          <w:tcPr>
                            <w:tcW w:w="846" w:type="dxa"/>
                            <w:tcBorders>
                              <w:top w:val="single" w:sz="4" w:space="0" w:color="auto"/>
                            </w:tcBorders>
                            <w:shd w:val="clear" w:color="auto" w:fill="AEAAAA" w:themeFill="background2" w:themeFillShade="BF"/>
                          </w:tcPr>
                          <w:p w14:paraId="6486E7BE" w14:textId="77777777" w:rsidR="00433662" w:rsidRPr="004F61D8" w:rsidRDefault="00433662" w:rsidP="00C605F0">
                            <w:pPr>
                              <w:rPr>
                                <w:sz w:val="16"/>
                              </w:rPr>
                            </w:pPr>
                            <w:r w:rsidRPr="004F61D8">
                              <w:rPr>
                                <w:sz w:val="16"/>
                              </w:rPr>
                              <w:t>Name</w:t>
                            </w:r>
                          </w:p>
                        </w:tc>
                        <w:tc>
                          <w:tcPr>
                            <w:tcW w:w="990" w:type="dxa"/>
                            <w:tcBorders>
                              <w:top w:val="single" w:sz="4" w:space="0" w:color="auto"/>
                            </w:tcBorders>
                          </w:tcPr>
                          <w:p w14:paraId="267543C9" w14:textId="26B074B8" w:rsidR="00433662" w:rsidRPr="004F61D8" w:rsidRDefault="00433662" w:rsidP="00C605F0">
                            <w:pPr>
                              <w:rPr>
                                <w:sz w:val="16"/>
                              </w:rPr>
                            </w:pPr>
                            <w:r>
                              <w:rPr>
                                <w:sz w:val="16"/>
                              </w:rPr>
                              <w:t>Fish Soup</w:t>
                            </w:r>
                          </w:p>
                        </w:tc>
                        <w:tc>
                          <w:tcPr>
                            <w:tcW w:w="810" w:type="dxa"/>
                            <w:tcBorders>
                              <w:top w:val="single" w:sz="4" w:space="0" w:color="auto"/>
                            </w:tcBorders>
                            <w:shd w:val="clear" w:color="auto" w:fill="AEAAAA" w:themeFill="background2" w:themeFillShade="BF"/>
                          </w:tcPr>
                          <w:p w14:paraId="7BB62EBD" w14:textId="77777777" w:rsidR="00433662" w:rsidRPr="004F61D8" w:rsidRDefault="00433662" w:rsidP="00C605F0">
                            <w:pPr>
                              <w:rPr>
                                <w:sz w:val="16"/>
                              </w:rPr>
                            </w:pPr>
                            <w:r w:rsidRPr="004F61D8">
                              <w:rPr>
                                <w:sz w:val="16"/>
                              </w:rPr>
                              <w:t>Type</w:t>
                            </w:r>
                          </w:p>
                        </w:tc>
                        <w:tc>
                          <w:tcPr>
                            <w:tcW w:w="1260" w:type="dxa"/>
                            <w:tcBorders>
                              <w:top w:val="single" w:sz="4" w:space="0" w:color="auto"/>
                            </w:tcBorders>
                          </w:tcPr>
                          <w:p w14:paraId="172BF5C2" w14:textId="77777777" w:rsidR="00433662" w:rsidRPr="004F61D8" w:rsidRDefault="00433662" w:rsidP="00C605F0">
                            <w:pPr>
                              <w:rPr>
                                <w:sz w:val="16"/>
                              </w:rPr>
                            </w:pPr>
                            <w:r>
                              <w:rPr>
                                <w:sz w:val="16"/>
                              </w:rPr>
                              <w:t>Regular</w:t>
                            </w:r>
                            <w:r w:rsidRPr="004F61D8">
                              <w:rPr>
                                <w:sz w:val="16"/>
                              </w:rPr>
                              <w:t xml:space="preserve"> Item</w:t>
                            </w:r>
                          </w:p>
                        </w:tc>
                      </w:tr>
                      <w:tr w:rsidR="00433662" w:rsidRPr="004F61D8" w14:paraId="662BDB24" w14:textId="77777777" w:rsidTr="00DF2EAD">
                        <w:trPr>
                          <w:trHeight w:val="188"/>
                        </w:trPr>
                        <w:tc>
                          <w:tcPr>
                            <w:tcW w:w="684" w:type="dxa"/>
                            <w:vMerge/>
                          </w:tcPr>
                          <w:p w14:paraId="1FB23147" w14:textId="77777777" w:rsidR="00433662" w:rsidRPr="004F61D8" w:rsidRDefault="00433662" w:rsidP="00C605F0">
                            <w:pPr>
                              <w:rPr>
                                <w:sz w:val="16"/>
                              </w:rPr>
                            </w:pPr>
                          </w:p>
                        </w:tc>
                        <w:tc>
                          <w:tcPr>
                            <w:tcW w:w="846" w:type="dxa"/>
                            <w:shd w:val="clear" w:color="auto" w:fill="AEAAAA" w:themeFill="background2" w:themeFillShade="BF"/>
                          </w:tcPr>
                          <w:p w14:paraId="12192C37" w14:textId="77777777" w:rsidR="00433662" w:rsidRPr="004F61D8" w:rsidRDefault="00433662" w:rsidP="00C605F0">
                            <w:pPr>
                              <w:rPr>
                                <w:sz w:val="16"/>
                              </w:rPr>
                            </w:pPr>
                            <w:proofErr w:type="spellStart"/>
                            <w:r w:rsidRPr="004F61D8">
                              <w:rPr>
                                <w:sz w:val="16"/>
                              </w:rPr>
                              <w:t>Consum</w:t>
                            </w:r>
                            <w:proofErr w:type="spellEnd"/>
                            <w:r>
                              <w:rPr>
                                <w:sz w:val="16"/>
                              </w:rPr>
                              <w:t>.</w:t>
                            </w:r>
                          </w:p>
                        </w:tc>
                        <w:tc>
                          <w:tcPr>
                            <w:tcW w:w="990" w:type="dxa"/>
                          </w:tcPr>
                          <w:p w14:paraId="6AC1EF07" w14:textId="77777777" w:rsidR="00433662" w:rsidRPr="004F61D8" w:rsidRDefault="00433662" w:rsidP="00C605F0">
                            <w:pPr>
                              <w:rPr>
                                <w:sz w:val="16"/>
                              </w:rPr>
                            </w:pPr>
                            <w:r w:rsidRPr="00DF2EAD">
                              <w:rPr>
                                <w:sz w:val="16"/>
                              </w:rPr>
                              <w:t>Yes</w:t>
                            </w:r>
                          </w:p>
                        </w:tc>
                        <w:tc>
                          <w:tcPr>
                            <w:tcW w:w="810" w:type="dxa"/>
                            <w:shd w:val="clear" w:color="auto" w:fill="AEAAAA" w:themeFill="background2" w:themeFillShade="BF"/>
                          </w:tcPr>
                          <w:p w14:paraId="2CFBD076" w14:textId="77777777" w:rsidR="00433662" w:rsidRPr="004F61D8" w:rsidRDefault="00433662" w:rsidP="00C605F0">
                            <w:pPr>
                              <w:rPr>
                                <w:sz w:val="16"/>
                              </w:rPr>
                            </w:pPr>
                            <w:r w:rsidRPr="004F61D8">
                              <w:rPr>
                                <w:sz w:val="16"/>
                              </w:rPr>
                              <w:t>Scope</w:t>
                            </w:r>
                          </w:p>
                        </w:tc>
                        <w:tc>
                          <w:tcPr>
                            <w:tcW w:w="1260" w:type="dxa"/>
                          </w:tcPr>
                          <w:p w14:paraId="53790E71" w14:textId="77777777" w:rsidR="00433662" w:rsidRPr="004F61D8" w:rsidRDefault="00433662" w:rsidP="00C605F0">
                            <w:pPr>
                              <w:rPr>
                                <w:sz w:val="16"/>
                              </w:rPr>
                            </w:pPr>
                            <w:r w:rsidRPr="00DF2EAD">
                              <w:rPr>
                                <w:sz w:val="16"/>
                              </w:rPr>
                              <w:t>1 Ally</w:t>
                            </w:r>
                          </w:p>
                        </w:tc>
                      </w:tr>
                      <w:tr w:rsidR="00433662" w:rsidRPr="004F61D8" w14:paraId="3D9B84CA" w14:textId="77777777" w:rsidTr="00DF2EAD">
                        <w:trPr>
                          <w:trHeight w:val="176"/>
                        </w:trPr>
                        <w:tc>
                          <w:tcPr>
                            <w:tcW w:w="684" w:type="dxa"/>
                            <w:vMerge/>
                          </w:tcPr>
                          <w:p w14:paraId="3B82E8F8" w14:textId="77777777" w:rsidR="00433662" w:rsidRPr="004F61D8" w:rsidRDefault="00433662" w:rsidP="00C605F0">
                            <w:pPr>
                              <w:rPr>
                                <w:sz w:val="16"/>
                              </w:rPr>
                            </w:pPr>
                          </w:p>
                        </w:tc>
                        <w:tc>
                          <w:tcPr>
                            <w:tcW w:w="846" w:type="dxa"/>
                            <w:shd w:val="clear" w:color="auto" w:fill="AEAAAA" w:themeFill="background2" w:themeFillShade="BF"/>
                          </w:tcPr>
                          <w:p w14:paraId="2830335C" w14:textId="77777777" w:rsidR="00433662" w:rsidRPr="004F61D8" w:rsidRDefault="00433662" w:rsidP="00C605F0">
                            <w:pPr>
                              <w:rPr>
                                <w:sz w:val="16"/>
                              </w:rPr>
                            </w:pPr>
                            <w:r>
                              <w:rPr>
                                <w:sz w:val="16"/>
                              </w:rPr>
                              <w:t>Occasion</w:t>
                            </w:r>
                          </w:p>
                        </w:tc>
                        <w:tc>
                          <w:tcPr>
                            <w:tcW w:w="990" w:type="dxa"/>
                          </w:tcPr>
                          <w:p w14:paraId="5C2F0BEA" w14:textId="77777777" w:rsidR="00433662" w:rsidRPr="004F61D8" w:rsidRDefault="00433662" w:rsidP="00C605F0">
                            <w:pPr>
                              <w:rPr>
                                <w:sz w:val="16"/>
                              </w:rPr>
                            </w:pPr>
                            <w:r>
                              <w:rPr>
                                <w:sz w:val="16"/>
                              </w:rPr>
                              <w:t>Always</w:t>
                            </w:r>
                          </w:p>
                        </w:tc>
                        <w:tc>
                          <w:tcPr>
                            <w:tcW w:w="810" w:type="dxa"/>
                            <w:shd w:val="clear" w:color="auto" w:fill="AEAAAA" w:themeFill="background2" w:themeFillShade="BF"/>
                          </w:tcPr>
                          <w:p w14:paraId="13E8F264" w14:textId="77777777" w:rsidR="00433662" w:rsidRPr="004F61D8" w:rsidRDefault="00433662" w:rsidP="00C605F0">
                            <w:pPr>
                              <w:rPr>
                                <w:sz w:val="16"/>
                              </w:rPr>
                            </w:pPr>
                            <w:r w:rsidRPr="004F61D8">
                              <w:rPr>
                                <w:sz w:val="16"/>
                              </w:rPr>
                              <w:t xml:space="preserve">Effect </w:t>
                            </w:r>
                          </w:p>
                        </w:tc>
                        <w:tc>
                          <w:tcPr>
                            <w:tcW w:w="1260" w:type="dxa"/>
                          </w:tcPr>
                          <w:p w14:paraId="6AA7ACC2" w14:textId="77777777" w:rsidR="00433662" w:rsidRPr="004F61D8" w:rsidRDefault="00433662" w:rsidP="00C605F0">
                            <w:pPr>
                              <w:rPr>
                                <w:sz w:val="16"/>
                              </w:rPr>
                            </w:pPr>
                            <w:r w:rsidRPr="00DF2EAD">
                              <w:rPr>
                                <w:sz w:val="16"/>
                              </w:rPr>
                              <w:t>Recover 50 HP</w:t>
                            </w:r>
                          </w:p>
                        </w:tc>
                      </w:tr>
                      <w:tr w:rsidR="00433662" w:rsidRPr="004F61D8" w14:paraId="65A442D9" w14:textId="77777777" w:rsidTr="00DF2EAD">
                        <w:trPr>
                          <w:trHeight w:val="176"/>
                        </w:trPr>
                        <w:tc>
                          <w:tcPr>
                            <w:tcW w:w="684" w:type="dxa"/>
                          </w:tcPr>
                          <w:p w14:paraId="12420BF5" w14:textId="77777777" w:rsidR="00433662" w:rsidRPr="004F61D8" w:rsidRDefault="00433662" w:rsidP="00C605F0">
                            <w:pPr>
                              <w:rPr>
                                <w:sz w:val="16"/>
                              </w:rPr>
                            </w:pPr>
                          </w:p>
                        </w:tc>
                        <w:tc>
                          <w:tcPr>
                            <w:tcW w:w="846" w:type="dxa"/>
                            <w:shd w:val="clear" w:color="auto" w:fill="AEAAAA" w:themeFill="background2" w:themeFillShade="BF"/>
                          </w:tcPr>
                          <w:p w14:paraId="0AD16FED" w14:textId="77777777" w:rsidR="00433662" w:rsidRPr="004F61D8" w:rsidRDefault="00433662" w:rsidP="00C605F0">
                            <w:pPr>
                              <w:rPr>
                                <w:sz w:val="16"/>
                              </w:rPr>
                            </w:pPr>
                          </w:p>
                        </w:tc>
                        <w:tc>
                          <w:tcPr>
                            <w:tcW w:w="990" w:type="dxa"/>
                          </w:tcPr>
                          <w:p w14:paraId="1FBF9A3C" w14:textId="77777777" w:rsidR="00433662" w:rsidRPr="004F61D8" w:rsidRDefault="00433662" w:rsidP="00C605F0">
                            <w:pPr>
                              <w:rPr>
                                <w:sz w:val="16"/>
                              </w:rPr>
                            </w:pPr>
                          </w:p>
                        </w:tc>
                        <w:tc>
                          <w:tcPr>
                            <w:tcW w:w="810" w:type="dxa"/>
                            <w:shd w:val="clear" w:color="auto" w:fill="AEAAAA" w:themeFill="background2" w:themeFillShade="BF"/>
                          </w:tcPr>
                          <w:p w14:paraId="148CC00C" w14:textId="77777777" w:rsidR="00433662" w:rsidRPr="004F61D8" w:rsidRDefault="00433662" w:rsidP="00C605F0">
                            <w:pPr>
                              <w:rPr>
                                <w:sz w:val="16"/>
                              </w:rPr>
                            </w:pPr>
                          </w:p>
                        </w:tc>
                        <w:tc>
                          <w:tcPr>
                            <w:tcW w:w="1260" w:type="dxa"/>
                          </w:tcPr>
                          <w:p w14:paraId="76B05470" w14:textId="77777777" w:rsidR="00433662" w:rsidRPr="004F61D8" w:rsidRDefault="00433662" w:rsidP="00C605F0">
                            <w:pPr>
                              <w:rPr>
                                <w:sz w:val="16"/>
                              </w:rPr>
                            </w:pPr>
                          </w:p>
                        </w:tc>
                      </w:tr>
                    </w:tbl>
                    <w:p w14:paraId="69A569E7" w14:textId="77777777" w:rsidR="00433662" w:rsidRDefault="00433662" w:rsidP="00076BD9"/>
                  </w:txbxContent>
                </v:textbox>
                <w10:anchorlock/>
              </v:roundrect>
            </w:pict>
          </mc:Fallback>
        </mc:AlternateContent>
      </w:r>
      <w:r>
        <w:rPr>
          <w:i/>
          <w:noProof/>
        </w:rPr>
        <mc:AlternateContent>
          <mc:Choice Requires="wps">
            <w:drawing>
              <wp:inline distT="0" distB="0" distL="0" distR="0" wp14:anchorId="3719EEC5" wp14:editId="2AA76C9E">
                <wp:extent cx="2934032" cy="683813"/>
                <wp:effectExtent l="0" t="0" r="19050" b="21590"/>
                <wp:docPr id="14" name="Rectangle: Rounded Corners 14"/>
                <wp:cNvGraphicFramePr/>
                <a:graphic xmlns:a="http://schemas.openxmlformats.org/drawingml/2006/main">
                  <a:graphicData uri="http://schemas.microsoft.com/office/word/2010/wordprocessingShape">
                    <wps:wsp>
                      <wps:cNvSpPr/>
                      <wps:spPr>
                        <a:xfrm>
                          <a:off x="0" y="0"/>
                          <a:ext cx="2934032" cy="683813"/>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67006623" w14:textId="77777777" w:rsidR="00433662" w:rsidRDefault="00433662" w:rsidP="00076BD9">
                            <w:pPr>
                              <w:jc w:val="center"/>
                            </w:pPr>
                            <w:r>
                              <w:rPr>
                                <w:noProof/>
                              </w:rPr>
                              <w:drawing>
                                <wp:inline distT="0" distB="0" distL="0" distR="0" wp14:anchorId="7A4D32C8" wp14:editId="7EA209AE">
                                  <wp:extent cx="140677" cy="128982"/>
                                  <wp:effectExtent l="0" t="0" r="0" b="4445"/>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45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46"/>
                              <w:gridCol w:w="709"/>
                              <w:gridCol w:w="1325"/>
                              <w:gridCol w:w="810"/>
                              <w:gridCol w:w="900"/>
                            </w:tblGrid>
                            <w:tr w:rsidR="00433662" w:rsidRPr="004F61D8" w14:paraId="7A5CCCD5" w14:textId="4835CFC7" w:rsidTr="003622DB">
                              <w:trPr>
                                <w:trHeight w:val="188"/>
                              </w:trPr>
                              <w:tc>
                                <w:tcPr>
                                  <w:tcW w:w="846" w:type="dxa"/>
                                  <w:vMerge w:val="restart"/>
                                  <w:tcBorders>
                                    <w:top w:val="single" w:sz="4" w:space="0" w:color="auto"/>
                                  </w:tcBorders>
                                </w:tcPr>
                                <w:p w14:paraId="155B3877" w14:textId="6259530A" w:rsidR="00433662" w:rsidRPr="004F61D8" w:rsidRDefault="00433662" w:rsidP="00076BD9">
                                  <w:pPr>
                                    <w:rPr>
                                      <w:sz w:val="16"/>
                                    </w:rPr>
                                  </w:pPr>
                                  <w:r>
                                    <w:object w:dxaOrig="630" w:dyaOrig="675" w14:anchorId="5A7C01AE">
                                      <v:shape id="_x0000_i1046" type="#_x0000_t75" style="width:33pt;height:33pt" o:ole="">
                                        <v:imagedata r:id="rId57" o:title=""/>
                                      </v:shape>
                                      <o:OLEObject Type="Embed" ProgID="PBrush" ShapeID="_x0000_i1046" DrawAspect="Content" ObjectID="_1802254722" r:id="rId58"/>
                                    </w:object>
                                  </w:r>
                                </w:p>
                              </w:tc>
                              <w:tc>
                                <w:tcPr>
                                  <w:tcW w:w="709" w:type="dxa"/>
                                  <w:tcBorders>
                                    <w:top w:val="single" w:sz="4" w:space="0" w:color="auto"/>
                                  </w:tcBorders>
                                  <w:shd w:val="clear" w:color="auto" w:fill="AEAAAA" w:themeFill="background2" w:themeFillShade="BF"/>
                                </w:tcPr>
                                <w:p w14:paraId="6791E859" w14:textId="77777777" w:rsidR="00433662" w:rsidRPr="004F61D8" w:rsidRDefault="00433662" w:rsidP="00076BD9">
                                  <w:pPr>
                                    <w:jc w:val="right"/>
                                    <w:rPr>
                                      <w:sz w:val="16"/>
                                    </w:rPr>
                                  </w:pPr>
                                  <w:r w:rsidRPr="004F61D8">
                                    <w:rPr>
                                      <w:sz w:val="16"/>
                                    </w:rPr>
                                    <w:t>Name</w:t>
                                  </w:r>
                                </w:p>
                              </w:tc>
                              <w:tc>
                                <w:tcPr>
                                  <w:tcW w:w="1325" w:type="dxa"/>
                                  <w:tcBorders>
                                    <w:top w:val="single" w:sz="4" w:space="0" w:color="auto"/>
                                  </w:tcBorders>
                                </w:tcPr>
                                <w:p w14:paraId="638B843C" w14:textId="4312760F" w:rsidR="00433662" w:rsidRPr="004F61D8" w:rsidRDefault="00433662" w:rsidP="00076BD9">
                                  <w:pPr>
                                    <w:rPr>
                                      <w:sz w:val="16"/>
                                    </w:rPr>
                                  </w:pPr>
                                  <w:r>
                                    <w:rPr>
                                      <w:sz w:val="16"/>
                                    </w:rPr>
                                    <w:t>Campfire</w:t>
                                  </w:r>
                                </w:p>
                              </w:tc>
                              <w:tc>
                                <w:tcPr>
                                  <w:tcW w:w="810" w:type="dxa"/>
                                  <w:tcBorders>
                                    <w:top w:val="single" w:sz="4" w:space="0" w:color="auto"/>
                                  </w:tcBorders>
                                  <w:shd w:val="clear" w:color="auto" w:fill="AEAAAA" w:themeFill="background2" w:themeFillShade="BF"/>
                                </w:tcPr>
                                <w:p w14:paraId="5370EC9E" w14:textId="5B5E7982" w:rsidR="00433662" w:rsidRDefault="00433662" w:rsidP="00076BD9">
                                  <w:pPr>
                                    <w:jc w:val="right"/>
                                    <w:rPr>
                                      <w:sz w:val="16"/>
                                    </w:rPr>
                                  </w:pPr>
                                  <w:r>
                                    <w:rPr>
                                      <w:sz w:val="16"/>
                                    </w:rPr>
                                    <w:t>Options</w:t>
                                  </w:r>
                                </w:p>
                              </w:tc>
                              <w:tc>
                                <w:tcPr>
                                  <w:tcW w:w="900" w:type="dxa"/>
                                  <w:vMerge w:val="restart"/>
                                  <w:tcBorders>
                                    <w:top w:val="single" w:sz="4" w:space="0" w:color="auto"/>
                                  </w:tcBorders>
                                </w:tcPr>
                                <w:p w14:paraId="49A70506" w14:textId="77777777" w:rsidR="00433662" w:rsidRDefault="00433662" w:rsidP="00076BD9">
                                  <w:pPr>
                                    <w:rPr>
                                      <w:sz w:val="16"/>
                                    </w:rPr>
                                  </w:pPr>
                                  <w:r>
                                    <w:rPr>
                                      <w:sz w:val="16"/>
                                    </w:rPr>
                                    <w:t>Stepping</w:t>
                                  </w:r>
                                </w:p>
                                <w:p w14:paraId="2E3255BF" w14:textId="2778A64D" w:rsidR="00433662" w:rsidRDefault="00433662" w:rsidP="00076BD9">
                                  <w:pPr>
                                    <w:rPr>
                                      <w:sz w:val="16"/>
                                    </w:rPr>
                                  </w:pPr>
                                  <w:r>
                                    <w:rPr>
                                      <w:sz w:val="16"/>
                                    </w:rPr>
                                    <w:t>Direction Fix</w:t>
                                  </w:r>
                                </w:p>
                              </w:tc>
                            </w:tr>
                            <w:tr w:rsidR="00433662" w:rsidRPr="004F61D8" w14:paraId="307F6D9C" w14:textId="779895DF" w:rsidTr="003622DB">
                              <w:trPr>
                                <w:trHeight w:val="188"/>
                              </w:trPr>
                              <w:tc>
                                <w:tcPr>
                                  <w:tcW w:w="846" w:type="dxa"/>
                                  <w:vMerge/>
                                </w:tcPr>
                                <w:p w14:paraId="552AFBD1" w14:textId="77777777" w:rsidR="00433662" w:rsidRPr="004F61D8" w:rsidRDefault="00433662" w:rsidP="00076BD9">
                                  <w:pPr>
                                    <w:rPr>
                                      <w:sz w:val="16"/>
                                    </w:rPr>
                                  </w:pPr>
                                </w:p>
                              </w:tc>
                              <w:tc>
                                <w:tcPr>
                                  <w:tcW w:w="709" w:type="dxa"/>
                                  <w:shd w:val="clear" w:color="auto" w:fill="AEAAAA" w:themeFill="background2" w:themeFillShade="BF"/>
                                </w:tcPr>
                                <w:p w14:paraId="6D0B6541" w14:textId="77777777" w:rsidR="00433662" w:rsidRPr="004F61D8" w:rsidRDefault="00433662" w:rsidP="00076BD9">
                                  <w:pPr>
                                    <w:jc w:val="right"/>
                                    <w:rPr>
                                      <w:sz w:val="16"/>
                                    </w:rPr>
                                  </w:pPr>
                                  <w:r>
                                    <w:rPr>
                                      <w:sz w:val="16"/>
                                    </w:rPr>
                                    <w:t>Priority</w:t>
                                  </w:r>
                                </w:p>
                              </w:tc>
                              <w:tc>
                                <w:tcPr>
                                  <w:tcW w:w="1325" w:type="dxa"/>
                                </w:tcPr>
                                <w:p w14:paraId="693850C4" w14:textId="77777777" w:rsidR="00433662" w:rsidRPr="004F61D8" w:rsidRDefault="00433662" w:rsidP="00076BD9">
                                  <w:pPr>
                                    <w:rPr>
                                      <w:sz w:val="16"/>
                                    </w:rPr>
                                  </w:pPr>
                                  <w:r>
                                    <w:rPr>
                                      <w:sz w:val="16"/>
                                    </w:rPr>
                                    <w:t>Same As Player</w:t>
                                  </w:r>
                                </w:p>
                              </w:tc>
                              <w:tc>
                                <w:tcPr>
                                  <w:tcW w:w="810" w:type="dxa"/>
                                </w:tcPr>
                                <w:p w14:paraId="33BA8AB7" w14:textId="4F65A19B" w:rsidR="00433662" w:rsidRDefault="00433662" w:rsidP="00076BD9">
                                  <w:pPr>
                                    <w:rPr>
                                      <w:sz w:val="16"/>
                                    </w:rPr>
                                  </w:pPr>
                                </w:p>
                              </w:tc>
                              <w:tc>
                                <w:tcPr>
                                  <w:tcW w:w="900" w:type="dxa"/>
                                  <w:vMerge/>
                                </w:tcPr>
                                <w:p w14:paraId="16686E51" w14:textId="7B37A157" w:rsidR="00433662" w:rsidRDefault="00433662" w:rsidP="00076BD9">
                                  <w:pPr>
                                    <w:rPr>
                                      <w:sz w:val="16"/>
                                    </w:rPr>
                                  </w:pPr>
                                </w:p>
                              </w:tc>
                            </w:tr>
                            <w:tr w:rsidR="00433662" w:rsidRPr="004F61D8" w14:paraId="401CE9C0" w14:textId="3326656D" w:rsidTr="003622DB">
                              <w:trPr>
                                <w:trHeight w:val="288"/>
                              </w:trPr>
                              <w:tc>
                                <w:tcPr>
                                  <w:tcW w:w="846" w:type="dxa"/>
                                  <w:vMerge/>
                                </w:tcPr>
                                <w:p w14:paraId="239CBD8F" w14:textId="77777777" w:rsidR="00433662" w:rsidRPr="004F61D8" w:rsidRDefault="00433662" w:rsidP="00076BD9">
                                  <w:pPr>
                                    <w:rPr>
                                      <w:sz w:val="16"/>
                                    </w:rPr>
                                  </w:pPr>
                                </w:p>
                              </w:tc>
                              <w:tc>
                                <w:tcPr>
                                  <w:tcW w:w="709" w:type="dxa"/>
                                  <w:shd w:val="clear" w:color="auto" w:fill="AEAAAA" w:themeFill="background2" w:themeFillShade="BF"/>
                                </w:tcPr>
                                <w:p w14:paraId="4F20E027" w14:textId="77777777" w:rsidR="00433662" w:rsidRPr="004F61D8" w:rsidRDefault="00433662" w:rsidP="00076BD9">
                                  <w:pPr>
                                    <w:jc w:val="right"/>
                                    <w:rPr>
                                      <w:sz w:val="16"/>
                                    </w:rPr>
                                  </w:pPr>
                                  <w:r>
                                    <w:rPr>
                                      <w:sz w:val="16"/>
                                    </w:rPr>
                                    <w:t>Trigger</w:t>
                                  </w:r>
                                </w:p>
                              </w:tc>
                              <w:tc>
                                <w:tcPr>
                                  <w:tcW w:w="1325" w:type="dxa"/>
                                </w:tcPr>
                                <w:p w14:paraId="3B4423C4" w14:textId="77777777" w:rsidR="00433662" w:rsidRPr="004F61D8" w:rsidRDefault="00433662" w:rsidP="00076BD9">
                                  <w:pPr>
                                    <w:rPr>
                                      <w:sz w:val="16"/>
                                    </w:rPr>
                                  </w:pPr>
                                  <w:r>
                                    <w:rPr>
                                      <w:sz w:val="16"/>
                                    </w:rPr>
                                    <w:t>Action Button</w:t>
                                  </w:r>
                                </w:p>
                              </w:tc>
                              <w:tc>
                                <w:tcPr>
                                  <w:tcW w:w="810" w:type="dxa"/>
                                </w:tcPr>
                                <w:p w14:paraId="630DC529" w14:textId="50526A87" w:rsidR="00433662" w:rsidRDefault="00433662" w:rsidP="00076BD9">
                                  <w:pPr>
                                    <w:rPr>
                                      <w:sz w:val="16"/>
                                    </w:rPr>
                                  </w:pPr>
                                </w:p>
                              </w:tc>
                              <w:tc>
                                <w:tcPr>
                                  <w:tcW w:w="900" w:type="dxa"/>
                                  <w:vMerge/>
                                </w:tcPr>
                                <w:p w14:paraId="2251A970" w14:textId="08F59499" w:rsidR="00433662" w:rsidRDefault="00433662" w:rsidP="00076BD9">
                                  <w:pPr>
                                    <w:rPr>
                                      <w:sz w:val="16"/>
                                    </w:rPr>
                                  </w:pPr>
                                </w:p>
                              </w:tc>
                            </w:tr>
                          </w:tbl>
                          <w:p w14:paraId="30403288" w14:textId="77777777" w:rsidR="00433662" w:rsidRDefault="00433662" w:rsidP="00076BD9"/>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3719EEC5" id="Rectangle: Rounded Corners 14" o:spid="_x0000_s1043" style="width:231.05pt;height:53.8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" fillcolor="white [3201]" strokecolor="black [3200]" strokeweight="1pt">
                <v:stroke joinstyle="miter"/>
                <v:textbox inset="0,0,0,0">
                  <w:txbxContent>
                    <w:p w14:paraId="67006623" w14:textId="77777777" w:rsidR="00433662" w:rsidRDefault="00433662" w:rsidP="00076BD9">
                      <w:pPr>
                        <w:jc w:val="center"/>
                      </w:pPr>
                      <w:r>
                        <w:rPr>
                          <w:noProof/>
                        </w:rPr>
                        <w:drawing>
                          <wp:inline distT="0" distB="0" distL="0" distR="0" wp14:anchorId="7A4D32C8" wp14:editId="7EA209AE">
                            <wp:extent cx="140677" cy="128982"/>
                            <wp:effectExtent l="0" t="0" r="0" b="4445"/>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45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46"/>
                        <w:gridCol w:w="709"/>
                        <w:gridCol w:w="1325"/>
                        <w:gridCol w:w="810"/>
                        <w:gridCol w:w="900"/>
                      </w:tblGrid>
                      <w:tr w:rsidR="00433662" w:rsidRPr="004F61D8" w14:paraId="7A5CCCD5" w14:textId="4835CFC7" w:rsidTr="003622DB">
                        <w:trPr>
                          <w:trHeight w:val="188"/>
                        </w:trPr>
                        <w:tc>
                          <w:tcPr>
                            <w:tcW w:w="846" w:type="dxa"/>
                            <w:vMerge w:val="restart"/>
                            <w:tcBorders>
                              <w:top w:val="single" w:sz="4" w:space="0" w:color="auto"/>
                            </w:tcBorders>
                          </w:tcPr>
                          <w:p w14:paraId="155B3877" w14:textId="6259530A" w:rsidR="00433662" w:rsidRPr="004F61D8" w:rsidRDefault="00433662" w:rsidP="00076BD9">
                            <w:pPr>
                              <w:rPr>
                                <w:sz w:val="16"/>
                              </w:rPr>
                            </w:pPr>
                            <w:r>
                              <w:object w:dxaOrig="630" w:dyaOrig="675" w14:anchorId="5A7C01AE">
                                <v:shape id="_x0000_i1046" type="#_x0000_t75" style="width:33pt;height:33pt" o:ole="">
                                  <v:imagedata r:id="rId57" o:title=""/>
                                </v:shape>
                                <o:OLEObject Type="Embed" ProgID="PBrush" ShapeID="_x0000_i1046" DrawAspect="Content" ObjectID="_1802254722" r:id="rId59"/>
                              </w:object>
                            </w:r>
                          </w:p>
                        </w:tc>
                        <w:tc>
                          <w:tcPr>
                            <w:tcW w:w="709" w:type="dxa"/>
                            <w:tcBorders>
                              <w:top w:val="single" w:sz="4" w:space="0" w:color="auto"/>
                            </w:tcBorders>
                            <w:shd w:val="clear" w:color="auto" w:fill="AEAAAA" w:themeFill="background2" w:themeFillShade="BF"/>
                          </w:tcPr>
                          <w:p w14:paraId="6791E859" w14:textId="77777777" w:rsidR="00433662" w:rsidRPr="004F61D8" w:rsidRDefault="00433662" w:rsidP="00076BD9">
                            <w:pPr>
                              <w:jc w:val="right"/>
                              <w:rPr>
                                <w:sz w:val="16"/>
                              </w:rPr>
                            </w:pPr>
                            <w:r w:rsidRPr="004F61D8">
                              <w:rPr>
                                <w:sz w:val="16"/>
                              </w:rPr>
                              <w:t>Name</w:t>
                            </w:r>
                          </w:p>
                        </w:tc>
                        <w:tc>
                          <w:tcPr>
                            <w:tcW w:w="1325" w:type="dxa"/>
                            <w:tcBorders>
                              <w:top w:val="single" w:sz="4" w:space="0" w:color="auto"/>
                            </w:tcBorders>
                          </w:tcPr>
                          <w:p w14:paraId="638B843C" w14:textId="4312760F" w:rsidR="00433662" w:rsidRPr="004F61D8" w:rsidRDefault="00433662" w:rsidP="00076BD9">
                            <w:pPr>
                              <w:rPr>
                                <w:sz w:val="16"/>
                              </w:rPr>
                            </w:pPr>
                            <w:r>
                              <w:rPr>
                                <w:sz w:val="16"/>
                              </w:rPr>
                              <w:t>Campfire</w:t>
                            </w:r>
                          </w:p>
                        </w:tc>
                        <w:tc>
                          <w:tcPr>
                            <w:tcW w:w="810" w:type="dxa"/>
                            <w:tcBorders>
                              <w:top w:val="single" w:sz="4" w:space="0" w:color="auto"/>
                            </w:tcBorders>
                            <w:shd w:val="clear" w:color="auto" w:fill="AEAAAA" w:themeFill="background2" w:themeFillShade="BF"/>
                          </w:tcPr>
                          <w:p w14:paraId="5370EC9E" w14:textId="5B5E7982" w:rsidR="00433662" w:rsidRDefault="00433662" w:rsidP="00076BD9">
                            <w:pPr>
                              <w:jc w:val="right"/>
                              <w:rPr>
                                <w:sz w:val="16"/>
                              </w:rPr>
                            </w:pPr>
                            <w:r>
                              <w:rPr>
                                <w:sz w:val="16"/>
                              </w:rPr>
                              <w:t>Options</w:t>
                            </w:r>
                          </w:p>
                        </w:tc>
                        <w:tc>
                          <w:tcPr>
                            <w:tcW w:w="900" w:type="dxa"/>
                            <w:vMerge w:val="restart"/>
                            <w:tcBorders>
                              <w:top w:val="single" w:sz="4" w:space="0" w:color="auto"/>
                            </w:tcBorders>
                          </w:tcPr>
                          <w:p w14:paraId="49A70506" w14:textId="77777777" w:rsidR="00433662" w:rsidRDefault="00433662" w:rsidP="00076BD9">
                            <w:pPr>
                              <w:rPr>
                                <w:sz w:val="16"/>
                              </w:rPr>
                            </w:pPr>
                            <w:r>
                              <w:rPr>
                                <w:sz w:val="16"/>
                              </w:rPr>
                              <w:t>Stepping</w:t>
                            </w:r>
                          </w:p>
                          <w:p w14:paraId="2E3255BF" w14:textId="2778A64D" w:rsidR="00433662" w:rsidRDefault="00433662" w:rsidP="00076BD9">
                            <w:pPr>
                              <w:rPr>
                                <w:sz w:val="16"/>
                              </w:rPr>
                            </w:pPr>
                            <w:r>
                              <w:rPr>
                                <w:sz w:val="16"/>
                              </w:rPr>
                              <w:t>Direction Fix</w:t>
                            </w:r>
                          </w:p>
                        </w:tc>
                      </w:tr>
                      <w:tr w:rsidR="00433662" w:rsidRPr="004F61D8" w14:paraId="307F6D9C" w14:textId="779895DF" w:rsidTr="003622DB">
                        <w:trPr>
                          <w:trHeight w:val="188"/>
                        </w:trPr>
                        <w:tc>
                          <w:tcPr>
                            <w:tcW w:w="846" w:type="dxa"/>
                            <w:vMerge/>
                          </w:tcPr>
                          <w:p w14:paraId="552AFBD1" w14:textId="77777777" w:rsidR="00433662" w:rsidRPr="004F61D8" w:rsidRDefault="00433662" w:rsidP="00076BD9">
                            <w:pPr>
                              <w:rPr>
                                <w:sz w:val="16"/>
                              </w:rPr>
                            </w:pPr>
                          </w:p>
                        </w:tc>
                        <w:tc>
                          <w:tcPr>
                            <w:tcW w:w="709" w:type="dxa"/>
                            <w:shd w:val="clear" w:color="auto" w:fill="AEAAAA" w:themeFill="background2" w:themeFillShade="BF"/>
                          </w:tcPr>
                          <w:p w14:paraId="6D0B6541" w14:textId="77777777" w:rsidR="00433662" w:rsidRPr="004F61D8" w:rsidRDefault="00433662" w:rsidP="00076BD9">
                            <w:pPr>
                              <w:jc w:val="right"/>
                              <w:rPr>
                                <w:sz w:val="16"/>
                              </w:rPr>
                            </w:pPr>
                            <w:r>
                              <w:rPr>
                                <w:sz w:val="16"/>
                              </w:rPr>
                              <w:t>Priority</w:t>
                            </w:r>
                          </w:p>
                        </w:tc>
                        <w:tc>
                          <w:tcPr>
                            <w:tcW w:w="1325" w:type="dxa"/>
                          </w:tcPr>
                          <w:p w14:paraId="693850C4" w14:textId="77777777" w:rsidR="00433662" w:rsidRPr="004F61D8" w:rsidRDefault="00433662" w:rsidP="00076BD9">
                            <w:pPr>
                              <w:rPr>
                                <w:sz w:val="16"/>
                              </w:rPr>
                            </w:pPr>
                            <w:r>
                              <w:rPr>
                                <w:sz w:val="16"/>
                              </w:rPr>
                              <w:t>Same As Player</w:t>
                            </w:r>
                          </w:p>
                        </w:tc>
                        <w:tc>
                          <w:tcPr>
                            <w:tcW w:w="810" w:type="dxa"/>
                          </w:tcPr>
                          <w:p w14:paraId="33BA8AB7" w14:textId="4F65A19B" w:rsidR="00433662" w:rsidRDefault="00433662" w:rsidP="00076BD9">
                            <w:pPr>
                              <w:rPr>
                                <w:sz w:val="16"/>
                              </w:rPr>
                            </w:pPr>
                          </w:p>
                        </w:tc>
                        <w:tc>
                          <w:tcPr>
                            <w:tcW w:w="900" w:type="dxa"/>
                            <w:vMerge/>
                          </w:tcPr>
                          <w:p w14:paraId="16686E51" w14:textId="7B37A157" w:rsidR="00433662" w:rsidRDefault="00433662" w:rsidP="00076BD9">
                            <w:pPr>
                              <w:rPr>
                                <w:sz w:val="16"/>
                              </w:rPr>
                            </w:pPr>
                          </w:p>
                        </w:tc>
                      </w:tr>
                      <w:tr w:rsidR="00433662" w:rsidRPr="004F61D8" w14:paraId="401CE9C0" w14:textId="3326656D" w:rsidTr="003622DB">
                        <w:trPr>
                          <w:trHeight w:val="288"/>
                        </w:trPr>
                        <w:tc>
                          <w:tcPr>
                            <w:tcW w:w="846" w:type="dxa"/>
                            <w:vMerge/>
                          </w:tcPr>
                          <w:p w14:paraId="239CBD8F" w14:textId="77777777" w:rsidR="00433662" w:rsidRPr="004F61D8" w:rsidRDefault="00433662" w:rsidP="00076BD9">
                            <w:pPr>
                              <w:rPr>
                                <w:sz w:val="16"/>
                              </w:rPr>
                            </w:pPr>
                          </w:p>
                        </w:tc>
                        <w:tc>
                          <w:tcPr>
                            <w:tcW w:w="709" w:type="dxa"/>
                            <w:shd w:val="clear" w:color="auto" w:fill="AEAAAA" w:themeFill="background2" w:themeFillShade="BF"/>
                          </w:tcPr>
                          <w:p w14:paraId="4F20E027" w14:textId="77777777" w:rsidR="00433662" w:rsidRPr="004F61D8" w:rsidRDefault="00433662" w:rsidP="00076BD9">
                            <w:pPr>
                              <w:jc w:val="right"/>
                              <w:rPr>
                                <w:sz w:val="16"/>
                              </w:rPr>
                            </w:pPr>
                            <w:r>
                              <w:rPr>
                                <w:sz w:val="16"/>
                              </w:rPr>
                              <w:t>Trigger</w:t>
                            </w:r>
                          </w:p>
                        </w:tc>
                        <w:tc>
                          <w:tcPr>
                            <w:tcW w:w="1325" w:type="dxa"/>
                          </w:tcPr>
                          <w:p w14:paraId="3B4423C4" w14:textId="77777777" w:rsidR="00433662" w:rsidRPr="004F61D8" w:rsidRDefault="00433662" w:rsidP="00076BD9">
                            <w:pPr>
                              <w:rPr>
                                <w:sz w:val="16"/>
                              </w:rPr>
                            </w:pPr>
                            <w:r>
                              <w:rPr>
                                <w:sz w:val="16"/>
                              </w:rPr>
                              <w:t>Action Button</w:t>
                            </w:r>
                          </w:p>
                        </w:tc>
                        <w:tc>
                          <w:tcPr>
                            <w:tcW w:w="810" w:type="dxa"/>
                          </w:tcPr>
                          <w:p w14:paraId="630DC529" w14:textId="50526A87" w:rsidR="00433662" w:rsidRDefault="00433662" w:rsidP="00076BD9">
                            <w:pPr>
                              <w:rPr>
                                <w:sz w:val="16"/>
                              </w:rPr>
                            </w:pPr>
                          </w:p>
                        </w:tc>
                        <w:tc>
                          <w:tcPr>
                            <w:tcW w:w="900" w:type="dxa"/>
                            <w:vMerge/>
                          </w:tcPr>
                          <w:p w14:paraId="2251A970" w14:textId="08F59499" w:rsidR="00433662" w:rsidRDefault="00433662" w:rsidP="00076BD9">
                            <w:pPr>
                              <w:rPr>
                                <w:sz w:val="16"/>
                              </w:rPr>
                            </w:pPr>
                          </w:p>
                        </w:tc>
                      </w:tr>
                    </w:tbl>
                    <w:p w14:paraId="30403288" w14:textId="77777777" w:rsidR="00433662" w:rsidRDefault="00433662" w:rsidP="00076BD9"/>
                  </w:txbxContent>
                </v:textbox>
                <w10:anchorlock/>
              </v:roundrect>
            </w:pict>
          </mc:Fallback>
        </mc:AlternateContent>
      </w:r>
    </w:p>
    <w:p w14:paraId="503B1F36" w14:textId="77777777" w:rsidR="00076BD9" w:rsidRDefault="00076BD9" w:rsidP="00076BD9">
      <w:pPr>
        <w:jc w:val="center"/>
      </w:pPr>
    </w:p>
    <w:p w14:paraId="3DC1F061" w14:textId="6AB95A60" w:rsidR="00076BD9" w:rsidRDefault="00076BD9" w:rsidP="00CD5797">
      <w:pPr>
        <w:pStyle w:val="NormalJustified"/>
        <w:spacing w:line="276" w:lineRule="auto"/>
      </w:pPr>
      <w:r>
        <w:t xml:space="preserve">Follow this flow chart to program the game to let the player </w:t>
      </w:r>
      <w:r w:rsidR="003622DB">
        <w:t>cook the soup:</w:t>
      </w:r>
    </w:p>
    <w:p w14:paraId="63CD09D6" w14:textId="03DD4796" w:rsidR="005740A0" w:rsidRDefault="00ED427D" w:rsidP="00076BD9">
      <w:r>
        <w:object w:dxaOrig="14505" w:dyaOrig="6555" w14:anchorId="0972F5A8">
          <v:shape id="_x0000_i1047" type="#_x0000_t75" style="width:545.25pt;height:246pt" o:ole="">
            <v:imagedata r:id="rId60" o:title=""/>
          </v:shape>
          <o:OLEObject Type="Embed" ProgID="Visio.Drawing.15" ShapeID="_x0000_i1047" DrawAspect="Content" ObjectID="_1802254695" r:id="rId61"/>
        </w:objec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55"/>
        <w:gridCol w:w="6731"/>
        <w:gridCol w:w="1119"/>
      </w:tblGrid>
      <w:tr w:rsidR="005740A0" w14:paraId="1DA14D3D" w14:textId="77777777" w:rsidTr="00C81D42">
        <w:trPr>
          <w:trHeight w:val="4508"/>
        </w:trPr>
        <w:tc>
          <w:tcPr>
            <w:tcW w:w="3055" w:type="dxa"/>
            <w:vAlign w:val="center"/>
          </w:tcPr>
          <w:p w14:paraId="65A482A7" w14:textId="340594C1" w:rsidR="00F23FA4" w:rsidRDefault="00F23FA4" w:rsidP="00CD5797">
            <w:pPr>
              <w:pStyle w:val="NormalJustified"/>
            </w:pPr>
            <w:r>
              <w:t>There are two types of Decision Steps here. One is a “Show Choices”, with the option for many outputs. The other two are a normal “Conditional Branch”, each with an “Else Branch”.</w:t>
            </w:r>
          </w:p>
          <w:p w14:paraId="5C4E84F6" w14:textId="68267B3A" w:rsidR="00F23FA4" w:rsidRDefault="00705B21" w:rsidP="005740A0">
            <w:r>
              <w:t>p</w:t>
            </w:r>
          </w:p>
          <w:p w14:paraId="3EFCA163" w14:textId="77777777" w:rsidR="00CD72DA" w:rsidRDefault="005740A0" w:rsidP="00CD5797">
            <w:pPr>
              <w:pStyle w:val="NormalJustified"/>
            </w:pPr>
            <w:r>
              <w:t>You may want to experiment with adding fire animations over the Campfire when the player can successfully cook something. You can do this on your own, though</w:t>
            </w:r>
            <w:r w:rsidR="00F23FA4">
              <w:t>.</w:t>
            </w:r>
            <w:r>
              <w:t xml:space="preserve"> I won’t tell you how it’s done.</w:t>
            </w:r>
          </w:p>
          <w:p w14:paraId="26B38947" w14:textId="77777777" w:rsidR="00682E89" w:rsidRDefault="00682E89" w:rsidP="00CD5797">
            <w:pPr>
              <w:pStyle w:val="NormalJustified"/>
            </w:pPr>
          </w:p>
          <w:p w14:paraId="41C7D177" w14:textId="3E8FBD85" w:rsidR="00682E89" w:rsidRDefault="00682E89" w:rsidP="00CD5797">
            <w:pPr>
              <w:pStyle w:val="NormalJustified"/>
            </w:pPr>
            <w:r>
              <w:t>You can add more recipes to your cooking spot by adding more choices to the “Player Choice” step.</w:t>
            </w:r>
          </w:p>
        </w:tc>
        <w:tc>
          <w:tcPr>
            <w:tcW w:w="7850" w:type="dxa"/>
            <w:gridSpan w:val="2"/>
            <w:vAlign w:val="center"/>
          </w:tcPr>
          <w:p w14:paraId="29BB9DCB" w14:textId="07FC1C98" w:rsidR="005740A0" w:rsidRDefault="005740A0" w:rsidP="005740A0">
            <w:pPr>
              <w:jc w:val="center"/>
            </w:pPr>
            <w:r w:rsidRPr="005740A0">
              <w:rPr>
                <w:noProof/>
              </w:rPr>
              <w:drawing>
                <wp:inline distT="0" distB="0" distL="0" distR="0" wp14:anchorId="6DE1B65A" wp14:editId="65110530">
                  <wp:extent cx="4333461" cy="2519255"/>
                  <wp:effectExtent l="190500" t="190500" r="181610" b="18605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346588" cy="2526887"/>
                          </a:xfrm>
                          <a:prstGeom prst="rect">
                            <a:avLst/>
                          </a:prstGeom>
                          <a:ln>
                            <a:noFill/>
                          </a:ln>
                          <a:effectLst>
                            <a:outerShdw blurRad="190500" algn="tl" rotWithShape="0">
                              <a:srgbClr val="000000">
                                <a:alpha val="70000"/>
                              </a:srgbClr>
                            </a:outerShdw>
                          </a:effectLst>
                        </pic:spPr>
                      </pic:pic>
                    </a:graphicData>
                  </a:graphic>
                </wp:inline>
              </w:drawing>
            </w:r>
          </w:p>
        </w:tc>
      </w:tr>
      <w:tr w:rsidR="00C81D42" w:rsidRPr="00FD2E20" w14:paraId="768070E4" w14:textId="77777777" w:rsidTr="00C81D4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080"/>
        </w:trPr>
        <w:tc>
          <w:tcPr>
            <w:tcW w:w="9786" w:type="dxa"/>
            <w:gridSpan w:val="2"/>
            <w:shd w:val="clear" w:color="auto" w:fill="C45911" w:themeFill="accent2" w:themeFillShade="BF"/>
          </w:tcPr>
          <w:p w14:paraId="7746EEE3" w14:textId="3C1664AD" w:rsidR="00C81D42" w:rsidRDefault="00C81D42" w:rsidP="006334A0">
            <w:pPr>
              <w:pStyle w:val="Heading1"/>
            </w:pPr>
            <w:bookmarkStart w:id="10" w:name="_Toc134439747"/>
            <w:r>
              <w:lastRenderedPageBreak/>
              <w:t xml:space="preserve">Time System </w:t>
            </w:r>
            <w:r w:rsidRPr="005740A0">
              <w:rPr>
                <w:rStyle w:val="HeadingTags"/>
              </w:rPr>
              <w:t>[</w:t>
            </w:r>
            <w:r>
              <w:rPr>
                <w:rStyle w:val="HeadingTags"/>
              </w:rPr>
              <w:t>Switches, Branches, Common Events</w:t>
            </w:r>
            <w:r w:rsidRPr="005740A0">
              <w:rPr>
                <w:rStyle w:val="HeadingTags"/>
              </w:rPr>
              <w:t>]</w:t>
            </w:r>
            <w:bookmarkEnd w:id="10"/>
          </w:p>
          <w:p w14:paraId="77477FE9" w14:textId="2143F3B8" w:rsidR="00C81D42" w:rsidRDefault="00C81D42" w:rsidP="006334A0">
            <w:pPr>
              <w:pStyle w:val="Description"/>
            </w:pPr>
            <w:r>
              <w:t>Add a time system to your game so that timed events can happen, such as a day/night system, farming</w:t>
            </w:r>
            <w:r w:rsidR="00D43B65">
              <w:t xml:space="preserve"> and nocturnal monsters.</w:t>
            </w:r>
          </w:p>
          <w:p w14:paraId="0D02FAD2" w14:textId="77777777" w:rsidR="00C81D42" w:rsidRDefault="00C81D42" w:rsidP="006334A0">
            <w:pPr>
              <w:pStyle w:val="Description"/>
            </w:pPr>
          </w:p>
        </w:tc>
        <w:tc>
          <w:tcPr>
            <w:tcW w:w="1119" w:type="dxa"/>
          </w:tcPr>
          <w:p w14:paraId="465CF06D" w14:textId="77777777" w:rsidR="00C81D42" w:rsidRPr="00FD2E20" w:rsidRDefault="00C81D42" w:rsidP="006334A0"/>
        </w:tc>
      </w:tr>
    </w:tbl>
    <w:p w14:paraId="53B7CC2F" w14:textId="1F929C4D" w:rsidR="00F6567D" w:rsidRDefault="00A775C2" w:rsidP="00270880">
      <w:pPr>
        <w:pStyle w:val="NormalJustified"/>
      </w:pPr>
      <w:r>
        <w:rPr>
          <w:noProof/>
        </w:rPr>
        <mc:AlternateContent>
          <mc:Choice Requires="wps">
            <w:drawing>
              <wp:anchor distT="0" distB="0" distL="114300" distR="114300" simplePos="0" relativeHeight="251658273" behindDoc="0" locked="0" layoutInCell="1" allowOverlap="1" wp14:anchorId="1573A60D" wp14:editId="709496A3">
                <wp:simplePos x="0" y="0"/>
                <wp:positionH relativeFrom="margin">
                  <wp:align>left</wp:align>
                </wp:positionH>
                <wp:positionV relativeFrom="paragraph">
                  <wp:posOffset>149860</wp:posOffset>
                </wp:positionV>
                <wp:extent cx="1329055" cy="923925"/>
                <wp:effectExtent l="0" t="0" r="23495" b="28575"/>
                <wp:wrapSquare wrapText="bothSides"/>
                <wp:docPr id="18" name="Rectangle: Rounded Corners 18"/>
                <wp:cNvGraphicFramePr/>
                <a:graphic xmlns:a="http://schemas.openxmlformats.org/drawingml/2006/main">
                  <a:graphicData uri="http://schemas.microsoft.com/office/word/2010/wordprocessingShape">
                    <wps:wsp>
                      <wps:cNvSpPr/>
                      <wps:spPr>
                        <a:xfrm>
                          <a:off x="0" y="0"/>
                          <a:ext cx="1329055" cy="923925"/>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62CF5025" w14:textId="77777777" w:rsidR="00433662" w:rsidRDefault="00433662" w:rsidP="00D43B65">
                            <w:pPr>
                              <w:jc w:val="center"/>
                            </w:pPr>
                            <w:r>
                              <w:rPr>
                                <w:noProof/>
                              </w:rPr>
                              <w:drawing>
                                <wp:inline distT="0" distB="0" distL="0" distR="0" wp14:anchorId="299D000E" wp14:editId="0717ED62">
                                  <wp:extent cx="144227" cy="122894"/>
                                  <wp:effectExtent l="0" t="0" r="8255"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62760" cy="138686"/>
                                          </a:xfrm>
                                          <a:prstGeom prst="rect">
                                            <a:avLst/>
                                          </a:prstGeom>
                                          <a:noFill/>
                                          <a:ln>
                                            <a:noFill/>
                                          </a:ln>
                                        </pic:spPr>
                                      </pic:pic>
                                    </a:graphicData>
                                  </a:graphic>
                                </wp:inline>
                              </w:drawing>
                            </w:r>
                            <w:r w:rsidRPr="00C15408">
                              <w:t xml:space="preserve"> </w:t>
                            </w:r>
                            <w:r>
                              <w:t>Create: Memory</w:t>
                            </w:r>
                          </w:p>
                          <w:tbl>
                            <w:tblPr>
                              <w:tblStyle w:val="TableGrid"/>
                              <w:tblW w:w="24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16"/>
                              <w:gridCol w:w="1534"/>
                            </w:tblGrid>
                            <w:tr w:rsidR="00433662" w:rsidRPr="004F61D8" w14:paraId="79A70E09" w14:textId="77777777" w:rsidTr="00297447">
                              <w:trPr>
                                <w:trHeight w:val="188"/>
                              </w:trPr>
                              <w:tc>
                                <w:tcPr>
                                  <w:tcW w:w="916" w:type="dxa"/>
                                  <w:tcBorders>
                                    <w:top w:val="single" w:sz="4" w:space="0" w:color="auto"/>
                                  </w:tcBorders>
                                  <w:shd w:val="clear" w:color="auto" w:fill="A6A6A6" w:themeFill="background1" w:themeFillShade="A6"/>
                                  <w:vAlign w:val="center"/>
                                </w:tcPr>
                                <w:p w14:paraId="28729732" w14:textId="2D3F427E" w:rsidR="00433662" w:rsidRDefault="00433662" w:rsidP="00297447">
                                  <w:pPr>
                                    <w:jc w:val="right"/>
                                    <w:rPr>
                                      <w:sz w:val="16"/>
                                    </w:rPr>
                                  </w:pPr>
                                  <w:r>
                                    <w:rPr>
                                      <w:sz w:val="16"/>
                                    </w:rPr>
                                    <w:t>Switch</w:t>
                                  </w:r>
                                </w:p>
                              </w:tc>
                              <w:tc>
                                <w:tcPr>
                                  <w:tcW w:w="1534" w:type="dxa"/>
                                  <w:tcBorders>
                                    <w:top w:val="single" w:sz="4" w:space="0" w:color="auto"/>
                                  </w:tcBorders>
                                  <w:vAlign w:val="center"/>
                                </w:tcPr>
                                <w:p w14:paraId="4F1F2A50" w14:textId="54A56820" w:rsidR="00433662" w:rsidRDefault="00433662" w:rsidP="00297447">
                                  <w:pPr>
                                    <w:rPr>
                                      <w:sz w:val="16"/>
                                    </w:rPr>
                                  </w:pPr>
                                  <w:r>
                                    <w:rPr>
                                      <w:sz w:val="16"/>
                                    </w:rPr>
                                    <w:t>Time Passing</w:t>
                                  </w:r>
                                </w:p>
                              </w:tc>
                            </w:tr>
                            <w:tr w:rsidR="00433662" w:rsidRPr="004F61D8" w14:paraId="5D1BD71F" w14:textId="77777777" w:rsidTr="00D43B65">
                              <w:trPr>
                                <w:trHeight w:val="188"/>
                              </w:trPr>
                              <w:tc>
                                <w:tcPr>
                                  <w:tcW w:w="916" w:type="dxa"/>
                                  <w:tcBorders>
                                    <w:top w:val="single" w:sz="4" w:space="0" w:color="auto"/>
                                    <w:bottom w:val="single" w:sz="4" w:space="0" w:color="auto"/>
                                  </w:tcBorders>
                                  <w:shd w:val="clear" w:color="auto" w:fill="A6A6A6" w:themeFill="background1" w:themeFillShade="A6"/>
                                  <w:vAlign w:val="center"/>
                                </w:tcPr>
                                <w:p w14:paraId="46428ED5" w14:textId="6EE69F48" w:rsidR="00433662" w:rsidRDefault="00433662" w:rsidP="00297447">
                                  <w:pPr>
                                    <w:jc w:val="right"/>
                                    <w:rPr>
                                      <w:sz w:val="16"/>
                                    </w:rPr>
                                  </w:pPr>
                                  <w:r>
                                    <w:rPr>
                                      <w:sz w:val="16"/>
                                    </w:rPr>
                                    <w:t>Variable</w:t>
                                  </w:r>
                                </w:p>
                              </w:tc>
                              <w:tc>
                                <w:tcPr>
                                  <w:tcW w:w="1534" w:type="dxa"/>
                                  <w:tcBorders>
                                    <w:top w:val="single" w:sz="4" w:space="0" w:color="auto"/>
                                    <w:bottom w:val="single" w:sz="4" w:space="0" w:color="auto"/>
                                  </w:tcBorders>
                                  <w:vAlign w:val="center"/>
                                </w:tcPr>
                                <w:p w14:paraId="026E50BB" w14:textId="3CF623C8" w:rsidR="00433662" w:rsidRDefault="00433662" w:rsidP="00297447">
                                  <w:pPr>
                                    <w:rPr>
                                      <w:sz w:val="16"/>
                                    </w:rPr>
                                  </w:pPr>
                                  <w:r>
                                    <w:rPr>
                                      <w:sz w:val="16"/>
                                    </w:rPr>
                                    <w:t>Time Inc</w:t>
                                  </w:r>
                                </w:p>
                              </w:tc>
                            </w:tr>
                            <w:tr w:rsidR="00433662" w:rsidRPr="004F61D8" w14:paraId="2B1A6550" w14:textId="77777777" w:rsidTr="00A775C2">
                              <w:trPr>
                                <w:trHeight w:val="188"/>
                              </w:trPr>
                              <w:tc>
                                <w:tcPr>
                                  <w:tcW w:w="916" w:type="dxa"/>
                                  <w:tcBorders>
                                    <w:top w:val="single" w:sz="4" w:space="0" w:color="auto"/>
                                    <w:bottom w:val="single" w:sz="4" w:space="0" w:color="auto"/>
                                  </w:tcBorders>
                                  <w:shd w:val="clear" w:color="auto" w:fill="A6A6A6" w:themeFill="background1" w:themeFillShade="A6"/>
                                  <w:vAlign w:val="center"/>
                                </w:tcPr>
                                <w:p w14:paraId="0DA2E24F" w14:textId="30371052" w:rsidR="00433662" w:rsidRDefault="00433662" w:rsidP="00297447">
                                  <w:pPr>
                                    <w:jc w:val="right"/>
                                    <w:rPr>
                                      <w:sz w:val="16"/>
                                    </w:rPr>
                                  </w:pPr>
                                  <w:r>
                                    <w:rPr>
                                      <w:sz w:val="16"/>
                                    </w:rPr>
                                    <w:t>Variable</w:t>
                                  </w:r>
                                </w:p>
                              </w:tc>
                              <w:tc>
                                <w:tcPr>
                                  <w:tcW w:w="1534" w:type="dxa"/>
                                  <w:tcBorders>
                                    <w:top w:val="single" w:sz="4" w:space="0" w:color="auto"/>
                                    <w:bottom w:val="single" w:sz="4" w:space="0" w:color="auto"/>
                                  </w:tcBorders>
                                  <w:vAlign w:val="center"/>
                                </w:tcPr>
                                <w:p w14:paraId="3CD0A36D" w14:textId="742F9D34" w:rsidR="00433662" w:rsidRDefault="00433662" w:rsidP="00297447">
                                  <w:pPr>
                                    <w:rPr>
                                      <w:sz w:val="16"/>
                                    </w:rPr>
                                  </w:pPr>
                                  <w:r>
                                    <w:rPr>
                                      <w:sz w:val="16"/>
                                    </w:rPr>
                                    <w:t>Minutes</w:t>
                                  </w:r>
                                </w:p>
                              </w:tc>
                            </w:tr>
                            <w:tr w:rsidR="00433662" w:rsidRPr="004F61D8" w14:paraId="0CF6ADA0" w14:textId="77777777" w:rsidTr="00A775C2">
                              <w:trPr>
                                <w:trHeight w:val="188"/>
                              </w:trPr>
                              <w:tc>
                                <w:tcPr>
                                  <w:tcW w:w="916" w:type="dxa"/>
                                  <w:tcBorders>
                                    <w:top w:val="single" w:sz="4" w:space="0" w:color="auto"/>
                                    <w:bottom w:val="single" w:sz="4" w:space="0" w:color="auto"/>
                                  </w:tcBorders>
                                  <w:shd w:val="clear" w:color="auto" w:fill="A6A6A6" w:themeFill="background1" w:themeFillShade="A6"/>
                                  <w:vAlign w:val="center"/>
                                </w:tcPr>
                                <w:p w14:paraId="16A89FAA" w14:textId="3C2308F5" w:rsidR="00433662" w:rsidRDefault="00433662" w:rsidP="00297447">
                                  <w:pPr>
                                    <w:jc w:val="right"/>
                                    <w:rPr>
                                      <w:sz w:val="16"/>
                                    </w:rPr>
                                  </w:pPr>
                                  <w:r>
                                    <w:rPr>
                                      <w:sz w:val="16"/>
                                    </w:rPr>
                                    <w:t>Variable</w:t>
                                  </w:r>
                                </w:p>
                              </w:tc>
                              <w:tc>
                                <w:tcPr>
                                  <w:tcW w:w="1534" w:type="dxa"/>
                                  <w:tcBorders>
                                    <w:top w:val="single" w:sz="4" w:space="0" w:color="auto"/>
                                    <w:bottom w:val="single" w:sz="4" w:space="0" w:color="auto"/>
                                  </w:tcBorders>
                                  <w:vAlign w:val="center"/>
                                </w:tcPr>
                                <w:p w14:paraId="5E01FA92" w14:textId="0E8F8C3E" w:rsidR="00433662" w:rsidRDefault="00433662" w:rsidP="00297447">
                                  <w:pPr>
                                    <w:rPr>
                                      <w:sz w:val="16"/>
                                    </w:rPr>
                                  </w:pPr>
                                  <w:r>
                                    <w:rPr>
                                      <w:sz w:val="16"/>
                                    </w:rPr>
                                    <w:t>Hours</w:t>
                                  </w:r>
                                </w:p>
                              </w:tc>
                            </w:tr>
                            <w:tr w:rsidR="00433662" w:rsidRPr="004F61D8" w14:paraId="5D77703A" w14:textId="77777777" w:rsidTr="00297447">
                              <w:trPr>
                                <w:trHeight w:val="188"/>
                              </w:trPr>
                              <w:tc>
                                <w:tcPr>
                                  <w:tcW w:w="916" w:type="dxa"/>
                                  <w:tcBorders>
                                    <w:top w:val="single" w:sz="4" w:space="0" w:color="auto"/>
                                  </w:tcBorders>
                                  <w:shd w:val="clear" w:color="auto" w:fill="A6A6A6" w:themeFill="background1" w:themeFillShade="A6"/>
                                  <w:vAlign w:val="center"/>
                                </w:tcPr>
                                <w:p w14:paraId="047F28A9" w14:textId="5F8AC667" w:rsidR="00433662" w:rsidRDefault="00433662" w:rsidP="00297447">
                                  <w:pPr>
                                    <w:jc w:val="right"/>
                                    <w:rPr>
                                      <w:sz w:val="16"/>
                                    </w:rPr>
                                  </w:pPr>
                                  <w:r>
                                    <w:rPr>
                                      <w:sz w:val="16"/>
                                    </w:rPr>
                                    <w:t>Variable</w:t>
                                  </w:r>
                                </w:p>
                              </w:tc>
                              <w:tc>
                                <w:tcPr>
                                  <w:tcW w:w="1534" w:type="dxa"/>
                                  <w:tcBorders>
                                    <w:top w:val="single" w:sz="4" w:space="0" w:color="auto"/>
                                  </w:tcBorders>
                                  <w:vAlign w:val="center"/>
                                </w:tcPr>
                                <w:p w14:paraId="1D47904C" w14:textId="26FEDF9C" w:rsidR="00433662" w:rsidRDefault="00433662" w:rsidP="00297447">
                                  <w:pPr>
                                    <w:rPr>
                                      <w:sz w:val="16"/>
                                    </w:rPr>
                                  </w:pPr>
                                  <w:r>
                                    <w:rPr>
                                      <w:sz w:val="16"/>
                                    </w:rPr>
                                    <w:t>Days</w:t>
                                  </w:r>
                                </w:p>
                              </w:tc>
                            </w:tr>
                          </w:tbl>
                          <w:p w14:paraId="10189B28" w14:textId="77777777" w:rsidR="00433662" w:rsidRDefault="00433662" w:rsidP="00D43B65"/>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1573A60D" id="Rectangle: Rounded Corners 18" o:spid="_x0000_s1044" style="position:absolute;left:0;text-align:left;margin-left:0;margin-top:11.8pt;width:104.65pt;height:72.75pt;z-index:251658273;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" fillcolor="white [3201]" strokecolor="black [3200]" strokeweight="1pt">
                <v:stroke joinstyle="miter"/>
                <v:textbox inset="0,0,0,0">
                  <w:txbxContent>
                    <w:p w14:paraId="62CF5025" w14:textId="77777777" w:rsidR="00433662" w:rsidRDefault="00433662" w:rsidP="00D43B65">
                      <w:pPr>
                        <w:jc w:val="center"/>
                      </w:pPr>
                      <w:r>
                        <w:rPr>
                          <w:noProof/>
                        </w:rPr>
                        <w:drawing>
                          <wp:inline distT="0" distB="0" distL="0" distR="0" wp14:anchorId="299D000E" wp14:editId="0717ED62">
                            <wp:extent cx="144227" cy="122894"/>
                            <wp:effectExtent l="0" t="0" r="8255"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62760" cy="138686"/>
                                    </a:xfrm>
                                    <a:prstGeom prst="rect">
                                      <a:avLst/>
                                    </a:prstGeom>
                                    <a:noFill/>
                                    <a:ln>
                                      <a:noFill/>
                                    </a:ln>
                                  </pic:spPr>
                                </pic:pic>
                              </a:graphicData>
                            </a:graphic>
                          </wp:inline>
                        </w:drawing>
                      </w:r>
                      <w:r w:rsidRPr="00C15408">
                        <w:t xml:space="preserve"> </w:t>
                      </w:r>
                      <w:r>
                        <w:t>Create: Memory</w:t>
                      </w:r>
                    </w:p>
                    <w:tbl>
                      <w:tblPr>
                        <w:tblStyle w:val="TableGrid"/>
                        <w:tblW w:w="24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16"/>
                        <w:gridCol w:w="1534"/>
                      </w:tblGrid>
                      <w:tr w:rsidR="00433662" w:rsidRPr="004F61D8" w14:paraId="79A70E09" w14:textId="77777777" w:rsidTr="00297447">
                        <w:trPr>
                          <w:trHeight w:val="188"/>
                        </w:trPr>
                        <w:tc>
                          <w:tcPr>
                            <w:tcW w:w="916" w:type="dxa"/>
                            <w:tcBorders>
                              <w:top w:val="single" w:sz="4" w:space="0" w:color="auto"/>
                            </w:tcBorders>
                            <w:shd w:val="clear" w:color="auto" w:fill="A6A6A6" w:themeFill="background1" w:themeFillShade="A6"/>
                            <w:vAlign w:val="center"/>
                          </w:tcPr>
                          <w:p w14:paraId="28729732" w14:textId="2D3F427E" w:rsidR="00433662" w:rsidRDefault="00433662" w:rsidP="00297447">
                            <w:pPr>
                              <w:jc w:val="right"/>
                              <w:rPr>
                                <w:sz w:val="16"/>
                              </w:rPr>
                            </w:pPr>
                            <w:r>
                              <w:rPr>
                                <w:sz w:val="16"/>
                              </w:rPr>
                              <w:t>Switch</w:t>
                            </w:r>
                          </w:p>
                        </w:tc>
                        <w:tc>
                          <w:tcPr>
                            <w:tcW w:w="1534" w:type="dxa"/>
                            <w:tcBorders>
                              <w:top w:val="single" w:sz="4" w:space="0" w:color="auto"/>
                            </w:tcBorders>
                            <w:vAlign w:val="center"/>
                          </w:tcPr>
                          <w:p w14:paraId="4F1F2A50" w14:textId="54A56820" w:rsidR="00433662" w:rsidRDefault="00433662" w:rsidP="00297447">
                            <w:pPr>
                              <w:rPr>
                                <w:sz w:val="16"/>
                              </w:rPr>
                            </w:pPr>
                            <w:r>
                              <w:rPr>
                                <w:sz w:val="16"/>
                              </w:rPr>
                              <w:t>Time Passing</w:t>
                            </w:r>
                          </w:p>
                        </w:tc>
                      </w:tr>
                      <w:tr w:rsidR="00433662" w:rsidRPr="004F61D8" w14:paraId="5D1BD71F" w14:textId="77777777" w:rsidTr="00D43B65">
                        <w:trPr>
                          <w:trHeight w:val="188"/>
                        </w:trPr>
                        <w:tc>
                          <w:tcPr>
                            <w:tcW w:w="916" w:type="dxa"/>
                            <w:tcBorders>
                              <w:top w:val="single" w:sz="4" w:space="0" w:color="auto"/>
                              <w:bottom w:val="single" w:sz="4" w:space="0" w:color="auto"/>
                            </w:tcBorders>
                            <w:shd w:val="clear" w:color="auto" w:fill="A6A6A6" w:themeFill="background1" w:themeFillShade="A6"/>
                            <w:vAlign w:val="center"/>
                          </w:tcPr>
                          <w:p w14:paraId="46428ED5" w14:textId="6EE69F48" w:rsidR="00433662" w:rsidRDefault="00433662" w:rsidP="00297447">
                            <w:pPr>
                              <w:jc w:val="right"/>
                              <w:rPr>
                                <w:sz w:val="16"/>
                              </w:rPr>
                            </w:pPr>
                            <w:r>
                              <w:rPr>
                                <w:sz w:val="16"/>
                              </w:rPr>
                              <w:t>Variable</w:t>
                            </w:r>
                          </w:p>
                        </w:tc>
                        <w:tc>
                          <w:tcPr>
                            <w:tcW w:w="1534" w:type="dxa"/>
                            <w:tcBorders>
                              <w:top w:val="single" w:sz="4" w:space="0" w:color="auto"/>
                              <w:bottom w:val="single" w:sz="4" w:space="0" w:color="auto"/>
                            </w:tcBorders>
                            <w:vAlign w:val="center"/>
                          </w:tcPr>
                          <w:p w14:paraId="026E50BB" w14:textId="3CF623C8" w:rsidR="00433662" w:rsidRDefault="00433662" w:rsidP="00297447">
                            <w:pPr>
                              <w:rPr>
                                <w:sz w:val="16"/>
                              </w:rPr>
                            </w:pPr>
                            <w:r>
                              <w:rPr>
                                <w:sz w:val="16"/>
                              </w:rPr>
                              <w:t>Time Inc</w:t>
                            </w:r>
                          </w:p>
                        </w:tc>
                      </w:tr>
                      <w:tr w:rsidR="00433662" w:rsidRPr="004F61D8" w14:paraId="2B1A6550" w14:textId="77777777" w:rsidTr="00A775C2">
                        <w:trPr>
                          <w:trHeight w:val="188"/>
                        </w:trPr>
                        <w:tc>
                          <w:tcPr>
                            <w:tcW w:w="916" w:type="dxa"/>
                            <w:tcBorders>
                              <w:top w:val="single" w:sz="4" w:space="0" w:color="auto"/>
                              <w:bottom w:val="single" w:sz="4" w:space="0" w:color="auto"/>
                            </w:tcBorders>
                            <w:shd w:val="clear" w:color="auto" w:fill="A6A6A6" w:themeFill="background1" w:themeFillShade="A6"/>
                            <w:vAlign w:val="center"/>
                          </w:tcPr>
                          <w:p w14:paraId="0DA2E24F" w14:textId="30371052" w:rsidR="00433662" w:rsidRDefault="00433662" w:rsidP="00297447">
                            <w:pPr>
                              <w:jc w:val="right"/>
                              <w:rPr>
                                <w:sz w:val="16"/>
                              </w:rPr>
                            </w:pPr>
                            <w:r>
                              <w:rPr>
                                <w:sz w:val="16"/>
                              </w:rPr>
                              <w:t>Variable</w:t>
                            </w:r>
                          </w:p>
                        </w:tc>
                        <w:tc>
                          <w:tcPr>
                            <w:tcW w:w="1534" w:type="dxa"/>
                            <w:tcBorders>
                              <w:top w:val="single" w:sz="4" w:space="0" w:color="auto"/>
                              <w:bottom w:val="single" w:sz="4" w:space="0" w:color="auto"/>
                            </w:tcBorders>
                            <w:vAlign w:val="center"/>
                          </w:tcPr>
                          <w:p w14:paraId="3CD0A36D" w14:textId="742F9D34" w:rsidR="00433662" w:rsidRDefault="00433662" w:rsidP="00297447">
                            <w:pPr>
                              <w:rPr>
                                <w:sz w:val="16"/>
                              </w:rPr>
                            </w:pPr>
                            <w:r>
                              <w:rPr>
                                <w:sz w:val="16"/>
                              </w:rPr>
                              <w:t>Minutes</w:t>
                            </w:r>
                          </w:p>
                        </w:tc>
                      </w:tr>
                      <w:tr w:rsidR="00433662" w:rsidRPr="004F61D8" w14:paraId="0CF6ADA0" w14:textId="77777777" w:rsidTr="00A775C2">
                        <w:trPr>
                          <w:trHeight w:val="188"/>
                        </w:trPr>
                        <w:tc>
                          <w:tcPr>
                            <w:tcW w:w="916" w:type="dxa"/>
                            <w:tcBorders>
                              <w:top w:val="single" w:sz="4" w:space="0" w:color="auto"/>
                              <w:bottom w:val="single" w:sz="4" w:space="0" w:color="auto"/>
                            </w:tcBorders>
                            <w:shd w:val="clear" w:color="auto" w:fill="A6A6A6" w:themeFill="background1" w:themeFillShade="A6"/>
                            <w:vAlign w:val="center"/>
                          </w:tcPr>
                          <w:p w14:paraId="16A89FAA" w14:textId="3C2308F5" w:rsidR="00433662" w:rsidRDefault="00433662" w:rsidP="00297447">
                            <w:pPr>
                              <w:jc w:val="right"/>
                              <w:rPr>
                                <w:sz w:val="16"/>
                              </w:rPr>
                            </w:pPr>
                            <w:r>
                              <w:rPr>
                                <w:sz w:val="16"/>
                              </w:rPr>
                              <w:t>Variable</w:t>
                            </w:r>
                          </w:p>
                        </w:tc>
                        <w:tc>
                          <w:tcPr>
                            <w:tcW w:w="1534" w:type="dxa"/>
                            <w:tcBorders>
                              <w:top w:val="single" w:sz="4" w:space="0" w:color="auto"/>
                              <w:bottom w:val="single" w:sz="4" w:space="0" w:color="auto"/>
                            </w:tcBorders>
                            <w:vAlign w:val="center"/>
                          </w:tcPr>
                          <w:p w14:paraId="5E01FA92" w14:textId="0E8F8C3E" w:rsidR="00433662" w:rsidRDefault="00433662" w:rsidP="00297447">
                            <w:pPr>
                              <w:rPr>
                                <w:sz w:val="16"/>
                              </w:rPr>
                            </w:pPr>
                            <w:r>
                              <w:rPr>
                                <w:sz w:val="16"/>
                              </w:rPr>
                              <w:t>Hours</w:t>
                            </w:r>
                          </w:p>
                        </w:tc>
                      </w:tr>
                      <w:tr w:rsidR="00433662" w:rsidRPr="004F61D8" w14:paraId="5D77703A" w14:textId="77777777" w:rsidTr="00297447">
                        <w:trPr>
                          <w:trHeight w:val="188"/>
                        </w:trPr>
                        <w:tc>
                          <w:tcPr>
                            <w:tcW w:w="916" w:type="dxa"/>
                            <w:tcBorders>
                              <w:top w:val="single" w:sz="4" w:space="0" w:color="auto"/>
                            </w:tcBorders>
                            <w:shd w:val="clear" w:color="auto" w:fill="A6A6A6" w:themeFill="background1" w:themeFillShade="A6"/>
                            <w:vAlign w:val="center"/>
                          </w:tcPr>
                          <w:p w14:paraId="047F28A9" w14:textId="5F8AC667" w:rsidR="00433662" w:rsidRDefault="00433662" w:rsidP="00297447">
                            <w:pPr>
                              <w:jc w:val="right"/>
                              <w:rPr>
                                <w:sz w:val="16"/>
                              </w:rPr>
                            </w:pPr>
                            <w:r>
                              <w:rPr>
                                <w:sz w:val="16"/>
                              </w:rPr>
                              <w:t>Variable</w:t>
                            </w:r>
                          </w:p>
                        </w:tc>
                        <w:tc>
                          <w:tcPr>
                            <w:tcW w:w="1534" w:type="dxa"/>
                            <w:tcBorders>
                              <w:top w:val="single" w:sz="4" w:space="0" w:color="auto"/>
                            </w:tcBorders>
                            <w:vAlign w:val="center"/>
                          </w:tcPr>
                          <w:p w14:paraId="1D47904C" w14:textId="26FEDF9C" w:rsidR="00433662" w:rsidRDefault="00433662" w:rsidP="00297447">
                            <w:pPr>
                              <w:rPr>
                                <w:sz w:val="16"/>
                              </w:rPr>
                            </w:pPr>
                            <w:r>
                              <w:rPr>
                                <w:sz w:val="16"/>
                              </w:rPr>
                              <w:t>Days</w:t>
                            </w:r>
                          </w:p>
                        </w:tc>
                      </w:tr>
                    </w:tbl>
                    <w:p w14:paraId="10189B28" w14:textId="77777777" w:rsidR="00433662" w:rsidRDefault="00433662" w:rsidP="00D43B65"/>
                  </w:txbxContent>
                </v:textbox>
                <w10:wrap type="square" anchorx="margin"/>
              </v:roundrect>
            </w:pict>
          </mc:Fallback>
        </mc:AlternateContent>
      </w:r>
    </w:p>
    <w:p w14:paraId="330703D5" w14:textId="0133BBFA" w:rsidR="00A775C2" w:rsidRDefault="00980E0D" w:rsidP="00F6567D">
      <w:pPr>
        <w:pStyle w:val="NormalJustified"/>
      </w:pPr>
      <w:proofErr w:type="gramStart"/>
      <w:r>
        <w:t>In order to</w:t>
      </w:r>
      <w:proofErr w:type="gramEnd"/>
      <w:r>
        <w:t xml:space="preserve"> add a time system, we have to </w:t>
      </w:r>
      <w:proofErr w:type="gramStart"/>
      <w:r>
        <w:t>determine</w:t>
      </w:r>
      <w:proofErr w:type="gramEnd"/>
      <w:r>
        <w:t xml:space="preserve"> what speed we want the time system to move at. There are some cases where time passing in your game being as fast as time in real life is fun, but most of the time it would be </w:t>
      </w:r>
      <w:proofErr w:type="gramStart"/>
      <w:r>
        <w:t>super-boring</w:t>
      </w:r>
      <w:proofErr w:type="gramEnd"/>
      <w:r>
        <w:t xml:space="preserve">. In the table below, </w:t>
      </w:r>
      <w:r w:rsidR="00CD13C7">
        <w:t>a time system has been</w:t>
      </w:r>
      <w:r>
        <w:t xml:space="preserve"> outlined for you to try out. An in-game increment is how many “game minutes” pass at a time, whereas “real increments” is how many real seconds it takes to move the game forward </w:t>
      </w:r>
      <w:r w:rsidR="00A775C2">
        <w:t>one time</w:t>
      </w:r>
      <w:r>
        <w:t xml:space="preserve"> increment.</w:t>
      </w:r>
      <w:r w:rsidR="00A775C2">
        <w:t xml:space="preserve"> When completing the flow charts below, refer to the table for amounts.</w:t>
      </w:r>
    </w:p>
    <w:p w14:paraId="5009D3A2" w14:textId="77777777" w:rsidR="00A775C2" w:rsidRDefault="00A775C2" w:rsidP="00F6567D">
      <w:pPr>
        <w:pStyle w:val="NormalJustified"/>
      </w:pPr>
    </w:p>
    <w:tbl>
      <w:tblPr>
        <w:tblStyle w:val="TableGrid"/>
        <w:tblW w:w="5000" w:type="pct"/>
        <w:tblLook w:val="04A0" w:firstRow="1" w:lastRow="0" w:firstColumn="1" w:lastColumn="0" w:noHBand="0" w:noVBand="1"/>
      </w:tblPr>
      <w:tblGrid>
        <w:gridCol w:w="1558"/>
        <w:gridCol w:w="1560"/>
        <w:gridCol w:w="1559"/>
        <w:gridCol w:w="1559"/>
        <w:gridCol w:w="1557"/>
        <w:gridCol w:w="1557"/>
        <w:gridCol w:w="1555"/>
      </w:tblGrid>
      <w:tr w:rsidR="00CF34F0" w14:paraId="14D11F1C" w14:textId="17114384" w:rsidTr="00CF34F0">
        <w:tc>
          <w:tcPr>
            <w:tcW w:w="714" w:type="pct"/>
            <w:shd w:val="clear" w:color="auto" w:fill="BFBFBF" w:themeFill="background1" w:themeFillShade="BF"/>
            <w:vAlign w:val="center"/>
          </w:tcPr>
          <w:p w14:paraId="4CFEEC47" w14:textId="1E9F7E6E" w:rsidR="00CF34F0" w:rsidRDefault="00CF34F0" w:rsidP="00980E0D">
            <w:pPr>
              <w:pStyle w:val="NormalJustified"/>
              <w:jc w:val="center"/>
            </w:pPr>
            <w:r>
              <w:t>Purpose</w:t>
            </w:r>
          </w:p>
        </w:tc>
        <w:tc>
          <w:tcPr>
            <w:tcW w:w="715" w:type="pct"/>
            <w:shd w:val="clear" w:color="auto" w:fill="BFBFBF" w:themeFill="background1" w:themeFillShade="BF"/>
            <w:vAlign w:val="center"/>
          </w:tcPr>
          <w:p w14:paraId="0E71144F" w14:textId="6455DCA7" w:rsidR="00CF34F0" w:rsidRDefault="00CF34F0" w:rsidP="00980E0D">
            <w:pPr>
              <w:pStyle w:val="NormalJustified"/>
              <w:jc w:val="center"/>
            </w:pPr>
            <w:r>
              <w:t>In-Game Increments</w:t>
            </w:r>
          </w:p>
        </w:tc>
        <w:tc>
          <w:tcPr>
            <w:tcW w:w="715" w:type="pct"/>
            <w:shd w:val="clear" w:color="auto" w:fill="BFBFBF" w:themeFill="background1" w:themeFillShade="BF"/>
          </w:tcPr>
          <w:p w14:paraId="78F71D21" w14:textId="3F648B77" w:rsidR="00CF34F0" w:rsidRDefault="00CF34F0" w:rsidP="00980E0D">
            <w:pPr>
              <w:pStyle w:val="NormalJustified"/>
              <w:jc w:val="center"/>
            </w:pPr>
            <w:r>
              <w:t>Increments per In-Game Hour</w:t>
            </w:r>
          </w:p>
        </w:tc>
        <w:tc>
          <w:tcPr>
            <w:tcW w:w="715" w:type="pct"/>
            <w:shd w:val="clear" w:color="auto" w:fill="BFBFBF" w:themeFill="background1" w:themeFillShade="BF"/>
            <w:vAlign w:val="center"/>
          </w:tcPr>
          <w:p w14:paraId="2324C410" w14:textId="7B86AF11" w:rsidR="00CF34F0" w:rsidRDefault="00CF34F0" w:rsidP="00980E0D">
            <w:pPr>
              <w:pStyle w:val="NormalJustified"/>
              <w:jc w:val="center"/>
            </w:pPr>
            <w:r>
              <w:t>Real Increments</w:t>
            </w:r>
          </w:p>
        </w:tc>
        <w:tc>
          <w:tcPr>
            <w:tcW w:w="714" w:type="pct"/>
            <w:shd w:val="clear" w:color="auto" w:fill="BFBFBF" w:themeFill="background1" w:themeFillShade="BF"/>
            <w:vAlign w:val="center"/>
          </w:tcPr>
          <w:p w14:paraId="5482577A" w14:textId="38A2B6D9" w:rsidR="00CF34F0" w:rsidRDefault="00CF34F0" w:rsidP="00980E0D">
            <w:pPr>
              <w:pStyle w:val="NormalJustified"/>
              <w:jc w:val="center"/>
            </w:pPr>
            <w:r>
              <w:t>Frames per Increment</w:t>
            </w:r>
          </w:p>
        </w:tc>
        <w:tc>
          <w:tcPr>
            <w:tcW w:w="714" w:type="pct"/>
            <w:shd w:val="clear" w:color="auto" w:fill="BFBFBF" w:themeFill="background1" w:themeFillShade="BF"/>
            <w:vAlign w:val="center"/>
          </w:tcPr>
          <w:p w14:paraId="2762CFF8" w14:textId="35FDE128" w:rsidR="00CF34F0" w:rsidRDefault="00CF34F0" w:rsidP="00980E0D">
            <w:pPr>
              <w:pStyle w:val="NormalJustified"/>
              <w:jc w:val="center"/>
            </w:pPr>
            <w:r>
              <w:t>Total Increments</w:t>
            </w:r>
          </w:p>
        </w:tc>
        <w:tc>
          <w:tcPr>
            <w:tcW w:w="713" w:type="pct"/>
            <w:shd w:val="clear" w:color="auto" w:fill="BFBFBF" w:themeFill="background1" w:themeFillShade="BF"/>
            <w:vAlign w:val="center"/>
          </w:tcPr>
          <w:p w14:paraId="0C57CED6" w14:textId="5D345111" w:rsidR="00CF34F0" w:rsidRDefault="00CF34F0" w:rsidP="00980E0D">
            <w:pPr>
              <w:pStyle w:val="NormalJustified"/>
              <w:jc w:val="center"/>
            </w:pPr>
            <w:r>
              <w:t>Real Time / Day</w:t>
            </w:r>
          </w:p>
        </w:tc>
      </w:tr>
      <w:tr w:rsidR="00CF34F0" w14:paraId="75EBB65A" w14:textId="2AA53E04" w:rsidTr="00CF34F0">
        <w:tc>
          <w:tcPr>
            <w:tcW w:w="714" w:type="pct"/>
            <w:vAlign w:val="center"/>
          </w:tcPr>
          <w:p w14:paraId="6472803E" w14:textId="35A0CC1A" w:rsidR="00CF34F0" w:rsidRDefault="00CF34F0" w:rsidP="00980E0D">
            <w:pPr>
              <w:pStyle w:val="NormalJustified"/>
              <w:jc w:val="center"/>
            </w:pPr>
            <w:r>
              <w:t>Fast, Gameplay</w:t>
            </w:r>
          </w:p>
        </w:tc>
        <w:tc>
          <w:tcPr>
            <w:tcW w:w="715" w:type="pct"/>
            <w:vAlign w:val="center"/>
          </w:tcPr>
          <w:p w14:paraId="22C92054" w14:textId="68DBE45C" w:rsidR="00CF34F0" w:rsidRDefault="00FF0684" w:rsidP="00980E0D">
            <w:pPr>
              <w:pStyle w:val="NormalJustified"/>
              <w:jc w:val="center"/>
            </w:pPr>
            <w:r>
              <w:t>6</w:t>
            </w:r>
            <w:r w:rsidR="00CF34F0">
              <w:t xml:space="preserve"> Minutes</w:t>
            </w:r>
          </w:p>
        </w:tc>
        <w:tc>
          <w:tcPr>
            <w:tcW w:w="715" w:type="pct"/>
          </w:tcPr>
          <w:p w14:paraId="16E9D793" w14:textId="205FB08F" w:rsidR="00CF34F0" w:rsidRDefault="00FF0684" w:rsidP="00980E0D">
            <w:pPr>
              <w:pStyle w:val="NormalJustified"/>
              <w:jc w:val="center"/>
            </w:pPr>
            <w:r>
              <w:t>10</w:t>
            </w:r>
          </w:p>
        </w:tc>
        <w:tc>
          <w:tcPr>
            <w:tcW w:w="715" w:type="pct"/>
            <w:vAlign w:val="center"/>
          </w:tcPr>
          <w:p w14:paraId="18EA04E5" w14:textId="3A096EBB" w:rsidR="00CF34F0" w:rsidRDefault="00CF34F0" w:rsidP="00980E0D">
            <w:pPr>
              <w:pStyle w:val="NormalJustified"/>
              <w:jc w:val="center"/>
            </w:pPr>
            <w:r>
              <w:t>6 Seconds</w:t>
            </w:r>
          </w:p>
        </w:tc>
        <w:tc>
          <w:tcPr>
            <w:tcW w:w="714" w:type="pct"/>
            <w:vAlign w:val="center"/>
          </w:tcPr>
          <w:p w14:paraId="64CA7884" w14:textId="3BB5A70A" w:rsidR="00CF34F0" w:rsidRDefault="00CF34F0" w:rsidP="00980E0D">
            <w:pPr>
              <w:pStyle w:val="NormalJustified"/>
              <w:jc w:val="center"/>
            </w:pPr>
            <w:r>
              <w:t>360</w:t>
            </w:r>
          </w:p>
        </w:tc>
        <w:tc>
          <w:tcPr>
            <w:tcW w:w="714" w:type="pct"/>
            <w:vAlign w:val="center"/>
          </w:tcPr>
          <w:p w14:paraId="467E4A0D" w14:textId="7BF50D90" w:rsidR="00CF34F0" w:rsidRDefault="00CF34F0" w:rsidP="00980E0D">
            <w:pPr>
              <w:pStyle w:val="NormalJustified"/>
              <w:jc w:val="center"/>
            </w:pPr>
            <w:r>
              <w:t>240</w:t>
            </w:r>
          </w:p>
        </w:tc>
        <w:tc>
          <w:tcPr>
            <w:tcW w:w="713" w:type="pct"/>
            <w:vAlign w:val="center"/>
          </w:tcPr>
          <w:p w14:paraId="2048FACB" w14:textId="5CB4F293" w:rsidR="00CF34F0" w:rsidRDefault="00CF34F0" w:rsidP="00980E0D">
            <w:pPr>
              <w:pStyle w:val="NormalJustified"/>
              <w:jc w:val="center"/>
            </w:pPr>
            <w:r>
              <w:t>14.4 Minutes</w:t>
            </w:r>
          </w:p>
        </w:tc>
      </w:tr>
    </w:tbl>
    <w:p w14:paraId="38E32D0B" w14:textId="77777777" w:rsidR="00401A68" w:rsidRDefault="00401A68" w:rsidP="00C81D42"/>
    <w:p w14:paraId="16D0F81B" w14:textId="77777777" w:rsidR="00790DF6" w:rsidRDefault="00401A68" w:rsidP="00C81D42">
      <w:r>
        <w:t>Because the event we want to track time with could be used anywhere in the game</w:t>
      </w:r>
      <w:r w:rsidR="00A8440D">
        <w:t xml:space="preserve">, we should use a Common Event instead of a Map Event. Common Events are stored in the Database, instead of one </w:t>
      </w:r>
      <w:proofErr w:type="gramStart"/>
      <w:r w:rsidR="00A8440D">
        <w:t>particular map</w:t>
      </w:r>
      <w:proofErr w:type="gramEnd"/>
      <w:r w:rsidR="00A8440D">
        <w:t>.</w:t>
      </w:r>
    </w:p>
    <w:p w14:paraId="2544A21C" w14:textId="77777777" w:rsidR="00790DF6" w:rsidRDefault="00790DF6" w:rsidP="00C81D42"/>
    <w:p w14:paraId="75617CE5" w14:textId="2DD8A505" w:rsidR="00401A68" w:rsidRDefault="00401A68" w:rsidP="00C81D42">
      <w:r>
        <w:t>Complete the flowchart to add the Time System to your game</w:t>
      </w:r>
      <w:r w:rsidR="00790DF6">
        <w:t>:</w:t>
      </w:r>
    </w:p>
    <w:p w14:paraId="3F2B9052" w14:textId="42FFF609" w:rsidR="00790DF6" w:rsidRDefault="00ED427D" w:rsidP="00401A68">
      <w:r>
        <w:object w:dxaOrig="14700" w:dyaOrig="5835" w14:anchorId="78C8C234">
          <v:shape id="_x0000_i1048" type="#_x0000_t75" style="width:544.5pt;height:219pt" o:ole="">
            <v:imagedata r:id="rId63" o:title=""/>
          </v:shape>
          <o:OLEObject Type="Embed" ProgID="Visio.Drawing.15" ShapeID="_x0000_i1048" DrawAspect="Content" ObjectID="_1802254696" r:id="rId64"/>
        </w:object>
      </w:r>
    </w:p>
    <w:p w14:paraId="7BE8AC8B" w14:textId="77777777" w:rsidR="00790DF6" w:rsidRDefault="00790DF6" w:rsidP="00401A68"/>
    <w:p w14:paraId="5BA2DF53" w14:textId="69C820F5" w:rsidR="00790DF6" w:rsidRDefault="00790DF6" w:rsidP="00401A68">
      <w:proofErr w:type="gramStart"/>
      <w:r>
        <w:t>A time</w:t>
      </w:r>
      <w:proofErr w:type="gramEnd"/>
      <w:r>
        <w:t xml:space="preserve"> system is no good if we don’t have a way of checking the time. For this, you can create a “Clock” map event, or a “Watch” item. This can </w:t>
      </w:r>
      <w:proofErr w:type="gramStart"/>
      <w:r>
        <w:t>call</w:t>
      </w:r>
      <w:proofErr w:type="gramEnd"/>
      <w:r>
        <w:t xml:space="preserve"> another Common </w:t>
      </w:r>
      <w:r w:rsidR="00F916DE">
        <w:t>E</w:t>
      </w:r>
      <w:r>
        <w:t>vent that simply display the time in a Message.</w:t>
      </w:r>
      <w:r w:rsidR="00F916DE">
        <w:t xml:space="preserve"> You can add a Control Character to your message to display the Variables for Minutes, Hours, and Days by their numbers.</w:t>
      </w:r>
    </w:p>
    <w:p w14:paraId="331B2E6F" w14:textId="0B1204A1" w:rsidR="00054CF6" w:rsidRDefault="00790DF6" w:rsidP="00790DF6">
      <w:pPr>
        <w:jc w:val="center"/>
      </w:pPr>
      <w:r w:rsidRPr="00790DF6">
        <w:rPr>
          <w:noProof/>
        </w:rPr>
        <w:drawing>
          <wp:inline distT="0" distB="0" distL="0" distR="0" wp14:anchorId="35895D0C" wp14:editId="4F525E0C">
            <wp:extent cx="4286250" cy="1646822"/>
            <wp:effectExtent l="190500" t="190500" r="190500" b="18224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315929" cy="1658225"/>
                    </a:xfrm>
                    <a:prstGeom prst="rect">
                      <a:avLst/>
                    </a:prstGeom>
                    <a:ln>
                      <a:noFill/>
                    </a:ln>
                    <a:effectLst>
                      <a:outerShdw blurRad="190500" algn="tl" rotWithShape="0">
                        <a:srgbClr val="000000">
                          <a:alpha val="70000"/>
                        </a:srgbClr>
                      </a:outerShdw>
                    </a:effectLst>
                  </pic:spPr>
                </pic:pic>
              </a:graphicData>
            </a:graphic>
          </wp:inline>
        </w:drawing>
      </w:r>
    </w:p>
    <w:tbl>
      <w:tblPr>
        <w:tblStyle w:val="TableGrid"/>
        <w:tblW w:w="0" w:type="auto"/>
        <w:tblLook w:val="04A0" w:firstRow="1" w:lastRow="0" w:firstColumn="1" w:lastColumn="0" w:noHBand="0" w:noVBand="1"/>
      </w:tblPr>
      <w:tblGrid>
        <w:gridCol w:w="9786"/>
        <w:gridCol w:w="1119"/>
      </w:tblGrid>
      <w:tr w:rsidR="00054CF6" w:rsidRPr="00FD2E20" w14:paraId="64317D0E" w14:textId="77777777" w:rsidTr="00FF0684">
        <w:trPr>
          <w:trHeight w:val="1080"/>
        </w:trPr>
        <w:tc>
          <w:tcPr>
            <w:tcW w:w="9786" w:type="dxa"/>
            <w:shd w:val="clear" w:color="auto" w:fill="C45911" w:themeFill="accent2" w:themeFillShade="BF"/>
          </w:tcPr>
          <w:p w14:paraId="66F38E24" w14:textId="5AF97555" w:rsidR="00054CF6" w:rsidRDefault="00054CF6" w:rsidP="00FF0684">
            <w:pPr>
              <w:pStyle w:val="Heading1"/>
            </w:pPr>
            <w:bookmarkStart w:id="11" w:name="_Toc134439748"/>
            <w:r>
              <w:lastRenderedPageBreak/>
              <w:t xml:space="preserve">Day/Night System </w:t>
            </w:r>
            <w:r w:rsidRPr="005740A0">
              <w:rPr>
                <w:rStyle w:val="HeadingTags"/>
              </w:rPr>
              <w:t>[</w:t>
            </w:r>
            <w:r>
              <w:rPr>
                <w:rStyle w:val="HeadingTags"/>
              </w:rPr>
              <w:t>Switches, Branches, Common Events</w:t>
            </w:r>
            <w:r w:rsidRPr="005740A0">
              <w:rPr>
                <w:rStyle w:val="HeadingTags"/>
              </w:rPr>
              <w:t>]</w:t>
            </w:r>
            <w:r>
              <w:rPr>
                <w:rStyle w:val="HeadingTags"/>
              </w:rPr>
              <w:t xml:space="preserve"> Required: Time System</w:t>
            </w:r>
            <w:bookmarkEnd w:id="11"/>
          </w:p>
          <w:p w14:paraId="28A0E6FA" w14:textId="45F173EF" w:rsidR="00054CF6" w:rsidRDefault="00054CF6" w:rsidP="00FF0684">
            <w:pPr>
              <w:pStyle w:val="Description"/>
            </w:pPr>
            <w:r>
              <w:t>Time systems are a little useless without Day and Night, so create the effect of the sun rising and falling.</w:t>
            </w:r>
          </w:p>
          <w:p w14:paraId="3FC9CDE0" w14:textId="77777777" w:rsidR="00054CF6" w:rsidRDefault="00054CF6" w:rsidP="00FF0684">
            <w:pPr>
              <w:pStyle w:val="Description"/>
            </w:pPr>
          </w:p>
        </w:tc>
        <w:tc>
          <w:tcPr>
            <w:tcW w:w="1119" w:type="dxa"/>
          </w:tcPr>
          <w:p w14:paraId="3BEBE809" w14:textId="77777777" w:rsidR="00054CF6" w:rsidRPr="00FD2E20" w:rsidRDefault="00054CF6" w:rsidP="00FF0684"/>
        </w:tc>
      </w:tr>
    </w:tbl>
    <w:p w14:paraId="04FD9367" w14:textId="77777777" w:rsidR="004A4869" w:rsidRDefault="004A4869" w:rsidP="004A4869">
      <w:pPr>
        <w:pStyle w:val="NormalJustified"/>
      </w:pPr>
    </w:p>
    <w:p w14:paraId="309A2F98" w14:textId="62D030AA" w:rsidR="00054CF6" w:rsidRDefault="004A4869" w:rsidP="004A4869">
      <w:pPr>
        <w:pStyle w:val="NormalJustified"/>
      </w:pPr>
      <w:r>
        <w:t xml:space="preserve">Whenever we are outside, the sun should be lighting our game world in a way that is consistent with the current game time (unless you have a whacky fantasy world where the light doesn’t come from </w:t>
      </w:r>
      <w:proofErr w:type="gramStart"/>
      <w:r>
        <w:t>a sun</w:t>
      </w:r>
      <w:proofErr w:type="gramEnd"/>
      <w:r>
        <w:t>). For this, we will create a switch called “Outside” and a Common Event called Day/Night.</w:t>
      </w:r>
    </w:p>
    <w:p w14:paraId="67E7D787" w14:textId="444433DA" w:rsidR="004A4869" w:rsidRDefault="004A4869" w:rsidP="004A4869">
      <w:pPr>
        <w:pStyle w:val="NormalJustified"/>
      </w:pPr>
    </w:p>
    <w:p w14:paraId="280B9B89" w14:textId="6EF5B356" w:rsidR="004A4869" w:rsidRDefault="004A4869" w:rsidP="004A4869">
      <w:pPr>
        <w:pStyle w:val="NormalJustified"/>
      </w:pPr>
      <w:r>
        <w:t>In the new Common Event, add the commands as shown in the flow chart below:</w:t>
      </w:r>
    </w:p>
    <w:p w14:paraId="2620B09D" w14:textId="020988A1" w:rsidR="00054CF6" w:rsidRDefault="00ED427D" w:rsidP="00054CF6">
      <w:r>
        <w:object w:dxaOrig="13065" w:dyaOrig="6165" w14:anchorId="6923B98D">
          <v:shape id="_x0000_i1049" type="#_x0000_t75" style="width:545.25pt;height:256.5pt" o:ole="">
            <v:imagedata r:id="rId66" o:title=""/>
          </v:shape>
          <o:OLEObject Type="Embed" ProgID="Visio.Drawing.15" ShapeID="_x0000_i1049" DrawAspect="Content" ObjectID="_1802254697" r:id="rId67"/>
        </w:object>
      </w:r>
    </w:p>
    <w:p w14:paraId="5B05F7A5" w14:textId="2C0DE046" w:rsidR="004A4869" w:rsidRDefault="004A4869" w:rsidP="004A4869">
      <w:pPr>
        <w:pStyle w:val="NormalJustified"/>
      </w:pPr>
      <w:r>
        <w:rPr>
          <w:noProof/>
        </w:rPr>
        <mc:AlternateContent>
          <mc:Choice Requires="wps">
            <w:drawing>
              <wp:anchor distT="0" distB="0" distL="114300" distR="114300" simplePos="0" relativeHeight="251658274" behindDoc="0" locked="0" layoutInCell="1" allowOverlap="1" wp14:anchorId="570E3D1C" wp14:editId="77F59CA7">
                <wp:simplePos x="0" y="0"/>
                <wp:positionH relativeFrom="margin">
                  <wp:align>left</wp:align>
                </wp:positionH>
                <wp:positionV relativeFrom="paragraph">
                  <wp:posOffset>43180</wp:posOffset>
                </wp:positionV>
                <wp:extent cx="3536315" cy="1379855"/>
                <wp:effectExtent l="38100" t="38100" r="121285" b="106045"/>
                <wp:wrapSquare wrapText="bothSides"/>
                <wp:docPr id="15" name="Rectangle: Rounded Corners 15"/>
                <wp:cNvGraphicFramePr/>
                <a:graphic xmlns:a="http://schemas.openxmlformats.org/drawingml/2006/main">
                  <a:graphicData uri="http://schemas.microsoft.com/office/word/2010/wordprocessingShape">
                    <wps:wsp>
                      <wps:cNvSpPr/>
                      <wps:spPr>
                        <a:xfrm>
                          <a:off x="0" y="0"/>
                          <a:ext cx="3536315" cy="1379855"/>
                        </a:xfrm>
                        <a:prstGeom prst="roundRect">
                          <a:avLst/>
                        </a:prstGeom>
                        <a:effectLst>
                          <a:outerShdw blurRad="50800" dist="38100" dir="2700000" algn="tl" rotWithShape="0">
                            <a:prstClr val="black">
                              <a:alpha val="40000"/>
                            </a:prstClr>
                          </a:outerShdw>
                        </a:effectLst>
                      </wps:spPr>
                      <wps:style>
                        <a:lnRef idx="2">
                          <a:schemeClr val="dk1"/>
                        </a:lnRef>
                        <a:fillRef idx="1">
                          <a:schemeClr val="lt1"/>
                        </a:fillRef>
                        <a:effectRef idx="0">
                          <a:schemeClr val="dk1"/>
                        </a:effectRef>
                        <a:fontRef idx="minor">
                          <a:schemeClr val="dk1"/>
                        </a:fontRef>
                      </wps:style>
                      <wps:txbx>
                        <w:txbxContent>
                          <w:p w14:paraId="4A5D0879" w14:textId="77777777" w:rsidR="00433662" w:rsidRDefault="00433662" w:rsidP="004A4869">
                            <w:r>
                              <w:t xml:space="preserve">Insert the following into the flowchart for </w:t>
                            </w:r>
                            <w:r>
                              <w:rPr>
                                <w:b/>
                              </w:rPr>
                              <w:t>Time System</w:t>
                            </w:r>
                            <w:r>
                              <w:t>:</w:t>
                            </w:r>
                          </w:p>
                          <w:p w14:paraId="6E1AECB6" w14:textId="77777777" w:rsidR="00433662" w:rsidRDefault="00433662" w:rsidP="004A4869">
                            <w:pPr>
                              <w:jc w:val="center"/>
                            </w:pPr>
                            <w:r>
                              <w:object w:dxaOrig="7860" w:dyaOrig="2460" w14:anchorId="53BB0FE1">
                                <v:shape id="_x0000_i1051" type="#_x0000_t75" style="width:259.5pt;height:79.5pt" o:ole="">
                                  <v:imagedata r:id="rId68" o:title=""/>
                                </v:shape>
                                <o:OLEObject Type="Embed" ProgID="Visio.Drawing.15" ShapeID="_x0000_i1051" DrawAspect="Content" ObjectID="_1802254723" r:id="rId69"/>
                              </w:objec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570E3D1C" id="Rectangle: Rounded Corners 15" o:spid="_x0000_s1045" style="position:absolute;left:0;text-align:left;margin-left:0;margin-top:3.4pt;width:278.45pt;height:108.65pt;z-index:251658274;visibility:visible;mso-wrap-style:square;mso-wrap-distance-left:9pt;mso-wrap-distance-top:0;mso-wrap-distance-right:9pt;mso-wrap-distance-bottom:0;mso-position-horizontal:left;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" fillcolor="white [3201]" strokecolor="black [3200]" strokeweight="1pt">
                <v:stroke joinstyle="miter"/>
                <v:shadow on="t" color="black" opacity="26214f" origin="-.5,-.5" offset=".74836mm,.74836mm"/>
                <v:textbox>
                  <w:txbxContent>
                    <w:p w14:paraId="4A5D0879" w14:textId="77777777" w:rsidR="00433662" w:rsidRDefault="00433662" w:rsidP="004A4869">
                      <w:r>
                        <w:t xml:space="preserve">Insert the following into the flowchart for </w:t>
                      </w:r>
                      <w:r>
                        <w:rPr>
                          <w:b/>
                        </w:rPr>
                        <w:t>Time System</w:t>
                      </w:r>
                      <w:r>
                        <w:t>:</w:t>
                      </w:r>
                    </w:p>
                    <w:p w14:paraId="6E1AECB6" w14:textId="77777777" w:rsidR="00433662" w:rsidRDefault="00433662" w:rsidP="004A4869">
                      <w:pPr>
                        <w:jc w:val="center"/>
                      </w:pPr>
                      <w:r>
                        <w:object w:dxaOrig="7860" w:dyaOrig="2460" w14:anchorId="53BB0FE1">
                          <v:shape id="_x0000_i1051" type="#_x0000_t75" style="width:259.5pt;height:79.5pt" o:ole="">
                            <v:imagedata r:id="rId68" o:title=""/>
                          </v:shape>
                          <o:OLEObject Type="Embed" ProgID="Visio.Drawing.15" ShapeID="_x0000_i1051" DrawAspect="Content" ObjectID="_1802254723" r:id="rId70"/>
                        </w:object>
                      </w:r>
                    </w:p>
                  </w:txbxContent>
                </v:textbox>
                <w10:wrap type="square" anchorx="margin"/>
              </v:roundrect>
            </w:pict>
          </mc:Fallback>
        </mc:AlternateContent>
      </w:r>
      <w:r>
        <w:t xml:space="preserve">The first of two </w:t>
      </w:r>
      <w:proofErr w:type="gramStart"/>
      <w:r>
        <w:t>really important</w:t>
      </w:r>
      <w:proofErr w:type="gramEnd"/>
      <w:r>
        <w:t xml:space="preserve"> things to remember is that we need to use the Map Loader event on every map to set whether or not that map is “Inside” or “Outside”, by turning the “Outside” switch ON or OFF.</w:t>
      </w:r>
      <w:r w:rsidR="00962ED0">
        <w:t xml:space="preserve"> Inside maps should already be adjusting their light levels in their own map loader.</w:t>
      </w:r>
    </w:p>
    <w:p w14:paraId="0F7A5D9E" w14:textId="64663377" w:rsidR="004A4869" w:rsidRDefault="004A4869" w:rsidP="00054CF6"/>
    <w:p w14:paraId="3FD1377E" w14:textId="4334377B" w:rsidR="004A4869" w:rsidRDefault="004A4869" w:rsidP="004A4869">
      <w:pPr>
        <w:pStyle w:val="NormalJustified"/>
      </w:pPr>
      <w:r>
        <w:t xml:space="preserve">The second important thing we need to know is that the only way </w:t>
      </w:r>
      <w:proofErr w:type="gramStart"/>
      <w:r>
        <w:t>make</w:t>
      </w:r>
      <w:proofErr w:type="gramEnd"/>
      <w:r>
        <w:t xml:space="preserve"> the game adjust the colors of the lighting is by “calling” the event. Unlike other events in the game, this “Day/Night” event cannot run automatically or whenever we press a button. It </w:t>
      </w:r>
      <w:proofErr w:type="gramStart"/>
      <w:r>
        <w:t>has to</w:t>
      </w:r>
      <w:proofErr w:type="gramEnd"/>
      <w:r>
        <w:t xml:space="preserve"> be run as part of another event. The game will “jump” from one event, do the commands in the day night event, then jump back to finish the first event. This is called a “jump”, “function”, or “subroutine”.</w:t>
      </w:r>
    </w:p>
    <w:p w14:paraId="45414F10" w14:textId="7583006F" w:rsidR="00675E92" w:rsidRDefault="00675E92" w:rsidP="004A4869">
      <w:pPr>
        <w:pStyle w:val="NormalJustified"/>
      </w:pPr>
    </w:p>
    <w:p w14:paraId="3DB4AA8B" w14:textId="6B1D4E6A" w:rsidR="00675E92" w:rsidRDefault="00675E92" w:rsidP="004A4869">
      <w:pPr>
        <w:pStyle w:val="NormalJustified"/>
      </w:pPr>
      <w:r>
        <w:t>The event that will “call” the “Day/Night” event is the “Time System” event. Just insert a “Common Event…” command between where it adds to the “Time Inc” and checking to see if the day as passed.</w:t>
      </w:r>
    </w:p>
    <w:p w14:paraId="29F2A4F9" w14:textId="4D193A62" w:rsidR="00054CF6" w:rsidRDefault="00054CF6" w:rsidP="00054CF6"/>
    <w:p w14:paraId="06909A92" w14:textId="77777777" w:rsidR="001510FA" w:rsidRDefault="00054CF6" w:rsidP="004A4869">
      <w:pPr>
        <w:jc w:val="center"/>
      </w:pPr>
      <w:r w:rsidRPr="00A42599">
        <w:rPr>
          <w:noProof/>
        </w:rPr>
        <w:drawing>
          <wp:inline distT="0" distB="0" distL="0" distR="0" wp14:anchorId="21A563B5" wp14:editId="23AA89E4">
            <wp:extent cx="1722258" cy="11430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1"/>
                    <a:srcRect l="1" r="1366" b="1980"/>
                    <a:stretch/>
                  </pic:blipFill>
                  <pic:spPr bwMode="auto">
                    <a:xfrm>
                      <a:off x="0" y="0"/>
                      <a:ext cx="1722258" cy="1143000"/>
                    </a:xfrm>
                    <a:prstGeom prst="rect">
                      <a:avLst/>
                    </a:prstGeom>
                    <a:ln>
                      <a:noFill/>
                    </a:ln>
                    <a:extLst>
                      <a:ext uri="{53640926-AAD7-44D8-BBD7-CCE9431645EC}">
                        <a14:shadowObscured xmlns:a14="http://schemas.microsoft.com/office/drawing/2010/main"/>
                      </a:ext>
                    </a:extLst>
                  </pic:spPr>
                </pic:pic>
              </a:graphicData>
            </a:graphic>
          </wp:inline>
        </w:drawing>
      </w:r>
      <w:r w:rsidRPr="00A42599">
        <w:rPr>
          <w:noProof/>
        </w:rPr>
        <w:drawing>
          <wp:inline distT="0" distB="0" distL="0" distR="0" wp14:anchorId="4890F467" wp14:editId="4323B00B">
            <wp:extent cx="1720514" cy="11430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1720514" cy="1143000"/>
                    </a:xfrm>
                    <a:prstGeom prst="rect">
                      <a:avLst/>
                    </a:prstGeom>
                  </pic:spPr>
                </pic:pic>
              </a:graphicData>
            </a:graphic>
          </wp:inline>
        </w:drawing>
      </w:r>
      <w:r w:rsidRPr="00A42599">
        <w:rPr>
          <w:noProof/>
        </w:rPr>
        <w:drawing>
          <wp:inline distT="0" distB="0" distL="0" distR="0" wp14:anchorId="2E8ECC86" wp14:editId="0B241D74">
            <wp:extent cx="1734223" cy="11430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3"/>
                    <a:srcRect b="1480"/>
                    <a:stretch/>
                  </pic:blipFill>
                  <pic:spPr bwMode="auto">
                    <a:xfrm>
                      <a:off x="0" y="0"/>
                      <a:ext cx="1734223" cy="1143000"/>
                    </a:xfrm>
                    <a:prstGeom prst="rect">
                      <a:avLst/>
                    </a:prstGeom>
                    <a:ln>
                      <a:noFill/>
                    </a:ln>
                    <a:extLst>
                      <a:ext uri="{53640926-AAD7-44D8-BBD7-CCE9431645EC}">
                        <a14:shadowObscured xmlns:a14="http://schemas.microsoft.com/office/drawing/2010/main"/>
                      </a:ext>
                    </a:extLst>
                  </pic:spPr>
                </pic:pic>
              </a:graphicData>
            </a:graphic>
          </wp:inline>
        </w:drawing>
      </w:r>
      <w:r w:rsidRPr="00A42599">
        <w:rPr>
          <w:noProof/>
        </w:rPr>
        <w:drawing>
          <wp:inline distT="0" distB="0" distL="0" distR="0" wp14:anchorId="0705EEED" wp14:editId="70363396">
            <wp:extent cx="1714498" cy="1143000"/>
            <wp:effectExtent l="0" t="0" r="63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1714498" cy="1143000"/>
                    </a:xfrm>
                    <a:prstGeom prst="rect">
                      <a:avLst/>
                    </a:prstGeom>
                  </pic:spPr>
                </pic:pic>
              </a:graphicData>
            </a:graphic>
          </wp:inline>
        </w:drawing>
      </w:r>
    </w:p>
    <w:p w14:paraId="6556C4FB" w14:textId="77777777" w:rsidR="001510FA" w:rsidRDefault="001510FA">
      <w:pPr>
        <w:spacing w:after="160"/>
      </w:pPr>
      <w:r>
        <w:br w:type="page"/>
      </w:r>
    </w:p>
    <w:tbl>
      <w:tblPr>
        <w:tblStyle w:val="TableGrid"/>
        <w:tblW w:w="0" w:type="auto"/>
        <w:tblLook w:val="04A0" w:firstRow="1" w:lastRow="0" w:firstColumn="1" w:lastColumn="0" w:noHBand="0" w:noVBand="1"/>
      </w:tblPr>
      <w:tblGrid>
        <w:gridCol w:w="9786"/>
        <w:gridCol w:w="1119"/>
      </w:tblGrid>
      <w:tr w:rsidR="00C1401A" w:rsidRPr="00FD2E20" w14:paraId="05E81C8C" w14:textId="77777777" w:rsidTr="00C334AB">
        <w:trPr>
          <w:trHeight w:val="1080"/>
        </w:trPr>
        <w:tc>
          <w:tcPr>
            <w:tcW w:w="9786" w:type="dxa"/>
            <w:shd w:val="clear" w:color="auto" w:fill="C45911" w:themeFill="accent2" w:themeFillShade="BF"/>
          </w:tcPr>
          <w:p w14:paraId="5C95AD77" w14:textId="4194567A" w:rsidR="00C1401A" w:rsidRDefault="00C1401A" w:rsidP="00C334AB">
            <w:pPr>
              <w:pStyle w:val="Heading1"/>
            </w:pPr>
            <w:r>
              <w:lastRenderedPageBreak/>
              <w:t xml:space="preserve">Achievements </w:t>
            </w:r>
            <w:r w:rsidRPr="005740A0">
              <w:rPr>
                <w:rStyle w:val="HeadingTags"/>
              </w:rPr>
              <w:t>[</w:t>
            </w:r>
            <w:r>
              <w:rPr>
                <w:rStyle w:val="HeadingTags"/>
              </w:rPr>
              <w:t>Switches,</w:t>
            </w:r>
            <w:r w:rsidR="0052237B">
              <w:rPr>
                <w:rStyle w:val="HeadingTags"/>
              </w:rPr>
              <w:t xml:space="preserve"> Loops</w:t>
            </w:r>
            <w:r w:rsidRPr="005740A0">
              <w:rPr>
                <w:rStyle w:val="HeadingTags"/>
              </w:rPr>
              <w:t>]</w:t>
            </w:r>
          </w:p>
          <w:p w14:paraId="752CA2E4" w14:textId="177DC419" w:rsidR="00C1401A" w:rsidRDefault="003458A0" w:rsidP="00C334AB">
            <w:pPr>
              <w:pStyle w:val="Description"/>
            </w:pPr>
            <w:r>
              <w:t xml:space="preserve">Track the things your players achieve as they progress through the game, so they can see all </w:t>
            </w:r>
            <w:proofErr w:type="spellStart"/>
            <w:r>
              <w:t>fo</w:t>
            </w:r>
            <w:proofErr w:type="spellEnd"/>
            <w:r>
              <w:t xml:space="preserve"> their accomplishments.</w:t>
            </w:r>
          </w:p>
          <w:p w14:paraId="4C71FDE9" w14:textId="77777777" w:rsidR="00C1401A" w:rsidRDefault="00C1401A" w:rsidP="00C334AB">
            <w:pPr>
              <w:pStyle w:val="Description"/>
            </w:pPr>
          </w:p>
        </w:tc>
        <w:tc>
          <w:tcPr>
            <w:tcW w:w="1119" w:type="dxa"/>
          </w:tcPr>
          <w:p w14:paraId="4C26C1DD" w14:textId="77777777" w:rsidR="00C1401A" w:rsidRPr="00FD2E20" w:rsidRDefault="00C1401A" w:rsidP="00C334AB"/>
        </w:tc>
      </w:tr>
    </w:tbl>
    <w:p w14:paraId="30CFB881" w14:textId="77777777" w:rsidR="00C1401A" w:rsidRDefault="00C1401A" w:rsidP="004A4869">
      <w:pPr>
        <w:jc w:val="center"/>
      </w:pPr>
    </w:p>
    <w:p w14:paraId="2FB37A8F" w14:textId="1D340D72" w:rsidR="00C1401A" w:rsidRDefault="00C1401A" w:rsidP="003458A0">
      <w:pPr>
        <w:pStyle w:val="NormalJustified"/>
      </w:pPr>
      <w:r>
        <w:t>A vide</w:t>
      </w:r>
      <w:r w:rsidR="003458A0">
        <w:t>ogame staple since the Xbox 360/</w:t>
      </w:r>
      <w:r w:rsidR="00F379E9">
        <w:t>PlayStation</w:t>
      </w:r>
      <w:r w:rsidR="003458A0">
        <w:t xml:space="preserve"> 3 era, achievements are addictive little awards your players can get as they progress through your game. A little bit of work on an achievement system can add hours of extra gameplay to your game as players track down and build towards unlocking them all.</w:t>
      </w:r>
    </w:p>
    <w:p w14:paraId="0126643A" w14:textId="2816E975" w:rsidR="008F14CC" w:rsidRDefault="009B16F6" w:rsidP="003458A0">
      <w:pPr>
        <w:pStyle w:val="NormalJustified"/>
      </w:pPr>
      <w:r w:rsidRPr="001510FA">
        <w:rPr>
          <w:noProof/>
        </w:rPr>
        <w:drawing>
          <wp:inline distT="0" distB="0" distL="0" distR="0" wp14:anchorId="1206E7CD" wp14:editId="2DF76317">
            <wp:extent cx="6518787" cy="2249773"/>
            <wp:effectExtent l="190500" t="190500" r="187325" b="18923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529064" cy="2253320"/>
                    </a:xfrm>
                    <a:prstGeom prst="rect">
                      <a:avLst/>
                    </a:prstGeom>
                    <a:ln>
                      <a:noFill/>
                    </a:ln>
                    <a:effectLst>
                      <a:outerShdw blurRad="190500" algn="tl" rotWithShape="0">
                        <a:srgbClr val="000000">
                          <a:alpha val="70000"/>
                        </a:srgbClr>
                      </a:outerShdw>
                    </a:effectLst>
                  </pic:spPr>
                </pic:pic>
              </a:graphicData>
            </a:graphic>
          </wp:inline>
        </w:drawing>
      </w:r>
    </w:p>
    <w:p w14:paraId="7B109503" w14:textId="401955AC" w:rsidR="008F14CC" w:rsidRDefault="008F14CC" w:rsidP="003458A0">
      <w:pPr>
        <w:pStyle w:val="NormalJustified"/>
      </w:pPr>
      <w:r>
        <w:t>Each achievement will have two components: The initial unlock message, which turns the correlated Switch ON, and a place where we can check the achievements. The easiest way to do the second part is to just have events that only appear in your house if the achievement’s Switch is ON.</w:t>
      </w:r>
    </w:p>
    <w:p w14:paraId="26F873EA" w14:textId="248395FA" w:rsidR="008F14CC" w:rsidRDefault="008F14CC" w:rsidP="003458A0">
      <w:pPr>
        <w:pStyle w:val="NormalJustified"/>
      </w:pPr>
    </w:p>
    <w:p w14:paraId="48594A7B" w14:textId="3832B8DF" w:rsidR="008F14CC" w:rsidRDefault="008F14CC" w:rsidP="003458A0">
      <w:pPr>
        <w:pStyle w:val="NormalJustified"/>
      </w:pPr>
      <w:r>
        <w:t>Follow the flow chart to complete this challenge:</w:t>
      </w:r>
    </w:p>
    <w:p w14:paraId="771F1960" w14:textId="3D64F372" w:rsidR="00EA39EB" w:rsidRDefault="009B16F6" w:rsidP="004A4869">
      <w:pPr>
        <w:jc w:val="center"/>
      </w:pPr>
      <w:r>
        <w:object w:dxaOrig="13785" w:dyaOrig="4245" w14:anchorId="25D01F8C">
          <v:shape id="_x0000_i1052" type="#_x0000_t75" style="width:546pt;height:168.75pt" o:ole="">
            <v:imagedata r:id="rId76" o:title=""/>
          </v:shape>
          <o:OLEObject Type="Embed" ProgID="Visio.Drawing.15" ShapeID="_x0000_i1052" DrawAspect="Content" ObjectID="_1802254698" r:id="rId77"/>
        </w:object>
      </w:r>
    </w:p>
    <w:p w14:paraId="71F5589D" w14:textId="1B454C96" w:rsidR="003458A0" w:rsidRDefault="003458A0" w:rsidP="009B16F6"/>
    <w:p w14:paraId="26FC391D" w14:textId="145E3F30" w:rsidR="003458A0" w:rsidRDefault="00380271">
      <w:pPr>
        <w:spacing w:after="160"/>
      </w:pPr>
      <w:r>
        <w:object w:dxaOrig="8086" w:dyaOrig="4306" w14:anchorId="0901A6E0">
          <v:shape id="_x0000_i1053" type="#_x0000_t75" style="width:294pt;height:156.75pt" o:ole="">
            <v:imagedata r:id="rId78" o:title=""/>
          </v:shape>
          <o:OLEObject Type="Embed" ProgID="Visio.Drawing.15" ShapeID="_x0000_i1053" DrawAspect="Content" ObjectID="_1802254699" r:id="rId79"/>
        </w:object>
      </w:r>
      <w:r w:rsidR="009B16F6" w:rsidRPr="00EA39EB">
        <w:rPr>
          <w:noProof/>
        </w:rPr>
        <w:drawing>
          <wp:anchor distT="0" distB="0" distL="114300" distR="114300" simplePos="0" relativeHeight="251660327" behindDoc="0" locked="0" layoutInCell="1" allowOverlap="1" wp14:anchorId="2A00BC3E" wp14:editId="3A5D54A7">
            <wp:simplePos x="0" y="0"/>
            <wp:positionH relativeFrom="margin">
              <wp:align>left</wp:align>
            </wp:positionH>
            <wp:positionV relativeFrom="paragraph">
              <wp:posOffset>19685</wp:posOffset>
            </wp:positionV>
            <wp:extent cx="2647950" cy="1798955"/>
            <wp:effectExtent l="190500" t="190500" r="190500" b="182245"/>
            <wp:wrapSquare wrapText="bothSides"/>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extLst>
                        <a:ext uri="{28A0092B-C50C-407E-A947-70E740481C1C}">
                          <a14:useLocalDpi xmlns:a14="http://schemas.microsoft.com/office/drawing/2010/main" val="0"/>
                        </a:ext>
                      </a:extLst>
                    </a:blip>
                    <a:stretch>
                      <a:fillRect/>
                    </a:stretch>
                  </pic:blipFill>
                  <pic:spPr>
                    <a:xfrm>
                      <a:off x="0" y="0"/>
                      <a:ext cx="2647950" cy="1798955"/>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p>
    <w:tbl>
      <w:tblPr>
        <w:tblStyle w:val="TableGrid"/>
        <w:tblW w:w="0" w:type="auto"/>
        <w:tblLook w:val="04A0" w:firstRow="1" w:lastRow="0" w:firstColumn="1" w:lastColumn="0" w:noHBand="0" w:noVBand="1"/>
      </w:tblPr>
      <w:tblGrid>
        <w:gridCol w:w="9786"/>
        <w:gridCol w:w="1119"/>
      </w:tblGrid>
      <w:tr w:rsidR="003458A0" w:rsidRPr="00FD2E20" w14:paraId="0A97A23C" w14:textId="77777777" w:rsidTr="00C334AB">
        <w:trPr>
          <w:trHeight w:val="1080"/>
        </w:trPr>
        <w:tc>
          <w:tcPr>
            <w:tcW w:w="9786" w:type="dxa"/>
            <w:shd w:val="clear" w:color="auto" w:fill="C45911" w:themeFill="accent2" w:themeFillShade="BF"/>
          </w:tcPr>
          <w:p w14:paraId="3527D2B2" w14:textId="36E287FF" w:rsidR="003458A0" w:rsidRDefault="003458A0" w:rsidP="00C334AB">
            <w:pPr>
              <w:pStyle w:val="Heading1"/>
            </w:pPr>
            <w:proofErr w:type="spellStart"/>
            <w:r>
              <w:lastRenderedPageBreak/>
              <w:t>Lootboxes</w:t>
            </w:r>
            <w:proofErr w:type="spellEnd"/>
            <w:r>
              <w:t xml:space="preserve"> </w:t>
            </w:r>
            <w:r w:rsidRPr="005740A0">
              <w:rPr>
                <w:rStyle w:val="HeadingTags"/>
              </w:rPr>
              <w:t>[</w:t>
            </w:r>
            <w:r>
              <w:rPr>
                <w:rStyle w:val="HeadingTags"/>
              </w:rPr>
              <w:t>Loops, Branches, Common Events</w:t>
            </w:r>
            <w:r w:rsidRPr="005740A0">
              <w:rPr>
                <w:rStyle w:val="HeadingTags"/>
              </w:rPr>
              <w:t>]</w:t>
            </w:r>
          </w:p>
          <w:p w14:paraId="53CAC33D" w14:textId="2827BEAE" w:rsidR="003458A0" w:rsidRDefault="003458A0" w:rsidP="00C334AB">
            <w:pPr>
              <w:pStyle w:val="Description"/>
            </w:pPr>
            <w:r>
              <w:t>Make an item with a random surprise inside. Players can unlock one or many at a time.</w:t>
            </w:r>
          </w:p>
          <w:p w14:paraId="24B0ED6E" w14:textId="77777777" w:rsidR="003458A0" w:rsidRDefault="003458A0" w:rsidP="00C334AB">
            <w:pPr>
              <w:pStyle w:val="Description"/>
            </w:pPr>
          </w:p>
        </w:tc>
        <w:tc>
          <w:tcPr>
            <w:tcW w:w="1119" w:type="dxa"/>
          </w:tcPr>
          <w:p w14:paraId="32914883" w14:textId="77777777" w:rsidR="003458A0" w:rsidRPr="00FD2E20" w:rsidRDefault="003458A0" w:rsidP="00C334AB"/>
        </w:tc>
      </w:tr>
    </w:tbl>
    <w:p w14:paraId="7C05D51F" w14:textId="77777777" w:rsidR="009B16F6" w:rsidRDefault="009B16F6" w:rsidP="009B16F6"/>
    <w:p w14:paraId="5F4B013E" w14:textId="77777777" w:rsidR="00C17221" w:rsidRDefault="009B16F6" w:rsidP="009B16F6">
      <w:r>
        <w:t xml:space="preserve">After achievements lost their effectiveness, the designers of the next generation </w:t>
      </w:r>
      <w:r w:rsidR="00203E9A">
        <w:t xml:space="preserve">had to come up with another gimmick to keep their players </w:t>
      </w:r>
      <w:r w:rsidR="00203E9A" w:rsidRPr="00203E9A">
        <w:rPr>
          <w:i/>
          <w:strike/>
        </w:rPr>
        <w:t xml:space="preserve">helplessly addicted and </w:t>
      </w:r>
      <w:proofErr w:type="gramStart"/>
      <w:r w:rsidR="00203E9A" w:rsidRPr="00203E9A">
        <w:rPr>
          <w:i/>
          <w:strike/>
        </w:rPr>
        <w:t>throwing</w:t>
      </w:r>
      <w:proofErr w:type="gramEnd"/>
      <w:r w:rsidR="00203E9A" w:rsidRPr="00203E9A">
        <w:rPr>
          <w:i/>
          <w:strike/>
        </w:rPr>
        <w:t xml:space="preserve"> their money </w:t>
      </w:r>
      <w:proofErr w:type="gramStart"/>
      <w:r w:rsidR="00203E9A" w:rsidRPr="00203E9A">
        <w:rPr>
          <w:i/>
          <w:strike/>
        </w:rPr>
        <w:t>away</w:t>
      </w:r>
      <w:r w:rsidR="00203E9A">
        <w:rPr>
          <w:i/>
          <w:strike/>
        </w:rPr>
        <w:t xml:space="preserve"> </w:t>
      </w:r>
      <w:r w:rsidR="00203E9A">
        <w:t xml:space="preserve"> obtaining</w:t>
      </w:r>
      <w:proofErr w:type="gramEnd"/>
      <w:r w:rsidR="00203E9A">
        <w:t xml:space="preserve"> a sense of pride and accomplishment.</w:t>
      </w:r>
      <w:r w:rsidR="00F725FF">
        <w:t xml:space="preserve"> We won’t be giving away any pay-to-win items or charging for any in-game microtransactions, but we will emulate this system in our game for a bit of fun. We will also allow the players to use a </w:t>
      </w:r>
      <w:proofErr w:type="spellStart"/>
      <w:r w:rsidR="00F725FF">
        <w:t>Lootbox</w:t>
      </w:r>
      <w:proofErr w:type="spellEnd"/>
      <w:r w:rsidR="00F725FF">
        <w:t xml:space="preserve"> to open every </w:t>
      </w:r>
      <w:proofErr w:type="spellStart"/>
      <w:r w:rsidR="00F725FF">
        <w:t>Lootbox</w:t>
      </w:r>
      <w:proofErr w:type="spellEnd"/>
      <w:r w:rsidR="00F725FF">
        <w:t xml:space="preserve"> they have at once.</w:t>
      </w:r>
    </w:p>
    <w:p w14:paraId="1EAAC080" w14:textId="12371A61" w:rsidR="00121184" w:rsidRDefault="00B72F2D" w:rsidP="00121184">
      <w:pPr>
        <w:jc w:val="center"/>
      </w:pPr>
      <w:r>
        <w:object w:dxaOrig="14145" w:dyaOrig="6945" w14:anchorId="214F5DF1">
          <v:shape id="_x0000_i1054" type="#_x0000_t75" style="width:457.5pt;height:225pt" o:ole="">
            <v:imagedata r:id="rId81" o:title=""/>
          </v:shape>
          <o:OLEObject Type="Embed" ProgID="Visio.Drawing.15" ShapeID="_x0000_i1054" DrawAspect="Content" ObjectID="_1802254700" r:id="rId82"/>
        </w:object>
      </w:r>
    </w:p>
    <w:p w14:paraId="02187BF9" w14:textId="57603F7E" w:rsidR="00DC5883" w:rsidRDefault="00033CE0" w:rsidP="000F47BC">
      <w:pPr>
        <w:pStyle w:val="NormalJustified"/>
      </w:pPr>
      <w:r>
        <w:t>This is a rare example in RPG Maker of a “while loop”. It works</w:t>
      </w:r>
      <w:r w:rsidR="00DC5883">
        <w:t xml:space="preserve"> </w:t>
      </w:r>
      <w:r>
        <w:t xml:space="preserve">something like this: </w:t>
      </w:r>
      <w:r>
        <w:rPr>
          <w:i/>
        </w:rPr>
        <w:t xml:space="preserve">While the </w:t>
      </w:r>
      <w:r w:rsidR="00121184">
        <w:rPr>
          <w:i/>
        </w:rPr>
        <w:t xml:space="preserve">Boxes </w:t>
      </w:r>
      <w:proofErr w:type="gramStart"/>
      <w:r w:rsidR="00121184">
        <w:rPr>
          <w:i/>
        </w:rPr>
        <w:t>To</w:t>
      </w:r>
      <w:proofErr w:type="gramEnd"/>
      <w:r w:rsidR="00121184">
        <w:rPr>
          <w:i/>
        </w:rPr>
        <w:t xml:space="preserve"> Open’s value</w:t>
      </w:r>
      <w:r>
        <w:rPr>
          <w:i/>
        </w:rPr>
        <w:t xml:space="preserve"> is greater than zero, repeat these steps</w:t>
      </w:r>
      <w:r>
        <w:t xml:space="preserve">. You </w:t>
      </w:r>
      <w:r w:rsidR="00621444">
        <w:t>will see</w:t>
      </w:r>
      <w:r>
        <w:t xml:space="preserve"> other types of loops in other challenges, too, such as the “for loop” (</w:t>
      </w:r>
      <w:r w:rsidRPr="00033CE0">
        <w:rPr>
          <w:i/>
        </w:rPr>
        <w:t>For every item in this list, repeat these steps with each item</w:t>
      </w:r>
      <w:r>
        <w:t>).</w:t>
      </w:r>
      <w:r w:rsidR="00121184">
        <w:t xml:space="preserve"> </w:t>
      </w:r>
      <w:r>
        <w:t>Loops are incredibly useful tools in programming that rarely appear in RPG Maker. However, there are “Autorun” and “Parallel” start conditions that always loop.</w:t>
      </w:r>
    </w:p>
    <w:p w14:paraId="294639C6" w14:textId="68BAC532" w:rsidR="00DC5883" w:rsidRDefault="00000000" w:rsidP="00DC5883">
      <w:r>
        <w:rPr>
          <w:noProof/>
        </w:rPr>
        <w:object w:dxaOrig="1440" w:dyaOrig="1440" w14:anchorId="2F924E21">
          <v:shape id="_x0000_s2435" type="#_x0000_t75" style="position:absolute;margin-left:255.95pt;margin-top:13.3pt;width:289.7pt;height:302.5pt;z-index:251665447;mso-position-horizontal-relative:text;mso-position-vertical-relative:text">
            <v:imagedata r:id="rId83" o:title=""/>
            <w10:wrap type="square"/>
          </v:shape>
          <o:OLEObject Type="Embed" ProgID="Visio.Drawing.15" ShapeID="_x0000_s2435" DrawAspect="Content" ObjectID="_1802254716" r:id="rId84"/>
        </w:object>
      </w:r>
    </w:p>
    <w:p w14:paraId="4DA4D4BA" w14:textId="7388F8B9" w:rsidR="00DC5883" w:rsidRDefault="00DC5883" w:rsidP="00121184">
      <w:pPr>
        <w:jc w:val="center"/>
      </w:pPr>
      <w:r>
        <w:rPr>
          <w:i/>
          <w:noProof/>
        </w:rPr>
        <mc:AlternateContent>
          <mc:Choice Requires="wps">
            <w:drawing>
              <wp:inline distT="0" distB="0" distL="0" distR="0" wp14:anchorId="6CAA4BB7" wp14:editId="78DD4ECA">
                <wp:extent cx="2722880" cy="746760"/>
                <wp:effectExtent l="0" t="0" r="20320" b="15240"/>
                <wp:docPr id="45" name="Rectangle: Rounded Corners 45"/>
                <wp:cNvGraphicFramePr/>
                <a:graphic xmlns:a="http://schemas.openxmlformats.org/drawingml/2006/main">
                  <a:graphicData uri="http://schemas.microsoft.com/office/word/2010/wordprocessingShape">
                    <wps:wsp>
                      <wps:cNvSpPr/>
                      <wps:spPr>
                        <a:xfrm>
                          <a:off x="0" y="0"/>
                          <a:ext cx="2722880" cy="746760"/>
                        </a:xfrm>
                        <a:prstGeom prst="roundRect">
                          <a:avLst/>
                        </a:prstGeom>
                      </wps:spPr>
                      <wps:style>
                        <a:lnRef idx="2">
                          <a:schemeClr val="dk1"/>
                        </a:lnRef>
                        <a:fillRef idx="1">
                          <a:schemeClr val="lt1"/>
                        </a:fillRef>
                        <a:effectRef idx="0">
                          <a:schemeClr val="dk1"/>
                        </a:effectRef>
                        <a:fontRef idx="minor">
                          <a:schemeClr val="dk1"/>
                        </a:fontRef>
                      </wps:style>
                      <wps:txbx>
                        <w:txbxContent>
                          <w:p w14:paraId="6D8B2A8F" w14:textId="77777777" w:rsidR="00433662" w:rsidRDefault="00433662" w:rsidP="00DC5883">
                            <w:pPr>
                              <w:jc w:val="center"/>
                            </w:pPr>
                            <w:r>
                              <w:rPr>
                                <w:noProof/>
                              </w:rPr>
                              <w:drawing>
                                <wp:inline distT="0" distB="0" distL="0" distR="0" wp14:anchorId="51B5EBAE" wp14:editId="4B1F623A">
                                  <wp:extent cx="137133" cy="128905"/>
                                  <wp:effectExtent l="0" t="0" r="0" b="444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07642" cy="383184"/>
                                          </a:xfrm>
                                          <a:prstGeom prst="rect">
                                            <a:avLst/>
                                          </a:prstGeom>
                                          <a:noFill/>
                                          <a:ln>
                                            <a:noFill/>
                                          </a:ln>
                                        </pic:spPr>
                                      </pic:pic>
                                    </a:graphicData>
                                  </a:graphic>
                                </wp:inline>
                              </w:drawing>
                            </w:r>
                            <w:r>
                              <w:t>Create: Item</w:t>
                            </w:r>
                          </w:p>
                          <w:tbl>
                            <w:tblPr>
                              <w:tblStyle w:val="TableGrid"/>
                              <w:tblW w:w="45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115" w:type="dxa"/>
                                <w:right w:w="0" w:type="dxa"/>
                              </w:tblCellMar>
                              <w:tblLook w:val="04A0" w:firstRow="1" w:lastRow="0" w:firstColumn="1" w:lastColumn="0" w:noHBand="0" w:noVBand="1"/>
                            </w:tblPr>
                            <w:tblGrid>
                              <w:gridCol w:w="684"/>
                              <w:gridCol w:w="846"/>
                              <w:gridCol w:w="810"/>
                              <w:gridCol w:w="630"/>
                              <w:gridCol w:w="1620"/>
                            </w:tblGrid>
                            <w:tr w:rsidR="00433662" w:rsidRPr="004F61D8" w14:paraId="169E7A06" w14:textId="77777777" w:rsidTr="00033CE0">
                              <w:trPr>
                                <w:trHeight w:val="188"/>
                              </w:trPr>
                              <w:tc>
                                <w:tcPr>
                                  <w:tcW w:w="684" w:type="dxa"/>
                                  <w:vMerge w:val="restart"/>
                                  <w:tcBorders>
                                    <w:top w:val="single" w:sz="4" w:space="0" w:color="auto"/>
                                  </w:tcBorders>
                                  <w:vAlign w:val="center"/>
                                </w:tcPr>
                                <w:p w14:paraId="0EEC8EE3" w14:textId="5467FA4B" w:rsidR="00433662" w:rsidRPr="004F61D8" w:rsidRDefault="00433662" w:rsidP="00962ED0">
                                  <w:pPr>
                                    <w:jc w:val="center"/>
                                    <w:rPr>
                                      <w:sz w:val="16"/>
                                    </w:rPr>
                                  </w:pPr>
                                  <w:r>
                                    <w:object w:dxaOrig="480" w:dyaOrig="480" w14:anchorId="08DA939E">
                                      <v:shape id="_x0000_i1057" type="#_x0000_t75" style="width:24.75pt;height:24.75pt" o:ole="">
                                        <v:imagedata r:id="rId85" o:title=""/>
                                      </v:shape>
                                      <o:OLEObject Type="Embed" ProgID="PBrush" ShapeID="_x0000_i1057" DrawAspect="Content" ObjectID="_1802254724" r:id="rId86"/>
                                    </w:object>
                                  </w:r>
                                  <w:r>
                                    <w:rPr>
                                      <w:sz w:val="16"/>
                                    </w:rPr>
                                    <w:t>210</w:t>
                                  </w:r>
                                </w:p>
                              </w:tc>
                              <w:tc>
                                <w:tcPr>
                                  <w:tcW w:w="846" w:type="dxa"/>
                                  <w:tcBorders>
                                    <w:top w:val="single" w:sz="4" w:space="0" w:color="auto"/>
                                  </w:tcBorders>
                                  <w:shd w:val="clear" w:color="auto" w:fill="AEAAAA" w:themeFill="background2" w:themeFillShade="BF"/>
                                </w:tcPr>
                                <w:p w14:paraId="24325356" w14:textId="77777777" w:rsidR="00433662" w:rsidRPr="004F61D8" w:rsidRDefault="00433662" w:rsidP="00C605F0">
                                  <w:pPr>
                                    <w:rPr>
                                      <w:sz w:val="16"/>
                                    </w:rPr>
                                  </w:pPr>
                                  <w:r w:rsidRPr="004F61D8">
                                    <w:rPr>
                                      <w:sz w:val="16"/>
                                    </w:rPr>
                                    <w:t>Name</w:t>
                                  </w:r>
                                </w:p>
                              </w:tc>
                              <w:tc>
                                <w:tcPr>
                                  <w:tcW w:w="810" w:type="dxa"/>
                                  <w:tcBorders>
                                    <w:top w:val="single" w:sz="4" w:space="0" w:color="auto"/>
                                  </w:tcBorders>
                                </w:tcPr>
                                <w:p w14:paraId="39B3DEE9" w14:textId="38EB83F4" w:rsidR="00433662" w:rsidRPr="004F61D8" w:rsidRDefault="00433662" w:rsidP="00C605F0">
                                  <w:pPr>
                                    <w:rPr>
                                      <w:sz w:val="16"/>
                                    </w:rPr>
                                  </w:pPr>
                                  <w:proofErr w:type="spellStart"/>
                                  <w:r>
                                    <w:rPr>
                                      <w:sz w:val="16"/>
                                    </w:rPr>
                                    <w:t>Lootbox</w:t>
                                  </w:r>
                                  <w:proofErr w:type="spellEnd"/>
                                </w:p>
                              </w:tc>
                              <w:tc>
                                <w:tcPr>
                                  <w:tcW w:w="630" w:type="dxa"/>
                                  <w:tcBorders>
                                    <w:top w:val="single" w:sz="4" w:space="0" w:color="auto"/>
                                  </w:tcBorders>
                                  <w:shd w:val="clear" w:color="auto" w:fill="AEAAAA" w:themeFill="background2" w:themeFillShade="BF"/>
                                </w:tcPr>
                                <w:p w14:paraId="447B7439" w14:textId="77777777" w:rsidR="00433662" w:rsidRPr="004F61D8" w:rsidRDefault="00433662" w:rsidP="00C605F0">
                                  <w:pPr>
                                    <w:rPr>
                                      <w:sz w:val="16"/>
                                    </w:rPr>
                                  </w:pPr>
                                  <w:r w:rsidRPr="004F61D8">
                                    <w:rPr>
                                      <w:sz w:val="16"/>
                                    </w:rPr>
                                    <w:t>Type</w:t>
                                  </w:r>
                                </w:p>
                              </w:tc>
                              <w:tc>
                                <w:tcPr>
                                  <w:tcW w:w="1620" w:type="dxa"/>
                                  <w:tcBorders>
                                    <w:top w:val="single" w:sz="4" w:space="0" w:color="auto"/>
                                  </w:tcBorders>
                                </w:tcPr>
                                <w:p w14:paraId="4F2697E8" w14:textId="77777777" w:rsidR="00433662" w:rsidRPr="004F61D8" w:rsidRDefault="00433662" w:rsidP="00C605F0">
                                  <w:pPr>
                                    <w:rPr>
                                      <w:sz w:val="16"/>
                                    </w:rPr>
                                  </w:pPr>
                                  <w:r>
                                    <w:rPr>
                                      <w:sz w:val="16"/>
                                    </w:rPr>
                                    <w:t>Regular</w:t>
                                  </w:r>
                                  <w:r w:rsidRPr="004F61D8">
                                    <w:rPr>
                                      <w:sz w:val="16"/>
                                    </w:rPr>
                                    <w:t xml:space="preserve"> Item</w:t>
                                  </w:r>
                                </w:p>
                              </w:tc>
                            </w:tr>
                            <w:tr w:rsidR="00433662" w:rsidRPr="004F61D8" w14:paraId="09CA0E21" w14:textId="77777777" w:rsidTr="00033CE0">
                              <w:trPr>
                                <w:trHeight w:val="188"/>
                              </w:trPr>
                              <w:tc>
                                <w:tcPr>
                                  <w:tcW w:w="684" w:type="dxa"/>
                                  <w:vMerge/>
                                </w:tcPr>
                                <w:p w14:paraId="58BBEA61" w14:textId="77777777" w:rsidR="00433662" w:rsidRPr="004F61D8" w:rsidRDefault="00433662" w:rsidP="00C605F0">
                                  <w:pPr>
                                    <w:rPr>
                                      <w:sz w:val="16"/>
                                    </w:rPr>
                                  </w:pPr>
                                </w:p>
                              </w:tc>
                              <w:tc>
                                <w:tcPr>
                                  <w:tcW w:w="846" w:type="dxa"/>
                                  <w:shd w:val="clear" w:color="auto" w:fill="AEAAAA" w:themeFill="background2" w:themeFillShade="BF"/>
                                </w:tcPr>
                                <w:p w14:paraId="3C1B7FE7" w14:textId="77777777" w:rsidR="00433662" w:rsidRPr="004F61D8" w:rsidRDefault="00433662" w:rsidP="00C605F0">
                                  <w:pPr>
                                    <w:rPr>
                                      <w:sz w:val="16"/>
                                    </w:rPr>
                                  </w:pPr>
                                  <w:proofErr w:type="spellStart"/>
                                  <w:r w:rsidRPr="004F61D8">
                                    <w:rPr>
                                      <w:sz w:val="16"/>
                                    </w:rPr>
                                    <w:t>Consum</w:t>
                                  </w:r>
                                  <w:proofErr w:type="spellEnd"/>
                                  <w:r>
                                    <w:rPr>
                                      <w:sz w:val="16"/>
                                    </w:rPr>
                                    <w:t>.</w:t>
                                  </w:r>
                                </w:p>
                              </w:tc>
                              <w:tc>
                                <w:tcPr>
                                  <w:tcW w:w="810" w:type="dxa"/>
                                </w:tcPr>
                                <w:p w14:paraId="060693A5" w14:textId="51FA20EE" w:rsidR="00433662" w:rsidRPr="004F61D8" w:rsidRDefault="00433662" w:rsidP="00C605F0">
                                  <w:pPr>
                                    <w:rPr>
                                      <w:sz w:val="16"/>
                                    </w:rPr>
                                  </w:pPr>
                                  <w:r>
                                    <w:rPr>
                                      <w:sz w:val="16"/>
                                    </w:rPr>
                                    <w:t>No</w:t>
                                  </w:r>
                                </w:p>
                              </w:tc>
                              <w:tc>
                                <w:tcPr>
                                  <w:tcW w:w="630" w:type="dxa"/>
                                  <w:shd w:val="clear" w:color="auto" w:fill="AEAAAA" w:themeFill="background2" w:themeFillShade="BF"/>
                                </w:tcPr>
                                <w:p w14:paraId="455AC26F" w14:textId="77777777" w:rsidR="00433662" w:rsidRPr="004F61D8" w:rsidRDefault="00433662" w:rsidP="00C605F0">
                                  <w:pPr>
                                    <w:rPr>
                                      <w:sz w:val="16"/>
                                    </w:rPr>
                                  </w:pPr>
                                  <w:r w:rsidRPr="004F61D8">
                                    <w:rPr>
                                      <w:sz w:val="16"/>
                                    </w:rPr>
                                    <w:t>Scope</w:t>
                                  </w:r>
                                </w:p>
                              </w:tc>
                              <w:tc>
                                <w:tcPr>
                                  <w:tcW w:w="1620" w:type="dxa"/>
                                </w:tcPr>
                                <w:p w14:paraId="45E1FD95" w14:textId="06C69CC0" w:rsidR="00433662" w:rsidRPr="004F61D8" w:rsidRDefault="00433662" w:rsidP="00C605F0">
                                  <w:pPr>
                                    <w:rPr>
                                      <w:sz w:val="16"/>
                                    </w:rPr>
                                  </w:pPr>
                                  <w:r>
                                    <w:rPr>
                                      <w:sz w:val="16"/>
                                    </w:rPr>
                                    <w:t>None</w:t>
                                  </w:r>
                                </w:p>
                              </w:tc>
                            </w:tr>
                            <w:tr w:rsidR="00433662" w:rsidRPr="004F61D8" w14:paraId="26831430" w14:textId="77777777" w:rsidTr="00033CE0">
                              <w:trPr>
                                <w:trHeight w:val="402"/>
                              </w:trPr>
                              <w:tc>
                                <w:tcPr>
                                  <w:tcW w:w="684" w:type="dxa"/>
                                  <w:vMerge/>
                                </w:tcPr>
                                <w:p w14:paraId="278CC907" w14:textId="77777777" w:rsidR="00433662" w:rsidRPr="004F61D8" w:rsidRDefault="00433662" w:rsidP="00C605F0">
                                  <w:pPr>
                                    <w:rPr>
                                      <w:sz w:val="16"/>
                                    </w:rPr>
                                  </w:pPr>
                                </w:p>
                              </w:tc>
                              <w:tc>
                                <w:tcPr>
                                  <w:tcW w:w="846" w:type="dxa"/>
                                  <w:shd w:val="clear" w:color="auto" w:fill="AEAAAA" w:themeFill="background2" w:themeFillShade="BF"/>
                                </w:tcPr>
                                <w:p w14:paraId="5F08DE7E" w14:textId="77777777" w:rsidR="00433662" w:rsidRPr="004F61D8" w:rsidRDefault="00433662" w:rsidP="00C605F0">
                                  <w:pPr>
                                    <w:rPr>
                                      <w:sz w:val="16"/>
                                    </w:rPr>
                                  </w:pPr>
                                  <w:r>
                                    <w:rPr>
                                      <w:sz w:val="16"/>
                                    </w:rPr>
                                    <w:t>Occasion</w:t>
                                  </w:r>
                                </w:p>
                              </w:tc>
                              <w:tc>
                                <w:tcPr>
                                  <w:tcW w:w="810" w:type="dxa"/>
                                </w:tcPr>
                                <w:p w14:paraId="724C7684" w14:textId="1D276599" w:rsidR="00433662" w:rsidRPr="004F61D8" w:rsidRDefault="00433662" w:rsidP="00C605F0">
                                  <w:pPr>
                                    <w:rPr>
                                      <w:sz w:val="16"/>
                                    </w:rPr>
                                  </w:pPr>
                                  <w:r>
                                    <w:rPr>
                                      <w:sz w:val="16"/>
                                    </w:rPr>
                                    <w:t>Menu</w:t>
                                  </w:r>
                                </w:p>
                              </w:tc>
                              <w:tc>
                                <w:tcPr>
                                  <w:tcW w:w="630" w:type="dxa"/>
                                  <w:shd w:val="clear" w:color="auto" w:fill="AEAAAA" w:themeFill="background2" w:themeFillShade="BF"/>
                                </w:tcPr>
                                <w:p w14:paraId="7A6B919F" w14:textId="77777777" w:rsidR="00433662" w:rsidRPr="004F61D8" w:rsidRDefault="00433662" w:rsidP="00C605F0">
                                  <w:pPr>
                                    <w:rPr>
                                      <w:sz w:val="16"/>
                                    </w:rPr>
                                  </w:pPr>
                                  <w:r w:rsidRPr="004F61D8">
                                    <w:rPr>
                                      <w:sz w:val="16"/>
                                    </w:rPr>
                                    <w:t xml:space="preserve">Effect </w:t>
                                  </w:r>
                                </w:p>
                              </w:tc>
                              <w:tc>
                                <w:tcPr>
                                  <w:tcW w:w="1620" w:type="dxa"/>
                                </w:tcPr>
                                <w:p w14:paraId="0BBE81B8" w14:textId="35CF56DA" w:rsidR="00433662" w:rsidRPr="004F61D8" w:rsidRDefault="00433662" w:rsidP="00C605F0">
                                  <w:pPr>
                                    <w:rPr>
                                      <w:sz w:val="16"/>
                                    </w:rPr>
                                  </w:pPr>
                                  <w:r>
                                    <w:rPr>
                                      <w:sz w:val="16"/>
                                    </w:rPr>
                                    <w:t>Common</w:t>
                                  </w:r>
                                  <w:r>
                                    <w:rPr>
                                      <w:sz w:val="16"/>
                                    </w:rPr>
                                    <w:br/>
                                    <w:t xml:space="preserve">Event, </w:t>
                                  </w:r>
                                  <w:proofErr w:type="spellStart"/>
                                  <w:r>
                                    <w:rPr>
                                      <w:sz w:val="16"/>
                                    </w:rPr>
                                    <w:t>Lootbox</w:t>
                                  </w:r>
                                  <w:proofErr w:type="spellEnd"/>
                                </w:p>
                              </w:tc>
                            </w:tr>
                          </w:tbl>
                          <w:p w14:paraId="0B39EEAB" w14:textId="77777777" w:rsidR="00433662" w:rsidRDefault="00433662" w:rsidP="00DC5883"/>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6CAA4BB7" id="Rectangle: Rounded Corners 45" o:spid="_x0000_s1046" style="width:214.4pt;height:58.8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" fillcolor="white [3201]" strokecolor="black [3200]" strokeweight="1pt">
                <v:stroke joinstyle="miter"/>
                <v:textbox inset="0,0,0,0">
                  <w:txbxContent>
                    <w:p w14:paraId="6D8B2A8F" w14:textId="77777777" w:rsidR="00433662" w:rsidRDefault="00433662" w:rsidP="00DC5883">
                      <w:pPr>
                        <w:jc w:val="center"/>
                      </w:pPr>
                      <w:r>
                        <w:rPr>
                          <w:noProof/>
                        </w:rPr>
                        <w:drawing>
                          <wp:inline distT="0" distB="0" distL="0" distR="0" wp14:anchorId="51B5EBAE" wp14:editId="4B1F623A">
                            <wp:extent cx="137133" cy="128905"/>
                            <wp:effectExtent l="0" t="0" r="0" b="444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07642" cy="383184"/>
                                    </a:xfrm>
                                    <a:prstGeom prst="rect">
                                      <a:avLst/>
                                    </a:prstGeom>
                                    <a:noFill/>
                                    <a:ln>
                                      <a:noFill/>
                                    </a:ln>
                                  </pic:spPr>
                                </pic:pic>
                              </a:graphicData>
                            </a:graphic>
                          </wp:inline>
                        </w:drawing>
                      </w:r>
                      <w:r>
                        <w:t>Create: Item</w:t>
                      </w:r>
                    </w:p>
                    <w:tbl>
                      <w:tblPr>
                        <w:tblStyle w:val="TableGrid"/>
                        <w:tblW w:w="45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115" w:type="dxa"/>
                          <w:right w:w="0" w:type="dxa"/>
                        </w:tblCellMar>
                        <w:tblLook w:val="04A0" w:firstRow="1" w:lastRow="0" w:firstColumn="1" w:lastColumn="0" w:noHBand="0" w:noVBand="1"/>
                      </w:tblPr>
                      <w:tblGrid>
                        <w:gridCol w:w="684"/>
                        <w:gridCol w:w="846"/>
                        <w:gridCol w:w="810"/>
                        <w:gridCol w:w="630"/>
                        <w:gridCol w:w="1620"/>
                      </w:tblGrid>
                      <w:tr w:rsidR="00433662" w:rsidRPr="004F61D8" w14:paraId="169E7A06" w14:textId="77777777" w:rsidTr="00033CE0">
                        <w:trPr>
                          <w:trHeight w:val="188"/>
                        </w:trPr>
                        <w:tc>
                          <w:tcPr>
                            <w:tcW w:w="684" w:type="dxa"/>
                            <w:vMerge w:val="restart"/>
                            <w:tcBorders>
                              <w:top w:val="single" w:sz="4" w:space="0" w:color="auto"/>
                            </w:tcBorders>
                            <w:vAlign w:val="center"/>
                          </w:tcPr>
                          <w:p w14:paraId="0EEC8EE3" w14:textId="5467FA4B" w:rsidR="00433662" w:rsidRPr="004F61D8" w:rsidRDefault="00433662" w:rsidP="00962ED0">
                            <w:pPr>
                              <w:jc w:val="center"/>
                              <w:rPr>
                                <w:sz w:val="16"/>
                              </w:rPr>
                            </w:pPr>
                            <w:r>
                              <w:object w:dxaOrig="480" w:dyaOrig="480" w14:anchorId="08DA939E">
                                <v:shape id="_x0000_i1057" type="#_x0000_t75" style="width:24.75pt;height:24.75pt" o:ole="">
                                  <v:imagedata r:id="rId85" o:title=""/>
                                </v:shape>
                                <o:OLEObject Type="Embed" ProgID="PBrush" ShapeID="_x0000_i1057" DrawAspect="Content" ObjectID="_1802254724" r:id="rId87"/>
                              </w:object>
                            </w:r>
                            <w:r>
                              <w:rPr>
                                <w:sz w:val="16"/>
                              </w:rPr>
                              <w:t>210</w:t>
                            </w:r>
                          </w:p>
                        </w:tc>
                        <w:tc>
                          <w:tcPr>
                            <w:tcW w:w="846" w:type="dxa"/>
                            <w:tcBorders>
                              <w:top w:val="single" w:sz="4" w:space="0" w:color="auto"/>
                            </w:tcBorders>
                            <w:shd w:val="clear" w:color="auto" w:fill="AEAAAA" w:themeFill="background2" w:themeFillShade="BF"/>
                          </w:tcPr>
                          <w:p w14:paraId="24325356" w14:textId="77777777" w:rsidR="00433662" w:rsidRPr="004F61D8" w:rsidRDefault="00433662" w:rsidP="00C605F0">
                            <w:pPr>
                              <w:rPr>
                                <w:sz w:val="16"/>
                              </w:rPr>
                            </w:pPr>
                            <w:r w:rsidRPr="004F61D8">
                              <w:rPr>
                                <w:sz w:val="16"/>
                              </w:rPr>
                              <w:t>Name</w:t>
                            </w:r>
                          </w:p>
                        </w:tc>
                        <w:tc>
                          <w:tcPr>
                            <w:tcW w:w="810" w:type="dxa"/>
                            <w:tcBorders>
                              <w:top w:val="single" w:sz="4" w:space="0" w:color="auto"/>
                            </w:tcBorders>
                          </w:tcPr>
                          <w:p w14:paraId="39B3DEE9" w14:textId="38EB83F4" w:rsidR="00433662" w:rsidRPr="004F61D8" w:rsidRDefault="00433662" w:rsidP="00C605F0">
                            <w:pPr>
                              <w:rPr>
                                <w:sz w:val="16"/>
                              </w:rPr>
                            </w:pPr>
                            <w:proofErr w:type="spellStart"/>
                            <w:r>
                              <w:rPr>
                                <w:sz w:val="16"/>
                              </w:rPr>
                              <w:t>Lootbox</w:t>
                            </w:r>
                            <w:proofErr w:type="spellEnd"/>
                          </w:p>
                        </w:tc>
                        <w:tc>
                          <w:tcPr>
                            <w:tcW w:w="630" w:type="dxa"/>
                            <w:tcBorders>
                              <w:top w:val="single" w:sz="4" w:space="0" w:color="auto"/>
                            </w:tcBorders>
                            <w:shd w:val="clear" w:color="auto" w:fill="AEAAAA" w:themeFill="background2" w:themeFillShade="BF"/>
                          </w:tcPr>
                          <w:p w14:paraId="447B7439" w14:textId="77777777" w:rsidR="00433662" w:rsidRPr="004F61D8" w:rsidRDefault="00433662" w:rsidP="00C605F0">
                            <w:pPr>
                              <w:rPr>
                                <w:sz w:val="16"/>
                              </w:rPr>
                            </w:pPr>
                            <w:r w:rsidRPr="004F61D8">
                              <w:rPr>
                                <w:sz w:val="16"/>
                              </w:rPr>
                              <w:t>Type</w:t>
                            </w:r>
                          </w:p>
                        </w:tc>
                        <w:tc>
                          <w:tcPr>
                            <w:tcW w:w="1620" w:type="dxa"/>
                            <w:tcBorders>
                              <w:top w:val="single" w:sz="4" w:space="0" w:color="auto"/>
                            </w:tcBorders>
                          </w:tcPr>
                          <w:p w14:paraId="4F2697E8" w14:textId="77777777" w:rsidR="00433662" w:rsidRPr="004F61D8" w:rsidRDefault="00433662" w:rsidP="00C605F0">
                            <w:pPr>
                              <w:rPr>
                                <w:sz w:val="16"/>
                              </w:rPr>
                            </w:pPr>
                            <w:r>
                              <w:rPr>
                                <w:sz w:val="16"/>
                              </w:rPr>
                              <w:t>Regular</w:t>
                            </w:r>
                            <w:r w:rsidRPr="004F61D8">
                              <w:rPr>
                                <w:sz w:val="16"/>
                              </w:rPr>
                              <w:t xml:space="preserve"> Item</w:t>
                            </w:r>
                          </w:p>
                        </w:tc>
                      </w:tr>
                      <w:tr w:rsidR="00433662" w:rsidRPr="004F61D8" w14:paraId="09CA0E21" w14:textId="77777777" w:rsidTr="00033CE0">
                        <w:trPr>
                          <w:trHeight w:val="188"/>
                        </w:trPr>
                        <w:tc>
                          <w:tcPr>
                            <w:tcW w:w="684" w:type="dxa"/>
                            <w:vMerge/>
                          </w:tcPr>
                          <w:p w14:paraId="58BBEA61" w14:textId="77777777" w:rsidR="00433662" w:rsidRPr="004F61D8" w:rsidRDefault="00433662" w:rsidP="00C605F0">
                            <w:pPr>
                              <w:rPr>
                                <w:sz w:val="16"/>
                              </w:rPr>
                            </w:pPr>
                          </w:p>
                        </w:tc>
                        <w:tc>
                          <w:tcPr>
                            <w:tcW w:w="846" w:type="dxa"/>
                            <w:shd w:val="clear" w:color="auto" w:fill="AEAAAA" w:themeFill="background2" w:themeFillShade="BF"/>
                          </w:tcPr>
                          <w:p w14:paraId="3C1B7FE7" w14:textId="77777777" w:rsidR="00433662" w:rsidRPr="004F61D8" w:rsidRDefault="00433662" w:rsidP="00C605F0">
                            <w:pPr>
                              <w:rPr>
                                <w:sz w:val="16"/>
                              </w:rPr>
                            </w:pPr>
                            <w:proofErr w:type="spellStart"/>
                            <w:r w:rsidRPr="004F61D8">
                              <w:rPr>
                                <w:sz w:val="16"/>
                              </w:rPr>
                              <w:t>Consum</w:t>
                            </w:r>
                            <w:proofErr w:type="spellEnd"/>
                            <w:r>
                              <w:rPr>
                                <w:sz w:val="16"/>
                              </w:rPr>
                              <w:t>.</w:t>
                            </w:r>
                          </w:p>
                        </w:tc>
                        <w:tc>
                          <w:tcPr>
                            <w:tcW w:w="810" w:type="dxa"/>
                          </w:tcPr>
                          <w:p w14:paraId="060693A5" w14:textId="51FA20EE" w:rsidR="00433662" w:rsidRPr="004F61D8" w:rsidRDefault="00433662" w:rsidP="00C605F0">
                            <w:pPr>
                              <w:rPr>
                                <w:sz w:val="16"/>
                              </w:rPr>
                            </w:pPr>
                            <w:r>
                              <w:rPr>
                                <w:sz w:val="16"/>
                              </w:rPr>
                              <w:t>No</w:t>
                            </w:r>
                          </w:p>
                        </w:tc>
                        <w:tc>
                          <w:tcPr>
                            <w:tcW w:w="630" w:type="dxa"/>
                            <w:shd w:val="clear" w:color="auto" w:fill="AEAAAA" w:themeFill="background2" w:themeFillShade="BF"/>
                          </w:tcPr>
                          <w:p w14:paraId="455AC26F" w14:textId="77777777" w:rsidR="00433662" w:rsidRPr="004F61D8" w:rsidRDefault="00433662" w:rsidP="00C605F0">
                            <w:pPr>
                              <w:rPr>
                                <w:sz w:val="16"/>
                              </w:rPr>
                            </w:pPr>
                            <w:r w:rsidRPr="004F61D8">
                              <w:rPr>
                                <w:sz w:val="16"/>
                              </w:rPr>
                              <w:t>Scope</w:t>
                            </w:r>
                          </w:p>
                        </w:tc>
                        <w:tc>
                          <w:tcPr>
                            <w:tcW w:w="1620" w:type="dxa"/>
                          </w:tcPr>
                          <w:p w14:paraId="45E1FD95" w14:textId="06C69CC0" w:rsidR="00433662" w:rsidRPr="004F61D8" w:rsidRDefault="00433662" w:rsidP="00C605F0">
                            <w:pPr>
                              <w:rPr>
                                <w:sz w:val="16"/>
                              </w:rPr>
                            </w:pPr>
                            <w:r>
                              <w:rPr>
                                <w:sz w:val="16"/>
                              </w:rPr>
                              <w:t>None</w:t>
                            </w:r>
                          </w:p>
                        </w:tc>
                      </w:tr>
                      <w:tr w:rsidR="00433662" w:rsidRPr="004F61D8" w14:paraId="26831430" w14:textId="77777777" w:rsidTr="00033CE0">
                        <w:trPr>
                          <w:trHeight w:val="402"/>
                        </w:trPr>
                        <w:tc>
                          <w:tcPr>
                            <w:tcW w:w="684" w:type="dxa"/>
                            <w:vMerge/>
                          </w:tcPr>
                          <w:p w14:paraId="278CC907" w14:textId="77777777" w:rsidR="00433662" w:rsidRPr="004F61D8" w:rsidRDefault="00433662" w:rsidP="00C605F0">
                            <w:pPr>
                              <w:rPr>
                                <w:sz w:val="16"/>
                              </w:rPr>
                            </w:pPr>
                          </w:p>
                        </w:tc>
                        <w:tc>
                          <w:tcPr>
                            <w:tcW w:w="846" w:type="dxa"/>
                            <w:shd w:val="clear" w:color="auto" w:fill="AEAAAA" w:themeFill="background2" w:themeFillShade="BF"/>
                          </w:tcPr>
                          <w:p w14:paraId="5F08DE7E" w14:textId="77777777" w:rsidR="00433662" w:rsidRPr="004F61D8" w:rsidRDefault="00433662" w:rsidP="00C605F0">
                            <w:pPr>
                              <w:rPr>
                                <w:sz w:val="16"/>
                              </w:rPr>
                            </w:pPr>
                            <w:r>
                              <w:rPr>
                                <w:sz w:val="16"/>
                              </w:rPr>
                              <w:t>Occasion</w:t>
                            </w:r>
                          </w:p>
                        </w:tc>
                        <w:tc>
                          <w:tcPr>
                            <w:tcW w:w="810" w:type="dxa"/>
                          </w:tcPr>
                          <w:p w14:paraId="724C7684" w14:textId="1D276599" w:rsidR="00433662" w:rsidRPr="004F61D8" w:rsidRDefault="00433662" w:rsidP="00C605F0">
                            <w:pPr>
                              <w:rPr>
                                <w:sz w:val="16"/>
                              </w:rPr>
                            </w:pPr>
                            <w:r>
                              <w:rPr>
                                <w:sz w:val="16"/>
                              </w:rPr>
                              <w:t>Menu</w:t>
                            </w:r>
                          </w:p>
                        </w:tc>
                        <w:tc>
                          <w:tcPr>
                            <w:tcW w:w="630" w:type="dxa"/>
                            <w:shd w:val="clear" w:color="auto" w:fill="AEAAAA" w:themeFill="background2" w:themeFillShade="BF"/>
                          </w:tcPr>
                          <w:p w14:paraId="7A6B919F" w14:textId="77777777" w:rsidR="00433662" w:rsidRPr="004F61D8" w:rsidRDefault="00433662" w:rsidP="00C605F0">
                            <w:pPr>
                              <w:rPr>
                                <w:sz w:val="16"/>
                              </w:rPr>
                            </w:pPr>
                            <w:r w:rsidRPr="004F61D8">
                              <w:rPr>
                                <w:sz w:val="16"/>
                              </w:rPr>
                              <w:t xml:space="preserve">Effect </w:t>
                            </w:r>
                          </w:p>
                        </w:tc>
                        <w:tc>
                          <w:tcPr>
                            <w:tcW w:w="1620" w:type="dxa"/>
                          </w:tcPr>
                          <w:p w14:paraId="0BBE81B8" w14:textId="35CF56DA" w:rsidR="00433662" w:rsidRPr="004F61D8" w:rsidRDefault="00433662" w:rsidP="00C605F0">
                            <w:pPr>
                              <w:rPr>
                                <w:sz w:val="16"/>
                              </w:rPr>
                            </w:pPr>
                            <w:r>
                              <w:rPr>
                                <w:sz w:val="16"/>
                              </w:rPr>
                              <w:t>Common</w:t>
                            </w:r>
                            <w:r>
                              <w:rPr>
                                <w:sz w:val="16"/>
                              </w:rPr>
                              <w:br/>
                              <w:t xml:space="preserve">Event, </w:t>
                            </w:r>
                            <w:proofErr w:type="spellStart"/>
                            <w:r>
                              <w:rPr>
                                <w:sz w:val="16"/>
                              </w:rPr>
                              <w:t>Lootbox</w:t>
                            </w:r>
                            <w:proofErr w:type="spellEnd"/>
                          </w:p>
                        </w:tc>
                      </w:tr>
                    </w:tbl>
                    <w:p w14:paraId="0B39EEAB" w14:textId="77777777" w:rsidR="00433662" w:rsidRDefault="00433662" w:rsidP="00DC5883"/>
                  </w:txbxContent>
                </v:textbox>
                <w10:anchorlock/>
              </v:roundrect>
            </w:pict>
          </mc:Fallback>
        </mc:AlternateContent>
      </w:r>
    </w:p>
    <w:p w14:paraId="768ABE5D" w14:textId="77777777" w:rsidR="00B72F2D" w:rsidRDefault="00B72F2D" w:rsidP="00121184">
      <w:pPr>
        <w:jc w:val="center"/>
      </w:pPr>
    </w:p>
    <w:p w14:paraId="7E84212D" w14:textId="56758C0D" w:rsidR="00121184" w:rsidRDefault="00121184" w:rsidP="00121184">
      <w:pPr>
        <w:jc w:val="center"/>
      </w:pPr>
      <w:r>
        <w:rPr>
          <w:i/>
          <w:noProof/>
        </w:rPr>
        <mc:AlternateContent>
          <mc:Choice Requires="wps">
            <w:drawing>
              <wp:inline distT="0" distB="0" distL="0" distR="0" wp14:anchorId="0B37D258" wp14:editId="56473F9C">
                <wp:extent cx="1752600" cy="473413"/>
                <wp:effectExtent l="0" t="0" r="19050" b="22225"/>
                <wp:docPr id="76" name="Rectangle: Rounded Corners 76"/>
                <wp:cNvGraphicFramePr/>
                <a:graphic xmlns:a="http://schemas.openxmlformats.org/drawingml/2006/main">
                  <a:graphicData uri="http://schemas.microsoft.com/office/word/2010/wordprocessingShape">
                    <wps:wsp>
                      <wps:cNvSpPr/>
                      <wps:spPr>
                        <a:xfrm>
                          <a:off x="0" y="0"/>
                          <a:ext cx="1752600" cy="473413"/>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6BBD143C" w14:textId="77777777" w:rsidR="00433662" w:rsidRDefault="00433662" w:rsidP="00121184">
                            <w:pPr>
                              <w:jc w:val="center"/>
                            </w:pPr>
                            <w:r>
                              <w:rPr>
                                <w:noProof/>
                              </w:rPr>
                              <w:drawing>
                                <wp:inline distT="0" distB="0" distL="0" distR="0" wp14:anchorId="6F01730C" wp14:editId="25A7809B">
                                  <wp:extent cx="144227" cy="122894"/>
                                  <wp:effectExtent l="0" t="0" r="8255"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62760" cy="138686"/>
                                          </a:xfrm>
                                          <a:prstGeom prst="rect">
                                            <a:avLst/>
                                          </a:prstGeom>
                                          <a:noFill/>
                                          <a:ln>
                                            <a:noFill/>
                                          </a:ln>
                                        </pic:spPr>
                                      </pic:pic>
                                    </a:graphicData>
                                  </a:graphic>
                                </wp:inline>
                              </w:drawing>
                            </w:r>
                            <w:r w:rsidRPr="00C15408">
                              <w:t xml:space="preserve"> </w:t>
                            </w:r>
                            <w:r>
                              <w:t>Create: Memory</w:t>
                            </w:r>
                          </w:p>
                          <w:tbl>
                            <w:tblPr>
                              <w:tblStyle w:val="TableGrid"/>
                              <w:tblW w:w="270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16"/>
                              <w:gridCol w:w="1784"/>
                            </w:tblGrid>
                            <w:tr w:rsidR="00433662" w:rsidRPr="004F61D8" w14:paraId="4FE02001" w14:textId="77777777" w:rsidTr="00621444">
                              <w:trPr>
                                <w:trHeight w:val="188"/>
                              </w:trPr>
                              <w:tc>
                                <w:tcPr>
                                  <w:tcW w:w="916" w:type="dxa"/>
                                  <w:tcBorders>
                                    <w:top w:val="single" w:sz="4" w:space="0" w:color="auto"/>
                                  </w:tcBorders>
                                  <w:shd w:val="clear" w:color="auto" w:fill="A6A6A6" w:themeFill="background1" w:themeFillShade="A6"/>
                                  <w:vAlign w:val="center"/>
                                </w:tcPr>
                                <w:p w14:paraId="4FBE24A0" w14:textId="77777777" w:rsidR="00433662" w:rsidRDefault="00433662" w:rsidP="00297447">
                                  <w:pPr>
                                    <w:jc w:val="right"/>
                                    <w:rPr>
                                      <w:sz w:val="16"/>
                                    </w:rPr>
                                  </w:pPr>
                                  <w:r>
                                    <w:rPr>
                                      <w:sz w:val="16"/>
                                    </w:rPr>
                                    <w:t>Variables</w:t>
                                  </w:r>
                                </w:p>
                              </w:tc>
                              <w:tc>
                                <w:tcPr>
                                  <w:tcW w:w="1784" w:type="dxa"/>
                                  <w:tcBorders>
                                    <w:top w:val="single" w:sz="4" w:space="0" w:color="auto"/>
                                  </w:tcBorders>
                                  <w:vAlign w:val="center"/>
                                </w:tcPr>
                                <w:p w14:paraId="4C8FFE71" w14:textId="77777777" w:rsidR="00433662" w:rsidRDefault="00433662" w:rsidP="00297447">
                                  <w:pPr>
                                    <w:rPr>
                                      <w:sz w:val="16"/>
                                    </w:rPr>
                                  </w:pPr>
                                  <w:r>
                                    <w:rPr>
                                      <w:sz w:val="16"/>
                                    </w:rPr>
                                    <w:t>Boxes to Open</w:t>
                                  </w:r>
                                </w:p>
                                <w:p w14:paraId="4B21199B" w14:textId="77777777" w:rsidR="00433662" w:rsidRDefault="00433662" w:rsidP="00297447">
                                  <w:pPr>
                                    <w:rPr>
                                      <w:sz w:val="16"/>
                                    </w:rPr>
                                  </w:pPr>
                                  <w:r>
                                    <w:rPr>
                                      <w:sz w:val="16"/>
                                    </w:rPr>
                                    <w:t>Random Generator</w:t>
                                  </w:r>
                                </w:p>
                              </w:tc>
                            </w:tr>
                          </w:tbl>
                          <w:p w14:paraId="6438B841" w14:textId="77777777" w:rsidR="00433662" w:rsidRDefault="00433662" w:rsidP="00121184"/>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0B37D258" id="Rectangle: Rounded Corners 76" o:spid="_x0000_s1047" style="width:138pt;height:37.3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" fillcolor="white [3201]" strokecolor="black [3200]" strokeweight="1pt">
                <v:stroke joinstyle="miter"/>
                <v:textbox inset="0,0,0,0">
                  <w:txbxContent>
                    <w:p w14:paraId="6BBD143C" w14:textId="77777777" w:rsidR="00433662" w:rsidRDefault="00433662" w:rsidP="00121184">
                      <w:pPr>
                        <w:jc w:val="center"/>
                      </w:pPr>
                      <w:r>
                        <w:rPr>
                          <w:noProof/>
                        </w:rPr>
                        <w:drawing>
                          <wp:inline distT="0" distB="0" distL="0" distR="0" wp14:anchorId="6F01730C" wp14:editId="25A7809B">
                            <wp:extent cx="144227" cy="122894"/>
                            <wp:effectExtent l="0" t="0" r="8255"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62760" cy="138686"/>
                                    </a:xfrm>
                                    <a:prstGeom prst="rect">
                                      <a:avLst/>
                                    </a:prstGeom>
                                    <a:noFill/>
                                    <a:ln>
                                      <a:noFill/>
                                    </a:ln>
                                  </pic:spPr>
                                </pic:pic>
                              </a:graphicData>
                            </a:graphic>
                          </wp:inline>
                        </w:drawing>
                      </w:r>
                      <w:r w:rsidRPr="00C15408">
                        <w:t xml:space="preserve"> </w:t>
                      </w:r>
                      <w:r>
                        <w:t>Create: Memory</w:t>
                      </w:r>
                    </w:p>
                    <w:tbl>
                      <w:tblPr>
                        <w:tblStyle w:val="TableGrid"/>
                        <w:tblW w:w="270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16"/>
                        <w:gridCol w:w="1784"/>
                      </w:tblGrid>
                      <w:tr w:rsidR="00433662" w:rsidRPr="004F61D8" w14:paraId="4FE02001" w14:textId="77777777" w:rsidTr="00621444">
                        <w:trPr>
                          <w:trHeight w:val="188"/>
                        </w:trPr>
                        <w:tc>
                          <w:tcPr>
                            <w:tcW w:w="916" w:type="dxa"/>
                            <w:tcBorders>
                              <w:top w:val="single" w:sz="4" w:space="0" w:color="auto"/>
                            </w:tcBorders>
                            <w:shd w:val="clear" w:color="auto" w:fill="A6A6A6" w:themeFill="background1" w:themeFillShade="A6"/>
                            <w:vAlign w:val="center"/>
                          </w:tcPr>
                          <w:p w14:paraId="4FBE24A0" w14:textId="77777777" w:rsidR="00433662" w:rsidRDefault="00433662" w:rsidP="00297447">
                            <w:pPr>
                              <w:jc w:val="right"/>
                              <w:rPr>
                                <w:sz w:val="16"/>
                              </w:rPr>
                            </w:pPr>
                            <w:r>
                              <w:rPr>
                                <w:sz w:val="16"/>
                              </w:rPr>
                              <w:t>Variables</w:t>
                            </w:r>
                          </w:p>
                        </w:tc>
                        <w:tc>
                          <w:tcPr>
                            <w:tcW w:w="1784" w:type="dxa"/>
                            <w:tcBorders>
                              <w:top w:val="single" w:sz="4" w:space="0" w:color="auto"/>
                            </w:tcBorders>
                            <w:vAlign w:val="center"/>
                          </w:tcPr>
                          <w:p w14:paraId="4C8FFE71" w14:textId="77777777" w:rsidR="00433662" w:rsidRDefault="00433662" w:rsidP="00297447">
                            <w:pPr>
                              <w:rPr>
                                <w:sz w:val="16"/>
                              </w:rPr>
                            </w:pPr>
                            <w:r>
                              <w:rPr>
                                <w:sz w:val="16"/>
                              </w:rPr>
                              <w:t>Boxes to Open</w:t>
                            </w:r>
                          </w:p>
                          <w:p w14:paraId="4B21199B" w14:textId="77777777" w:rsidR="00433662" w:rsidRDefault="00433662" w:rsidP="00297447">
                            <w:pPr>
                              <w:rPr>
                                <w:sz w:val="16"/>
                              </w:rPr>
                            </w:pPr>
                            <w:r>
                              <w:rPr>
                                <w:sz w:val="16"/>
                              </w:rPr>
                              <w:t>Random Generator</w:t>
                            </w:r>
                          </w:p>
                        </w:tc>
                      </w:tr>
                    </w:tbl>
                    <w:p w14:paraId="6438B841" w14:textId="77777777" w:rsidR="00433662" w:rsidRDefault="00433662" w:rsidP="00121184"/>
                  </w:txbxContent>
                </v:textbox>
                <w10:anchorlock/>
              </v:roundrect>
            </w:pict>
          </mc:Fallback>
        </mc:AlternateContent>
      </w:r>
    </w:p>
    <w:p w14:paraId="0B4F9E0A" w14:textId="086EAB2C" w:rsidR="00033CE0" w:rsidRDefault="00033CE0" w:rsidP="00DC5883"/>
    <w:p w14:paraId="18A959AE" w14:textId="40F62C40" w:rsidR="00033CE0" w:rsidRPr="00215AC6" w:rsidRDefault="00621444" w:rsidP="00621444">
      <w:pPr>
        <w:pStyle w:val="NormalJustified"/>
      </w:pPr>
      <w:r>
        <w:t>Another common programming technique we use here is called a “function”. This is when you have a premade block of code that you can jump to and jump back from. Technically, all events are “functions”, but Common Events are the best example. In the “</w:t>
      </w:r>
      <w:proofErr w:type="spellStart"/>
      <w:r>
        <w:t>Lootbox</w:t>
      </w:r>
      <w:proofErr w:type="spellEnd"/>
      <w:r>
        <w:t>” Common Event, we jump to the “Unbox” Common Event, and the game jumps back to where we were in “</w:t>
      </w:r>
      <w:proofErr w:type="spellStart"/>
      <w:r>
        <w:t>Lootbox</w:t>
      </w:r>
      <w:proofErr w:type="spellEnd"/>
      <w:r>
        <w:t xml:space="preserve">” when it is done. This allows us to use the “Unbox” code in other parts of our game without writing </w:t>
      </w:r>
      <w:proofErr w:type="gramStart"/>
      <w:r>
        <w:t>all of</w:t>
      </w:r>
      <w:proofErr w:type="gramEnd"/>
      <w:r>
        <w:t xml:space="preserve"> the code again. “Unbox” would be great to reuse for the “Sniff Spot” challenge, instead of giving the player a single item.</w:t>
      </w:r>
    </w:p>
    <w:tbl>
      <w:tblPr>
        <w:tblStyle w:val="TableGrid"/>
        <w:tblW w:w="0" w:type="auto"/>
        <w:tblInd w:w="-5" w:type="dxa"/>
        <w:tblLook w:val="04A0" w:firstRow="1" w:lastRow="0" w:firstColumn="1" w:lastColumn="0" w:noHBand="0" w:noVBand="1"/>
      </w:tblPr>
      <w:tblGrid>
        <w:gridCol w:w="9825"/>
        <w:gridCol w:w="1080"/>
      </w:tblGrid>
      <w:tr w:rsidR="009D45EB" w14:paraId="624CE709" w14:textId="77777777" w:rsidTr="00C81D42">
        <w:trPr>
          <w:trHeight w:val="1080"/>
        </w:trPr>
        <w:tc>
          <w:tcPr>
            <w:tcW w:w="9825" w:type="dxa"/>
            <w:tcBorders>
              <w:top w:val="single" w:sz="4" w:space="0" w:color="auto"/>
            </w:tcBorders>
            <w:shd w:val="clear" w:color="auto" w:fill="8EAADB" w:themeFill="accent1" w:themeFillTint="99"/>
          </w:tcPr>
          <w:p w14:paraId="55B53C6B" w14:textId="456D813E" w:rsidR="009D45EB" w:rsidRPr="00215AC6" w:rsidRDefault="009D45EB" w:rsidP="009D45EB">
            <w:pPr>
              <w:pStyle w:val="Heading1"/>
            </w:pPr>
            <w:bookmarkStart w:id="12" w:name="_Toc134439749"/>
            <w:r>
              <w:lastRenderedPageBreak/>
              <w:t>Create the Boulder Pass</w:t>
            </w:r>
            <w:bookmarkEnd w:id="12"/>
          </w:p>
          <w:p w14:paraId="24DBC125" w14:textId="52DD8604" w:rsidR="009D45EB" w:rsidRPr="00215AC6" w:rsidRDefault="009D45EB" w:rsidP="009D45EB">
            <w:pPr>
              <w:pStyle w:val="Description"/>
            </w:pPr>
            <w:r w:rsidRPr="00215AC6">
              <w:t xml:space="preserve">Design </w:t>
            </w:r>
            <w:r w:rsidR="00342912">
              <w:t>the first “dangerous” region of the game. Players will explore this area, finding treasure and monsters, then defeat the local dungeon to progress.</w:t>
            </w:r>
          </w:p>
          <w:p w14:paraId="1D8D6DFA" w14:textId="77777777" w:rsidR="009D45EB" w:rsidRDefault="009D45EB" w:rsidP="009D45EB">
            <w:pPr>
              <w:pStyle w:val="Description"/>
            </w:pPr>
          </w:p>
        </w:tc>
        <w:tc>
          <w:tcPr>
            <w:tcW w:w="1080" w:type="dxa"/>
            <w:tcBorders>
              <w:top w:val="single" w:sz="4" w:space="0" w:color="auto"/>
            </w:tcBorders>
          </w:tcPr>
          <w:p w14:paraId="55C0D8E0" w14:textId="77777777" w:rsidR="009D45EB" w:rsidRPr="00FD2E20" w:rsidRDefault="009D45EB" w:rsidP="009D45EB"/>
        </w:tc>
      </w:tr>
    </w:tbl>
    <w:p w14:paraId="637D3709" w14:textId="477C5DC8" w:rsidR="009D45EB" w:rsidRDefault="009D45EB"/>
    <w:p w14:paraId="09268C83" w14:textId="0D5DB313" w:rsidR="009D45EB" w:rsidRDefault="009D45EB" w:rsidP="00CD5797">
      <w:pPr>
        <w:pStyle w:val="NormalJustified"/>
      </w:pPr>
      <w:r>
        <w:t xml:space="preserve">Now that we have our home ready to go, we can work </w:t>
      </w:r>
      <w:proofErr w:type="gramStart"/>
      <w:r>
        <w:t>on</w:t>
      </w:r>
      <w:proofErr w:type="gramEnd"/>
      <w:r>
        <w:t xml:space="preserve"> the first region </w:t>
      </w:r>
      <w:r w:rsidR="00961B08">
        <w:t xml:space="preserve">our players can adventure in. We will design the “Boulder Pass”, a rocky region whose path leads to </w:t>
      </w:r>
      <w:proofErr w:type="spellStart"/>
      <w:r w:rsidR="00961B08">
        <w:t>Atown</w:t>
      </w:r>
      <w:proofErr w:type="spellEnd"/>
      <w:r w:rsidR="00961B08">
        <w:t>, the town our school is in. I made mine snowy</w:t>
      </w:r>
      <w:r w:rsidR="00342912">
        <w:t xml:space="preserve"> in the image below</w:t>
      </w:r>
      <w:r w:rsidR="00961B08">
        <w:t>, but you can make it grassy, rocky, or even sci-fi. The important part is there will be a nearby “Dungeon” that holds the treasure we need to move a boulder, or other heavy object.</w:t>
      </w:r>
    </w:p>
    <w:p w14:paraId="2FB0E292" w14:textId="77777777" w:rsidR="00961B08" w:rsidRDefault="00961B08">
      <w:r w:rsidRPr="00961B08">
        <w:rPr>
          <w:noProof/>
        </w:rPr>
        <w:drawing>
          <wp:anchor distT="0" distB="0" distL="114300" distR="114300" simplePos="0" relativeHeight="251658254" behindDoc="0" locked="0" layoutInCell="1" allowOverlap="1" wp14:anchorId="4DC12E8E" wp14:editId="7570929D">
            <wp:simplePos x="0" y="0"/>
            <wp:positionH relativeFrom="column">
              <wp:posOffset>187325</wp:posOffset>
            </wp:positionH>
            <wp:positionV relativeFrom="paragraph">
              <wp:posOffset>190500</wp:posOffset>
            </wp:positionV>
            <wp:extent cx="4533900" cy="3505200"/>
            <wp:effectExtent l="190500" t="190500" r="190500" b="190500"/>
            <wp:wrapSquare wrapText="bothSides"/>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extLst>
                        <a:ext uri="{28A0092B-C50C-407E-A947-70E740481C1C}">
                          <a14:useLocalDpi xmlns:a14="http://schemas.microsoft.com/office/drawing/2010/main" val="0"/>
                        </a:ext>
                      </a:extLst>
                    </a:blip>
                    <a:stretch>
                      <a:fillRect/>
                    </a:stretch>
                  </pic:blipFill>
                  <pic:spPr>
                    <a:xfrm>
                      <a:off x="0" y="0"/>
                      <a:ext cx="4533900" cy="3505200"/>
                    </a:xfrm>
                    <a:prstGeom prst="rect">
                      <a:avLst/>
                    </a:prstGeom>
                    <a:ln>
                      <a:noFill/>
                    </a:ln>
                    <a:effectLst>
                      <a:outerShdw blurRad="190500" algn="tl" rotWithShape="0">
                        <a:srgbClr val="000000">
                          <a:alpha val="70000"/>
                        </a:srgbClr>
                      </a:outerShdw>
                    </a:effectLst>
                  </pic:spPr>
                </pic:pic>
              </a:graphicData>
            </a:graphic>
          </wp:anchor>
        </w:drawing>
      </w:r>
    </w:p>
    <w:p w14:paraId="62CE7C39" w14:textId="56BA6E6A" w:rsidR="00961B08" w:rsidRDefault="00961B08" w:rsidP="00CD5797">
      <w:pPr>
        <w:pStyle w:val="NormalJustified"/>
      </w:pPr>
      <w:r>
        <w:t>A classic Adventure RPG gameplay loop is one like the Zelda series, which typically goes like this:</w:t>
      </w:r>
    </w:p>
    <w:p w14:paraId="492AAD67" w14:textId="77777777" w:rsidR="00961B08" w:rsidRDefault="00961B08" w:rsidP="00CD5797">
      <w:pPr>
        <w:jc w:val="both"/>
      </w:pPr>
    </w:p>
    <w:p w14:paraId="26808ED2" w14:textId="77777777" w:rsidR="00961B08" w:rsidRDefault="00961B08" w:rsidP="00CD5797">
      <w:pPr>
        <w:pStyle w:val="ListParagraph"/>
        <w:numPr>
          <w:ilvl w:val="0"/>
          <w:numId w:val="26"/>
        </w:numPr>
        <w:jc w:val="both"/>
      </w:pPr>
      <w:r>
        <w:t>Find new region</w:t>
      </w:r>
    </w:p>
    <w:p w14:paraId="2CF3C849" w14:textId="77777777" w:rsidR="00961B08" w:rsidRDefault="00961B08" w:rsidP="00CD5797">
      <w:pPr>
        <w:pStyle w:val="ListParagraph"/>
        <w:numPr>
          <w:ilvl w:val="0"/>
          <w:numId w:val="26"/>
        </w:numPr>
        <w:jc w:val="both"/>
      </w:pPr>
      <w:r>
        <w:t>Explore the region, noting places you can’t get to yet</w:t>
      </w:r>
    </w:p>
    <w:p w14:paraId="1F5762A0" w14:textId="77777777" w:rsidR="00961B08" w:rsidRDefault="00961B08" w:rsidP="00CD5797">
      <w:pPr>
        <w:pStyle w:val="ListParagraph"/>
        <w:numPr>
          <w:ilvl w:val="0"/>
          <w:numId w:val="26"/>
        </w:numPr>
        <w:jc w:val="both"/>
      </w:pPr>
      <w:r>
        <w:t>Get to the region’s dungeon</w:t>
      </w:r>
    </w:p>
    <w:p w14:paraId="766F6040" w14:textId="77777777" w:rsidR="00961B08" w:rsidRDefault="00961B08" w:rsidP="00CD5797">
      <w:pPr>
        <w:pStyle w:val="ListParagraph"/>
        <w:numPr>
          <w:ilvl w:val="0"/>
          <w:numId w:val="26"/>
        </w:numPr>
        <w:jc w:val="both"/>
      </w:pPr>
      <w:r>
        <w:t>Fight the Dungeon’s Boss</w:t>
      </w:r>
    </w:p>
    <w:p w14:paraId="29CC6612" w14:textId="77777777" w:rsidR="00961B08" w:rsidRDefault="00961B08" w:rsidP="00CD5797">
      <w:pPr>
        <w:pStyle w:val="ListParagraph"/>
        <w:numPr>
          <w:ilvl w:val="0"/>
          <w:numId w:val="26"/>
        </w:numPr>
        <w:jc w:val="both"/>
      </w:pPr>
      <w:r>
        <w:t>Get the Dungeon’s Treasure</w:t>
      </w:r>
    </w:p>
    <w:p w14:paraId="21748CE5" w14:textId="77777777" w:rsidR="00961B08" w:rsidRDefault="00961B08" w:rsidP="00CD5797">
      <w:pPr>
        <w:pStyle w:val="ListParagraph"/>
        <w:numPr>
          <w:ilvl w:val="0"/>
          <w:numId w:val="26"/>
        </w:numPr>
        <w:jc w:val="both"/>
      </w:pPr>
      <w:r>
        <w:t xml:space="preserve">Use the treasure to get to the places you </w:t>
      </w:r>
      <w:proofErr w:type="gramStart"/>
      <w:r>
        <w:t>couldn’t</w:t>
      </w:r>
      <w:proofErr w:type="gramEnd"/>
      <w:r>
        <w:t xml:space="preserve"> earlier</w:t>
      </w:r>
    </w:p>
    <w:p w14:paraId="646CD540" w14:textId="7988B3EB" w:rsidR="009D45EB" w:rsidRDefault="00961B08" w:rsidP="00CD5797">
      <w:pPr>
        <w:pStyle w:val="ListParagraph"/>
        <w:numPr>
          <w:ilvl w:val="0"/>
          <w:numId w:val="26"/>
        </w:numPr>
        <w:jc w:val="both"/>
      </w:pPr>
      <w:r>
        <w:t>Repeat</w:t>
      </w:r>
    </w:p>
    <w:p w14:paraId="2D45FCF8" w14:textId="7BAA17F1" w:rsidR="00961B08" w:rsidRDefault="00961B08" w:rsidP="00CD5797">
      <w:pPr>
        <w:jc w:val="both"/>
      </w:pPr>
    </w:p>
    <w:p w14:paraId="36E1EA51" w14:textId="7FBB16D6" w:rsidR="00342912" w:rsidRDefault="00342912" w:rsidP="00CD5797">
      <w:pPr>
        <w:pStyle w:val="NormalJustified"/>
      </w:pPr>
      <w:r>
        <w:t xml:space="preserve">We left our home to discover the Boulder Pass. We can </w:t>
      </w:r>
      <w:proofErr w:type="gramStart"/>
      <w:r>
        <w:t>go</w:t>
      </w:r>
      <w:proofErr w:type="gramEnd"/>
      <w:r>
        <w:t xml:space="preserve"> a few places, but half of the map is blocked off by a boulder. If we enter the Boulder Pass Dungeon, defeat the Boss, and get the treasure (the Power Bracelet), we can move the boulder and continue to the next region in the game.</w:t>
      </w:r>
    </w:p>
    <w:p w14:paraId="26BFFD10" w14:textId="14000438" w:rsidR="00342912" w:rsidRDefault="00342912" w:rsidP="00961B08"/>
    <w:p w14:paraId="47209CFB" w14:textId="0D187696" w:rsidR="009D45EB" w:rsidRDefault="00CD5797" w:rsidP="00CC6410">
      <w:pPr>
        <w:pStyle w:val="NormalJustified"/>
        <w:ind w:firstLine="360"/>
      </w:pPr>
      <w:r w:rsidRPr="00CD5797">
        <w:rPr>
          <w:noProof/>
        </w:rPr>
        <w:drawing>
          <wp:anchor distT="0" distB="0" distL="114300" distR="114300" simplePos="0" relativeHeight="251658255" behindDoc="0" locked="0" layoutInCell="1" allowOverlap="1" wp14:anchorId="531A52A2" wp14:editId="25BC75A6">
            <wp:simplePos x="0" y="0"/>
            <wp:positionH relativeFrom="margin">
              <wp:align>right</wp:align>
            </wp:positionH>
            <wp:positionV relativeFrom="paragraph">
              <wp:posOffset>261620</wp:posOffset>
            </wp:positionV>
            <wp:extent cx="3943985" cy="2992755"/>
            <wp:effectExtent l="190500" t="190500" r="189865" b="188595"/>
            <wp:wrapSquare wrapText="bothSides"/>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extLst>
                        <a:ext uri="{28A0092B-C50C-407E-A947-70E740481C1C}">
                          <a14:useLocalDpi xmlns:a14="http://schemas.microsoft.com/office/drawing/2010/main" val="0"/>
                        </a:ext>
                      </a:extLst>
                    </a:blip>
                    <a:stretch>
                      <a:fillRect/>
                    </a:stretch>
                  </pic:blipFill>
                  <pic:spPr>
                    <a:xfrm>
                      <a:off x="0" y="0"/>
                      <a:ext cx="3943985" cy="2992755"/>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t xml:space="preserve">Let’s pay closer attention to our Map Properties this time (right-click on the Boulder Pass map you made in the Map Viewer and select “Edit…”). Because we will be fighting random monsters, we need to “Specify </w:t>
      </w:r>
      <w:proofErr w:type="spellStart"/>
      <w:r>
        <w:t>Battleback</w:t>
      </w:r>
      <w:proofErr w:type="spellEnd"/>
      <w:r>
        <w:t>”, which is the background used in combat. If you do not, the game will just default to a picture of the game map without events.</w:t>
      </w:r>
    </w:p>
    <w:p w14:paraId="1EB6FD41" w14:textId="14D49862" w:rsidR="00CC6410" w:rsidRDefault="00CD5797" w:rsidP="00CC6410">
      <w:pPr>
        <w:pStyle w:val="NormalJustified"/>
        <w:ind w:firstLine="360"/>
      </w:pPr>
      <w:r>
        <w:t xml:space="preserve">You can add monster groups to be randomly encountered by double-clicking the first empty spot of the “Encounters” list, and adding a “Troop” in. </w:t>
      </w:r>
      <w:r w:rsidR="00CC6410">
        <w:t>Slimes are a classic first monster for Adventure RPGs, so I used that.</w:t>
      </w:r>
    </w:p>
    <w:p w14:paraId="4142C246" w14:textId="3FFC5F5C" w:rsidR="00CC6410" w:rsidRDefault="00CD5797" w:rsidP="00CC6410">
      <w:pPr>
        <w:pStyle w:val="NormalJustified"/>
        <w:ind w:firstLine="360"/>
      </w:pPr>
      <w:r>
        <w:t>We will have to make the map a little larger as well</w:t>
      </w:r>
      <w:r w:rsidR="00CC6410">
        <w:t>. If you want, you can use a “Parallax Background”, which will show behind transparent or missing tiles in your map.</w:t>
      </w:r>
    </w:p>
    <w:p w14:paraId="1C60F2E9" w14:textId="2BC9F9F8" w:rsidR="00CC6410" w:rsidRDefault="00CC6410" w:rsidP="00CC6410">
      <w:pPr>
        <w:pStyle w:val="NormalJustified"/>
        <w:ind w:firstLine="360"/>
      </w:pPr>
      <w:r>
        <w:t>Finally, don’t forget to add a Transfer event from your home to the accessible part of Boulder Pass, and a Transfer event the sends you back to your home.</w:t>
      </w:r>
    </w:p>
    <w:tbl>
      <w:tblPr>
        <w:tblStyle w:val="TableGrid"/>
        <w:tblW w:w="0" w:type="auto"/>
        <w:tblInd w:w="-5" w:type="dxa"/>
        <w:tblLook w:val="04A0" w:firstRow="1" w:lastRow="0" w:firstColumn="1" w:lastColumn="0" w:noHBand="0" w:noVBand="1"/>
      </w:tblPr>
      <w:tblGrid>
        <w:gridCol w:w="9825"/>
        <w:gridCol w:w="1080"/>
      </w:tblGrid>
      <w:tr w:rsidR="00542605" w14:paraId="4D2A124E" w14:textId="77777777" w:rsidTr="00CD72DA">
        <w:trPr>
          <w:trHeight w:val="1080"/>
        </w:trPr>
        <w:tc>
          <w:tcPr>
            <w:tcW w:w="9825" w:type="dxa"/>
            <w:tcBorders>
              <w:top w:val="single" w:sz="4" w:space="0" w:color="auto"/>
            </w:tcBorders>
            <w:shd w:val="clear" w:color="auto" w:fill="8EAADB" w:themeFill="accent1" w:themeFillTint="99"/>
          </w:tcPr>
          <w:p w14:paraId="17617752" w14:textId="6B748D11" w:rsidR="00542605" w:rsidRPr="00215AC6" w:rsidRDefault="00542605" w:rsidP="00542605">
            <w:pPr>
              <w:pStyle w:val="Heading1"/>
            </w:pPr>
            <w:bookmarkStart w:id="13" w:name="_Toc134439750"/>
            <w:r>
              <w:lastRenderedPageBreak/>
              <w:t>Power Bracelet</w:t>
            </w:r>
            <w:r w:rsidR="00F73CC4">
              <w:t xml:space="preserve"> </w:t>
            </w:r>
            <w:r w:rsidR="00F73CC4" w:rsidRPr="00F73CC4">
              <w:rPr>
                <w:rStyle w:val="HeadingTags"/>
              </w:rPr>
              <w:t>[</w:t>
            </w:r>
            <w:r w:rsidR="00F73CC4">
              <w:rPr>
                <w:rStyle w:val="HeadingTags"/>
              </w:rPr>
              <w:t>Items</w:t>
            </w:r>
            <w:r w:rsidR="00F73CC4" w:rsidRPr="00F73CC4">
              <w:rPr>
                <w:rStyle w:val="HeadingTags"/>
              </w:rPr>
              <w:t xml:space="preserve">, </w:t>
            </w:r>
            <w:r w:rsidR="00F73CC4">
              <w:rPr>
                <w:rStyle w:val="HeadingTags"/>
              </w:rPr>
              <w:t>Conditional Branches</w:t>
            </w:r>
            <w:r w:rsidR="00F73CC4" w:rsidRPr="00F73CC4">
              <w:rPr>
                <w:rStyle w:val="HeadingTags"/>
              </w:rPr>
              <w:t>]</w:t>
            </w:r>
            <w:r w:rsidR="00F73CC4">
              <w:rPr>
                <w:rStyle w:val="HeadingTags"/>
              </w:rPr>
              <w:t xml:space="preserve"> Recommended: Create the Boulder Pass</w:t>
            </w:r>
            <w:bookmarkEnd w:id="13"/>
          </w:p>
          <w:p w14:paraId="112B375E" w14:textId="6CF6D878" w:rsidR="00542605" w:rsidRPr="00215AC6" w:rsidRDefault="00542605" w:rsidP="00542605">
            <w:pPr>
              <w:pStyle w:val="Description"/>
            </w:pPr>
            <w:r w:rsidRPr="00215AC6">
              <w:t xml:space="preserve">Design a classic game mechanic to push “boulders” that block our path </w:t>
            </w:r>
            <w:r w:rsidR="00B778FA">
              <w:t xml:space="preserve">once </w:t>
            </w:r>
            <w:r w:rsidR="00B778FA" w:rsidRPr="00215AC6">
              <w:t>we’ve</w:t>
            </w:r>
            <w:r w:rsidRPr="00215AC6">
              <w:t xml:space="preserve"> obtained the magic item “Power Bracelet”.</w:t>
            </w:r>
          </w:p>
          <w:p w14:paraId="30A71F22" w14:textId="520B524F" w:rsidR="00542605" w:rsidRDefault="00542605" w:rsidP="00AF0BE1">
            <w:pPr>
              <w:pStyle w:val="Description"/>
            </w:pPr>
          </w:p>
        </w:tc>
        <w:tc>
          <w:tcPr>
            <w:tcW w:w="1080" w:type="dxa"/>
            <w:tcBorders>
              <w:top w:val="single" w:sz="4" w:space="0" w:color="auto"/>
            </w:tcBorders>
          </w:tcPr>
          <w:p w14:paraId="16621E1E" w14:textId="77777777" w:rsidR="00542605" w:rsidRPr="00FD2E20" w:rsidRDefault="00542605" w:rsidP="00AF0BE1"/>
        </w:tc>
      </w:tr>
    </w:tbl>
    <w:p w14:paraId="215B8C33" w14:textId="368569DB" w:rsidR="00342912" w:rsidRDefault="00342912" w:rsidP="00A25D77">
      <w:pPr>
        <w:rPr>
          <w:i/>
          <w:noProof/>
        </w:rPr>
      </w:pPr>
    </w:p>
    <w:p w14:paraId="373ABCD8" w14:textId="5C02F73B" w:rsidR="00CC6410" w:rsidRDefault="00CC6410" w:rsidP="00CC6410">
      <w:pPr>
        <w:rPr>
          <w:noProof/>
        </w:rPr>
      </w:pPr>
      <w:r>
        <w:rPr>
          <w:noProof/>
        </w:rPr>
        <w:t xml:space="preserve">A </w:t>
      </w:r>
      <w:r>
        <w:rPr>
          <w:i/>
          <w:noProof/>
        </w:rPr>
        <w:t>classic</w:t>
      </w:r>
      <w:r>
        <w:rPr>
          <w:noProof/>
        </w:rPr>
        <w:t xml:space="preserve"> RPG item is the Strength Booster. Usually, this item has no real effect on your character’s actual Attack score or anything else in the game, but it </w:t>
      </w:r>
      <w:r>
        <w:rPr>
          <w:i/>
          <w:noProof/>
        </w:rPr>
        <w:t>does</w:t>
      </w:r>
      <w:r>
        <w:rPr>
          <w:noProof/>
        </w:rPr>
        <w:t xml:space="preserve"> allow you to push movement blocking events out of your way. In our case, we will use the Power Bracelet to push a Boulder out of the way. Start by creating the Item and Event:</w:t>
      </w:r>
    </w:p>
    <w:p w14:paraId="78D3805A" w14:textId="64EFE871" w:rsidR="00CC6410" w:rsidRDefault="00CC6410" w:rsidP="00CC6410">
      <w:pPr>
        <w:rPr>
          <w:noProof/>
        </w:rPr>
      </w:pPr>
    </w:p>
    <w:p w14:paraId="4553D5A5" w14:textId="5A05BE54" w:rsidR="00CC6410" w:rsidRPr="00CC6410" w:rsidRDefault="00A25D77" w:rsidP="00CC6410">
      <w:pPr>
        <w:jc w:val="center"/>
        <w:rPr>
          <w:i/>
          <w:noProof/>
        </w:rPr>
      </w:pPr>
      <w:r>
        <w:rPr>
          <w:i/>
          <w:noProof/>
        </w:rPr>
        <mc:AlternateContent>
          <mc:Choice Requires="wps">
            <w:drawing>
              <wp:inline distT="0" distB="0" distL="0" distR="0" wp14:anchorId="641DC965" wp14:editId="58FBC19D">
                <wp:extent cx="2774315" cy="656590"/>
                <wp:effectExtent l="0" t="0" r="26035" b="10160"/>
                <wp:docPr id="89" name="Rectangle: Rounded Corners 89"/>
                <wp:cNvGraphicFramePr/>
                <a:graphic xmlns:a="http://schemas.openxmlformats.org/drawingml/2006/main">
                  <a:graphicData uri="http://schemas.microsoft.com/office/word/2010/wordprocessingShape">
                    <wps:wsp>
                      <wps:cNvSpPr/>
                      <wps:spPr>
                        <a:xfrm>
                          <a:off x="0" y="0"/>
                          <a:ext cx="2774315" cy="656590"/>
                        </a:xfrm>
                        <a:prstGeom prst="roundRect">
                          <a:avLst/>
                        </a:prstGeom>
                      </wps:spPr>
                      <wps:style>
                        <a:lnRef idx="2">
                          <a:schemeClr val="dk1"/>
                        </a:lnRef>
                        <a:fillRef idx="1">
                          <a:schemeClr val="lt1"/>
                        </a:fillRef>
                        <a:effectRef idx="0">
                          <a:schemeClr val="dk1"/>
                        </a:effectRef>
                        <a:fontRef idx="minor">
                          <a:schemeClr val="dk1"/>
                        </a:fontRef>
                      </wps:style>
                      <wps:txbx>
                        <w:txbxContent>
                          <w:p w14:paraId="49321969" w14:textId="43CFB7FC" w:rsidR="00433662" w:rsidRDefault="00433662" w:rsidP="00A25D77">
                            <w:pPr>
                              <w:jc w:val="center"/>
                            </w:pPr>
                            <w:r>
                              <w:rPr>
                                <w:noProof/>
                              </w:rPr>
                              <w:drawing>
                                <wp:inline distT="0" distB="0" distL="0" distR="0" wp14:anchorId="727223AE" wp14:editId="45C7968C">
                                  <wp:extent cx="137133" cy="128905"/>
                                  <wp:effectExtent l="0" t="0" r="0" b="4445"/>
                                  <wp:docPr id="72795001" name="Picture 72795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07642" cy="383184"/>
                                          </a:xfrm>
                                          <a:prstGeom prst="rect">
                                            <a:avLst/>
                                          </a:prstGeom>
                                          <a:noFill/>
                                          <a:ln>
                                            <a:noFill/>
                                          </a:ln>
                                        </pic:spPr>
                                      </pic:pic>
                                    </a:graphicData>
                                  </a:graphic>
                                </wp:inline>
                              </w:drawing>
                            </w:r>
                            <w:r>
                              <w:t>Create: Item</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84"/>
                              <w:gridCol w:w="846"/>
                              <w:gridCol w:w="1260"/>
                              <w:gridCol w:w="720"/>
                              <w:gridCol w:w="1890"/>
                            </w:tblGrid>
                            <w:tr w:rsidR="00433662" w:rsidRPr="004F61D8" w14:paraId="32103CB0" w14:textId="77777777" w:rsidTr="00A25D77">
                              <w:trPr>
                                <w:trHeight w:val="188"/>
                              </w:trPr>
                              <w:tc>
                                <w:tcPr>
                                  <w:tcW w:w="684" w:type="dxa"/>
                                  <w:vMerge w:val="restart"/>
                                  <w:tcBorders>
                                    <w:top w:val="single" w:sz="4" w:space="0" w:color="auto"/>
                                  </w:tcBorders>
                                  <w:vAlign w:val="center"/>
                                </w:tcPr>
                                <w:p w14:paraId="2205B699" w14:textId="274AF0EE" w:rsidR="00433662" w:rsidRPr="004F61D8" w:rsidRDefault="00433662" w:rsidP="00C605F0">
                                  <w:pPr>
                                    <w:jc w:val="center"/>
                                    <w:rPr>
                                      <w:sz w:val="16"/>
                                    </w:rPr>
                                  </w:pPr>
                                  <w:r>
                                    <w:object w:dxaOrig="480" w:dyaOrig="480" w14:anchorId="35B19C5C">
                                      <v:shape id="_x0000_i1118" type="#_x0000_t75" style="width:21.75pt;height:21.75pt" o:ole="">
                                        <v:imagedata r:id="rId90" o:title=""/>
                                      </v:shape>
                                      <o:OLEObject Type="Embed" ProgID="PBrush" ShapeID="_x0000_i1118" DrawAspect="Content" ObjectID="_1802254725" r:id="rId91"/>
                                    </w:object>
                                  </w:r>
                                </w:p>
                                <w:p w14:paraId="503AE32C" w14:textId="5D197894" w:rsidR="00433662" w:rsidRPr="004F61D8" w:rsidRDefault="00433662" w:rsidP="00C605F0">
                                  <w:pPr>
                                    <w:jc w:val="center"/>
                                    <w:rPr>
                                      <w:sz w:val="16"/>
                                    </w:rPr>
                                  </w:pPr>
                                  <w:r>
                                    <w:rPr>
                                      <w:sz w:val="16"/>
                                    </w:rPr>
                                    <w:t>145</w:t>
                                  </w:r>
                                </w:p>
                              </w:tc>
                              <w:tc>
                                <w:tcPr>
                                  <w:tcW w:w="846" w:type="dxa"/>
                                  <w:tcBorders>
                                    <w:top w:val="single" w:sz="4" w:space="0" w:color="auto"/>
                                  </w:tcBorders>
                                  <w:shd w:val="clear" w:color="auto" w:fill="AEAAAA" w:themeFill="background2" w:themeFillShade="BF"/>
                                </w:tcPr>
                                <w:p w14:paraId="7E29F5C8" w14:textId="77777777" w:rsidR="00433662" w:rsidRPr="004F61D8" w:rsidRDefault="00433662" w:rsidP="00C605F0">
                                  <w:pPr>
                                    <w:rPr>
                                      <w:sz w:val="16"/>
                                    </w:rPr>
                                  </w:pPr>
                                  <w:r w:rsidRPr="004F61D8">
                                    <w:rPr>
                                      <w:sz w:val="16"/>
                                    </w:rPr>
                                    <w:t>Name</w:t>
                                  </w:r>
                                </w:p>
                              </w:tc>
                              <w:tc>
                                <w:tcPr>
                                  <w:tcW w:w="1260" w:type="dxa"/>
                                  <w:tcBorders>
                                    <w:top w:val="single" w:sz="4" w:space="0" w:color="auto"/>
                                  </w:tcBorders>
                                </w:tcPr>
                                <w:p w14:paraId="2AC701F4" w14:textId="67FF8F33" w:rsidR="00433662" w:rsidRPr="004F61D8" w:rsidRDefault="00433662" w:rsidP="00C605F0">
                                  <w:pPr>
                                    <w:rPr>
                                      <w:sz w:val="16"/>
                                    </w:rPr>
                                  </w:pPr>
                                  <w:r>
                                    <w:rPr>
                                      <w:sz w:val="16"/>
                                    </w:rPr>
                                    <w:t>Power Bracelet</w:t>
                                  </w:r>
                                </w:p>
                              </w:tc>
                              <w:tc>
                                <w:tcPr>
                                  <w:tcW w:w="720" w:type="dxa"/>
                                  <w:tcBorders>
                                    <w:top w:val="single" w:sz="4" w:space="0" w:color="auto"/>
                                  </w:tcBorders>
                                  <w:shd w:val="clear" w:color="auto" w:fill="AEAAAA" w:themeFill="background2" w:themeFillShade="BF"/>
                                </w:tcPr>
                                <w:p w14:paraId="2FA2B0B4" w14:textId="77777777" w:rsidR="00433662" w:rsidRPr="004F61D8" w:rsidRDefault="00433662" w:rsidP="00C605F0">
                                  <w:pPr>
                                    <w:rPr>
                                      <w:sz w:val="16"/>
                                    </w:rPr>
                                  </w:pPr>
                                  <w:r w:rsidRPr="004F61D8">
                                    <w:rPr>
                                      <w:sz w:val="16"/>
                                    </w:rPr>
                                    <w:t>Type</w:t>
                                  </w:r>
                                </w:p>
                              </w:tc>
                              <w:tc>
                                <w:tcPr>
                                  <w:tcW w:w="1890" w:type="dxa"/>
                                  <w:tcBorders>
                                    <w:top w:val="single" w:sz="4" w:space="0" w:color="auto"/>
                                  </w:tcBorders>
                                </w:tcPr>
                                <w:p w14:paraId="0F61B2AC" w14:textId="564E3249" w:rsidR="00433662" w:rsidRPr="004F61D8" w:rsidRDefault="00433662" w:rsidP="00C605F0">
                                  <w:pPr>
                                    <w:rPr>
                                      <w:sz w:val="16"/>
                                    </w:rPr>
                                  </w:pPr>
                                  <w:r>
                                    <w:rPr>
                                      <w:sz w:val="16"/>
                                    </w:rPr>
                                    <w:t>Key</w:t>
                                  </w:r>
                                  <w:r w:rsidRPr="004F61D8">
                                    <w:rPr>
                                      <w:sz w:val="16"/>
                                    </w:rPr>
                                    <w:t xml:space="preserve"> Item</w:t>
                                  </w:r>
                                </w:p>
                              </w:tc>
                            </w:tr>
                            <w:tr w:rsidR="00433662" w:rsidRPr="004F61D8" w14:paraId="0C2C1E3E" w14:textId="77777777" w:rsidTr="00A25D77">
                              <w:trPr>
                                <w:trHeight w:val="188"/>
                              </w:trPr>
                              <w:tc>
                                <w:tcPr>
                                  <w:tcW w:w="684" w:type="dxa"/>
                                  <w:vMerge/>
                                </w:tcPr>
                                <w:p w14:paraId="33F4FB5D" w14:textId="77777777" w:rsidR="00433662" w:rsidRPr="004F61D8" w:rsidRDefault="00433662" w:rsidP="00C605F0">
                                  <w:pPr>
                                    <w:rPr>
                                      <w:sz w:val="16"/>
                                    </w:rPr>
                                  </w:pPr>
                                </w:p>
                              </w:tc>
                              <w:tc>
                                <w:tcPr>
                                  <w:tcW w:w="846" w:type="dxa"/>
                                  <w:shd w:val="clear" w:color="auto" w:fill="AEAAAA" w:themeFill="background2" w:themeFillShade="BF"/>
                                </w:tcPr>
                                <w:p w14:paraId="585BE6F1" w14:textId="77777777" w:rsidR="00433662" w:rsidRPr="004F61D8" w:rsidRDefault="00433662" w:rsidP="00C605F0">
                                  <w:pPr>
                                    <w:rPr>
                                      <w:sz w:val="16"/>
                                    </w:rPr>
                                  </w:pPr>
                                  <w:proofErr w:type="spellStart"/>
                                  <w:r w:rsidRPr="004F61D8">
                                    <w:rPr>
                                      <w:sz w:val="16"/>
                                    </w:rPr>
                                    <w:t>Consum</w:t>
                                  </w:r>
                                  <w:proofErr w:type="spellEnd"/>
                                  <w:r>
                                    <w:rPr>
                                      <w:sz w:val="16"/>
                                    </w:rPr>
                                    <w:t>.</w:t>
                                  </w:r>
                                </w:p>
                              </w:tc>
                              <w:tc>
                                <w:tcPr>
                                  <w:tcW w:w="1260" w:type="dxa"/>
                                </w:tcPr>
                                <w:p w14:paraId="58B78251" w14:textId="092F2E90" w:rsidR="00433662" w:rsidRPr="004F61D8" w:rsidRDefault="00433662" w:rsidP="00C605F0">
                                  <w:pPr>
                                    <w:rPr>
                                      <w:sz w:val="16"/>
                                    </w:rPr>
                                  </w:pPr>
                                  <w:r>
                                    <w:rPr>
                                      <w:sz w:val="16"/>
                                    </w:rPr>
                                    <w:t>No</w:t>
                                  </w:r>
                                </w:p>
                              </w:tc>
                              <w:tc>
                                <w:tcPr>
                                  <w:tcW w:w="720" w:type="dxa"/>
                                  <w:shd w:val="clear" w:color="auto" w:fill="AEAAAA" w:themeFill="background2" w:themeFillShade="BF"/>
                                </w:tcPr>
                                <w:p w14:paraId="130F444E" w14:textId="77777777" w:rsidR="00433662" w:rsidRPr="004F61D8" w:rsidRDefault="00433662" w:rsidP="00C605F0">
                                  <w:pPr>
                                    <w:rPr>
                                      <w:sz w:val="16"/>
                                    </w:rPr>
                                  </w:pPr>
                                  <w:r w:rsidRPr="004F61D8">
                                    <w:rPr>
                                      <w:sz w:val="16"/>
                                    </w:rPr>
                                    <w:t>Scope</w:t>
                                  </w:r>
                                </w:p>
                              </w:tc>
                              <w:tc>
                                <w:tcPr>
                                  <w:tcW w:w="1890" w:type="dxa"/>
                                </w:tcPr>
                                <w:p w14:paraId="4BBC26DF" w14:textId="686D26E3" w:rsidR="00433662" w:rsidRPr="004F61D8" w:rsidRDefault="00433662" w:rsidP="00C605F0">
                                  <w:pPr>
                                    <w:rPr>
                                      <w:sz w:val="16"/>
                                    </w:rPr>
                                  </w:pPr>
                                  <w:r>
                                    <w:rPr>
                                      <w:sz w:val="16"/>
                                    </w:rPr>
                                    <w:t>None</w:t>
                                  </w:r>
                                </w:p>
                              </w:tc>
                            </w:tr>
                            <w:tr w:rsidR="00433662" w:rsidRPr="004F61D8" w14:paraId="43061729" w14:textId="77777777" w:rsidTr="00A25D77">
                              <w:trPr>
                                <w:trHeight w:val="176"/>
                              </w:trPr>
                              <w:tc>
                                <w:tcPr>
                                  <w:tcW w:w="684" w:type="dxa"/>
                                  <w:vMerge/>
                                </w:tcPr>
                                <w:p w14:paraId="1390F336" w14:textId="77777777" w:rsidR="00433662" w:rsidRPr="004F61D8" w:rsidRDefault="00433662" w:rsidP="00C605F0">
                                  <w:pPr>
                                    <w:rPr>
                                      <w:sz w:val="16"/>
                                    </w:rPr>
                                  </w:pPr>
                                </w:p>
                              </w:tc>
                              <w:tc>
                                <w:tcPr>
                                  <w:tcW w:w="846" w:type="dxa"/>
                                  <w:shd w:val="clear" w:color="auto" w:fill="AEAAAA" w:themeFill="background2" w:themeFillShade="BF"/>
                                </w:tcPr>
                                <w:p w14:paraId="3ACF2B6B" w14:textId="03AB156B" w:rsidR="00433662" w:rsidRPr="004F61D8" w:rsidRDefault="00433662" w:rsidP="00C605F0">
                                  <w:pPr>
                                    <w:rPr>
                                      <w:sz w:val="16"/>
                                    </w:rPr>
                                  </w:pPr>
                                  <w:r>
                                    <w:rPr>
                                      <w:sz w:val="16"/>
                                    </w:rPr>
                                    <w:t>Occasion</w:t>
                                  </w:r>
                                </w:p>
                              </w:tc>
                              <w:tc>
                                <w:tcPr>
                                  <w:tcW w:w="1260" w:type="dxa"/>
                                </w:tcPr>
                                <w:p w14:paraId="38C188AE" w14:textId="58FA9397" w:rsidR="00433662" w:rsidRPr="004F61D8" w:rsidRDefault="00433662" w:rsidP="00C605F0">
                                  <w:pPr>
                                    <w:rPr>
                                      <w:sz w:val="16"/>
                                    </w:rPr>
                                  </w:pPr>
                                  <w:r>
                                    <w:rPr>
                                      <w:sz w:val="16"/>
                                    </w:rPr>
                                    <w:t>Never</w:t>
                                  </w:r>
                                </w:p>
                              </w:tc>
                              <w:tc>
                                <w:tcPr>
                                  <w:tcW w:w="720" w:type="dxa"/>
                                  <w:shd w:val="clear" w:color="auto" w:fill="AEAAAA" w:themeFill="background2" w:themeFillShade="BF"/>
                                </w:tcPr>
                                <w:p w14:paraId="73A548C2" w14:textId="77777777" w:rsidR="00433662" w:rsidRPr="004F61D8" w:rsidRDefault="00433662" w:rsidP="00C605F0">
                                  <w:pPr>
                                    <w:rPr>
                                      <w:sz w:val="16"/>
                                    </w:rPr>
                                  </w:pPr>
                                  <w:r w:rsidRPr="004F61D8">
                                    <w:rPr>
                                      <w:sz w:val="16"/>
                                    </w:rPr>
                                    <w:t xml:space="preserve">Effect </w:t>
                                  </w:r>
                                </w:p>
                              </w:tc>
                              <w:tc>
                                <w:tcPr>
                                  <w:tcW w:w="1890" w:type="dxa"/>
                                </w:tcPr>
                                <w:p w14:paraId="26E53A9B" w14:textId="0555D748" w:rsidR="00433662" w:rsidRPr="004F61D8" w:rsidRDefault="00433662" w:rsidP="00C605F0">
                                  <w:pPr>
                                    <w:rPr>
                                      <w:sz w:val="16"/>
                                    </w:rPr>
                                  </w:pPr>
                                  <w:r>
                                    <w:rPr>
                                      <w:sz w:val="16"/>
                                    </w:rPr>
                                    <w:t>None</w:t>
                                  </w:r>
                                </w:p>
                              </w:tc>
                            </w:tr>
                            <w:tr w:rsidR="00433662" w:rsidRPr="004F61D8" w14:paraId="27F38311" w14:textId="77777777" w:rsidTr="00A25D77">
                              <w:trPr>
                                <w:trHeight w:val="176"/>
                              </w:trPr>
                              <w:tc>
                                <w:tcPr>
                                  <w:tcW w:w="684" w:type="dxa"/>
                                </w:tcPr>
                                <w:p w14:paraId="5BB36B57" w14:textId="77777777" w:rsidR="00433662" w:rsidRPr="004F61D8" w:rsidRDefault="00433662" w:rsidP="00C605F0">
                                  <w:pPr>
                                    <w:rPr>
                                      <w:sz w:val="16"/>
                                    </w:rPr>
                                  </w:pPr>
                                </w:p>
                              </w:tc>
                              <w:tc>
                                <w:tcPr>
                                  <w:tcW w:w="846" w:type="dxa"/>
                                  <w:shd w:val="clear" w:color="auto" w:fill="AEAAAA" w:themeFill="background2" w:themeFillShade="BF"/>
                                </w:tcPr>
                                <w:p w14:paraId="0D29D495" w14:textId="77777777" w:rsidR="00433662" w:rsidRPr="004F61D8" w:rsidRDefault="00433662" w:rsidP="00C605F0">
                                  <w:pPr>
                                    <w:rPr>
                                      <w:sz w:val="16"/>
                                    </w:rPr>
                                  </w:pPr>
                                </w:p>
                              </w:tc>
                              <w:tc>
                                <w:tcPr>
                                  <w:tcW w:w="1260" w:type="dxa"/>
                                </w:tcPr>
                                <w:p w14:paraId="18CD01CB" w14:textId="77777777" w:rsidR="00433662" w:rsidRPr="004F61D8" w:rsidRDefault="00433662" w:rsidP="00C605F0">
                                  <w:pPr>
                                    <w:rPr>
                                      <w:sz w:val="16"/>
                                    </w:rPr>
                                  </w:pPr>
                                </w:p>
                              </w:tc>
                              <w:tc>
                                <w:tcPr>
                                  <w:tcW w:w="720" w:type="dxa"/>
                                  <w:shd w:val="clear" w:color="auto" w:fill="AEAAAA" w:themeFill="background2" w:themeFillShade="BF"/>
                                </w:tcPr>
                                <w:p w14:paraId="0BCA7BED" w14:textId="77777777" w:rsidR="00433662" w:rsidRPr="004F61D8" w:rsidRDefault="00433662" w:rsidP="00C605F0">
                                  <w:pPr>
                                    <w:rPr>
                                      <w:sz w:val="16"/>
                                    </w:rPr>
                                  </w:pPr>
                                </w:p>
                              </w:tc>
                              <w:tc>
                                <w:tcPr>
                                  <w:tcW w:w="1890" w:type="dxa"/>
                                </w:tcPr>
                                <w:p w14:paraId="7200E8E5" w14:textId="77777777" w:rsidR="00433662" w:rsidRPr="004F61D8" w:rsidRDefault="00433662" w:rsidP="00C605F0">
                                  <w:pPr>
                                    <w:rPr>
                                      <w:sz w:val="16"/>
                                    </w:rPr>
                                  </w:pPr>
                                </w:p>
                              </w:tc>
                            </w:tr>
                          </w:tbl>
                          <w:p w14:paraId="43F7EFFA" w14:textId="77777777" w:rsidR="00433662" w:rsidRDefault="00433662" w:rsidP="00A25D77"/>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641DC965" id="Rectangle: Rounded Corners 89" o:spid="_x0000_s1048" style="width:218.45pt;height:51.7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" fillcolor="white [3201]" strokecolor="black [3200]" strokeweight="1pt">
                <v:stroke joinstyle="miter"/>
                <v:textbox inset="0,0,0,0">
                  <w:txbxContent>
                    <w:p w14:paraId="49321969" w14:textId="43CFB7FC" w:rsidR="00433662" w:rsidRDefault="00433662" w:rsidP="00A25D77">
                      <w:pPr>
                        <w:jc w:val="center"/>
                      </w:pPr>
                      <w:r>
                        <w:rPr>
                          <w:noProof/>
                        </w:rPr>
                        <w:drawing>
                          <wp:inline distT="0" distB="0" distL="0" distR="0" wp14:anchorId="727223AE" wp14:editId="45C7968C">
                            <wp:extent cx="137133" cy="128905"/>
                            <wp:effectExtent l="0" t="0" r="0" b="4445"/>
                            <wp:docPr id="72795001" name="Picture 72795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07642" cy="383184"/>
                                    </a:xfrm>
                                    <a:prstGeom prst="rect">
                                      <a:avLst/>
                                    </a:prstGeom>
                                    <a:noFill/>
                                    <a:ln>
                                      <a:noFill/>
                                    </a:ln>
                                  </pic:spPr>
                                </pic:pic>
                              </a:graphicData>
                            </a:graphic>
                          </wp:inline>
                        </w:drawing>
                      </w:r>
                      <w:r>
                        <w:t>Create: Item</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84"/>
                        <w:gridCol w:w="846"/>
                        <w:gridCol w:w="1260"/>
                        <w:gridCol w:w="720"/>
                        <w:gridCol w:w="1890"/>
                      </w:tblGrid>
                      <w:tr w:rsidR="00433662" w:rsidRPr="004F61D8" w14:paraId="32103CB0" w14:textId="77777777" w:rsidTr="00A25D77">
                        <w:trPr>
                          <w:trHeight w:val="188"/>
                        </w:trPr>
                        <w:tc>
                          <w:tcPr>
                            <w:tcW w:w="684" w:type="dxa"/>
                            <w:vMerge w:val="restart"/>
                            <w:tcBorders>
                              <w:top w:val="single" w:sz="4" w:space="0" w:color="auto"/>
                            </w:tcBorders>
                            <w:vAlign w:val="center"/>
                          </w:tcPr>
                          <w:p w14:paraId="2205B699" w14:textId="274AF0EE" w:rsidR="00433662" w:rsidRPr="004F61D8" w:rsidRDefault="00433662" w:rsidP="00C605F0">
                            <w:pPr>
                              <w:jc w:val="center"/>
                              <w:rPr>
                                <w:sz w:val="16"/>
                              </w:rPr>
                            </w:pPr>
                            <w:r>
                              <w:object w:dxaOrig="480" w:dyaOrig="480" w14:anchorId="35B19C5C">
                                <v:shape id="_x0000_i1118" type="#_x0000_t75" style="width:21.75pt;height:21.75pt" o:ole="">
                                  <v:imagedata r:id="rId90" o:title=""/>
                                </v:shape>
                                <o:OLEObject Type="Embed" ProgID="PBrush" ShapeID="_x0000_i1118" DrawAspect="Content" ObjectID="_1802254725" r:id="rId92"/>
                              </w:object>
                            </w:r>
                          </w:p>
                          <w:p w14:paraId="503AE32C" w14:textId="5D197894" w:rsidR="00433662" w:rsidRPr="004F61D8" w:rsidRDefault="00433662" w:rsidP="00C605F0">
                            <w:pPr>
                              <w:jc w:val="center"/>
                              <w:rPr>
                                <w:sz w:val="16"/>
                              </w:rPr>
                            </w:pPr>
                            <w:r>
                              <w:rPr>
                                <w:sz w:val="16"/>
                              </w:rPr>
                              <w:t>145</w:t>
                            </w:r>
                          </w:p>
                        </w:tc>
                        <w:tc>
                          <w:tcPr>
                            <w:tcW w:w="846" w:type="dxa"/>
                            <w:tcBorders>
                              <w:top w:val="single" w:sz="4" w:space="0" w:color="auto"/>
                            </w:tcBorders>
                            <w:shd w:val="clear" w:color="auto" w:fill="AEAAAA" w:themeFill="background2" w:themeFillShade="BF"/>
                          </w:tcPr>
                          <w:p w14:paraId="7E29F5C8" w14:textId="77777777" w:rsidR="00433662" w:rsidRPr="004F61D8" w:rsidRDefault="00433662" w:rsidP="00C605F0">
                            <w:pPr>
                              <w:rPr>
                                <w:sz w:val="16"/>
                              </w:rPr>
                            </w:pPr>
                            <w:r w:rsidRPr="004F61D8">
                              <w:rPr>
                                <w:sz w:val="16"/>
                              </w:rPr>
                              <w:t>Name</w:t>
                            </w:r>
                          </w:p>
                        </w:tc>
                        <w:tc>
                          <w:tcPr>
                            <w:tcW w:w="1260" w:type="dxa"/>
                            <w:tcBorders>
                              <w:top w:val="single" w:sz="4" w:space="0" w:color="auto"/>
                            </w:tcBorders>
                          </w:tcPr>
                          <w:p w14:paraId="2AC701F4" w14:textId="67FF8F33" w:rsidR="00433662" w:rsidRPr="004F61D8" w:rsidRDefault="00433662" w:rsidP="00C605F0">
                            <w:pPr>
                              <w:rPr>
                                <w:sz w:val="16"/>
                              </w:rPr>
                            </w:pPr>
                            <w:r>
                              <w:rPr>
                                <w:sz w:val="16"/>
                              </w:rPr>
                              <w:t>Power Bracelet</w:t>
                            </w:r>
                          </w:p>
                        </w:tc>
                        <w:tc>
                          <w:tcPr>
                            <w:tcW w:w="720" w:type="dxa"/>
                            <w:tcBorders>
                              <w:top w:val="single" w:sz="4" w:space="0" w:color="auto"/>
                            </w:tcBorders>
                            <w:shd w:val="clear" w:color="auto" w:fill="AEAAAA" w:themeFill="background2" w:themeFillShade="BF"/>
                          </w:tcPr>
                          <w:p w14:paraId="2FA2B0B4" w14:textId="77777777" w:rsidR="00433662" w:rsidRPr="004F61D8" w:rsidRDefault="00433662" w:rsidP="00C605F0">
                            <w:pPr>
                              <w:rPr>
                                <w:sz w:val="16"/>
                              </w:rPr>
                            </w:pPr>
                            <w:r w:rsidRPr="004F61D8">
                              <w:rPr>
                                <w:sz w:val="16"/>
                              </w:rPr>
                              <w:t>Type</w:t>
                            </w:r>
                          </w:p>
                        </w:tc>
                        <w:tc>
                          <w:tcPr>
                            <w:tcW w:w="1890" w:type="dxa"/>
                            <w:tcBorders>
                              <w:top w:val="single" w:sz="4" w:space="0" w:color="auto"/>
                            </w:tcBorders>
                          </w:tcPr>
                          <w:p w14:paraId="0F61B2AC" w14:textId="564E3249" w:rsidR="00433662" w:rsidRPr="004F61D8" w:rsidRDefault="00433662" w:rsidP="00C605F0">
                            <w:pPr>
                              <w:rPr>
                                <w:sz w:val="16"/>
                              </w:rPr>
                            </w:pPr>
                            <w:r>
                              <w:rPr>
                                <w:sz w:val="16"/>
                              </w:rPr>
                              <w:t>Key</w:t>
                            </w:r>
                            <w:r w:rsidRPr="004F61D8">
                              <w:rPr>
                                <w:sz w:val="16"/>
                              </w:rPr>
                              <w:t xml:space="preserve"> Item</w:t>
                            </w:r>
                          </w:p>
                        </w:tc>
                      </w:tr>
                      <w:tr w:rsidR="00433662" w:rsidRPr="004F61D8" w14:paraId="0C2C1E3E" w14:textId="77777777" w:rsidTr="00A25D77">
                        <w:trPr>
                          <w:trHeight w:val="188"/>
                        </w:trPr>
                        <w:tc>
                          <w:tcPr>
                            <w:tcW w:w="684" w:type="dxa"/>
                            <w:vMerge/>
                          </w:tcPr>
                          <w:p w14:paraId="33F4FB5D" w14:textId="77777777" w:rsidR="00433662" w:rsidRPr="004F61D8" w:rsidRDefault="00433662" w:rsidP="00C605F0">
                            <w:pPr>
                              <w:rPr>
                                <w:sz w:val="16"/>
                              </w:rPr>
                            </w:pPr>
                          </w:p>
                        </w:tc>
                        <w:tc>
                          <w:tcPr>
                            <w:tcW w:w="846" w:type="dxa"/>
                            <w:shd w:val="clear" w:color="auto" w:fill="AEAAAA" w:themeFill="background2" w:themeFillShade="BF"/>
                          </w:tcPr>
                          <w:p w14:paraId="585BE6F1" w14:textId="77777777" w:rsidR="00433662" w:rsidRPr="004F61D8" w:rsidRDefault="00433662" w:rsidP="00C605F0">
                            <w:pPr>
                              <w:rPr>
                                <w:sz w:val="16"/>
                              </w:rPr>
                            </w:pPr>
                            <w:proofErr w:type="spellStart"/>
                            <w:r w:rsidRPr="004F61D8">
                              <w:rPr>
                                <w:sz w:val="16"/>
                              </w:rPr>
                              <w:t>Consum</w:t>
                            </w:r>
                            <w:proofErr w:type="spellEnd"/>
                            <w:r>
                              <w:rPr>
                                <w:sz w:val="16"/>
                              </w:rPr>
                              <w:t>.</w:t>
                            </w:r>
                          </w:p>
                        </w:tc>
                        <w:tc>
                          <w:tcPr>
                            <w:tcW w:w="1260" w:type="dxa"/>
                          </w:tcPr>
                          <w:p w14:paraId="58B78251" w14:textId="092F2E90" w:rsidR="00433662" w:rsidRPr="004F61D8" w:rsidRDefault="00433662" w:rsidP="00C605F0">
                            <w:pPr>
                              <w:rPr>
                                <w:sz w:val="16"/>
                              </w:rPr>
                            </w:pPr>
                            <w:r>
                              <w:rPr>
                                <w:sz w:val="16"/>
                              </w:rPr>
                              <w:t>No</w:t>
                            </w:r>
                          </w:p>
                        </w:tc>
                        <w:tc>
                          <w:tcPr>
                            <w:tcW w:w="720" w:type="dxa"/>
                            <w:shd w:val="clear" w:color="auto" w:fill="AEAAAA" w:themeFill="background2" w:themeFillShade="BF"/>
                          </w:tcPr>
                          <w:p w14:paraId="130F444E" w14:textId="77777777" w:rsidR="00433662" w:rsidRPr="004F61D8" w:rsidRDefault="00433662" w:rsidP="00C605F0">
                            <w:pPr>
                              <w:rPr>
                                <w:sz w:val="16"/>
                              </w:rPr>
                            </w:pPr>
                            <w:r w:rsidRPr="004F61D8">
                              <w:rPr>
                                <w:sz w:val="16"/>
                              </w:rPr>
                              <w:t>Scope</w:t>
                            </w:r>
                          </w:p>
                        </w:tc>
                        <w:tc>
                          <w:tcPr>
                            <w:tcW w:w="1890" w:type="dxa"/>
                          </w:tcPr>
                          <w:p w14:paraId="4BBC26DF" w14:textId="686D26E3" w:rsidR="00433662" w:rsidRPr="004F61D8" w:rsidRDefault="00433662" w:rsidP="00C605F0">
                            <w:pPr>
                              <w:rPr>
                                <w:sz w:val="16"/>
                              </w:rPr>
                            </w:pPr>
                            <w:r>
                              <w:rPr>
                                <w:sz w:val="16"/>
                              </w:rPr>
                              <w:t>None</w:t>
                            </w:r>
                          </w:p>
                        </w:tc>
                      </w:tr>
                      <w:tr w:rsidR="00433662" w:rsidRPr="004F61D8" w14:paraId="43061729" w14:textId="77777777" w:rsidTr="00A25D77">
                        <w:trPr>
                          <w:trHeight w:val="176"/>
                        </w:trPr>
                        <w:tc>
                          <w:tcPr>
                            <w:tcW w:w="684" w:type="dxa"/>
                            <w:vMerge/>
                          </w:tcPr>
                          <w:p w14:paraId="1390F336" w14:textId="77777777" w:rsidR="00433662" w:rsidRPr="004F61D8" w:rsidRDefault="00433662" w:rsidP="00C605F0">
                            <w:pPr>
                              <w:rPr>
                                <w:sz w:val="16"/>
                              </w:rPr>
                            </w:pPr>
                          </w:p>
                        </w:tc>
                        <w:tc>
                          <w:tcPr>
                            <w:tcW w:w="846" w:type="dxa"/>
                            <w:shd w:val="clear" w:color="auto" w:fill="AEAAAA" w:themeFill="background2" w:themeFillShade="BF"/>
                          </w:tcPr>
                          <w:p w14:paraId="3ACF2B6B" w14:textId="03AB156B" w:rsidR="00433662" w:rsidRPr="004F61D8" w:rsidRDefault="00433662" w:rsidP="00C605F0">
                            <w:pPr>
                              <w:rPr>
                                <w:sz w:val="16"/>
                              </w:rPr>
                            </w:pPr>
                            <w:r>
                              <w:rPr>
                                <w:sz w:val="16"/>
                              </w:rPr>
                              <w:t>Occasion</w:t>
                            </w:r>
                          </w:p>
                        </w:tc>
                        <w:tc>
                          <w:tcPr>
                            <w:tcW w:w="1260" w:type="dxa"/>
                          </w:tcPr>
                          <w:p w14:paraId="38C188AE" w14:textId="58FA9397" w:rsidR="00433662" w:rsidRPr="004F61D8" w:rsidRDefault="00433662" w:rsidP="00C605F0">
                            <w:pPr>
                              <w:rPr>
                                <w:sz w:val="16"/>
                              </w:rPr>
                            </w:pPr>
                            <w:r>
                              <w:rPr>
                                <w:sz w:val="16"/>
                              </w:rPr>
                              <w:t>Never</w:t>
                            </w:r>
                          </w:p>
                        </w:tc>
                        <w:tc>
                          <w:tcPr>
                            <w:tcW w:w="720" w:type="dxa"/>
                            <w:shd w:val="clear" w:color="auto" w:fill="AEAAAA" w:themeFill="background2" w:themeFillShade="BF"/>
                          </w:tcPr>
                          <w:p w14:paraId="73A548C2" w14:textId="77777777" w:rsidR="00433662" w:rsidRPr="004F61D8" w:rsidRDefault="00433662" w:rsidP="00C605F0">
                            <w:pPr>
                              <w:rPr>
                                <w:sz w:val="16"/>
                              </w:rPr>
                            </w:pPr>
                            <w:r w:rsidRPr="004F61D8">
                              <w:rPr>
                                <w:sz w:val="16"/>
                              </w:rPr>
                              <w:t xml:space="preserve">Effect </w:t>
                            </w:r>
                          </w:p>
                        </w:tc>
                        <w:tc>
                          <w:tcPr>
                            <w:tcW w:w="1890" w:type="dxa"/>
                          </w:tcPr>
                          <w:p w14:paraId="26E53A9B" w14:textId="0555D748" w:rsidR="00433662" w:rsidRPr="004F61D8" w:rsidRDefault="00433662" w:rsidP="00C605F0">
                            <w:pPr>
                              <w:rPr>
                                <w:sz w:val="16"/>
                              </w:rPr>
                            </w:pPr>
                            <w:r>
                              <w:rPr>
                                <w:sz w:val="16"/>
                              </w:rPr>
                              <w:t>None</w:t>
                            </w:r>
                          </w:p>
                        </w:tc>
                      </w:tr>
                      <w:tr w:rsidR="00433662" w:rsidRPr="004F61D8" w14:paraId="27F38311" w14:textId="77777777" w:rsidTr="00A25D77">
                        <w:trPr>
                          <w:trHeight w:val="176"/>
                        </w:trPr>
                        <w:tc>
                          <w:tcPr>
                            <w:tcW w:w="684" w:type="dxa"/>
                          </w:tcPr>
                          <w:p w14:paraId="5BB36B57" w14:textId="77777777" w:rsidR="00433662" w:rsidRPr="004F61D8" w:rsidRDefault="00433662" w:rsidP="00C605F0">
                            <w:pPr>
                              <w:rPr>
                                <w:sz w:val="16"/>
                              </w:rPr>
                            </w:pPr>
                          </w:p>
                        </w:tc>
                        <w:tc>
                          <w:tcPr>
                            <w:tcW w:w="846" w:type="dxa"/>
                            <w:shd w:val="clear" w:color="auto" w:fill="AEAAAA" w:themeFill="background2" w:themeFillShade="BF"/>
                          </w:tcPr>
                          <w:p w14:paraId="0D29D495" w14:textId="77777777" w:rsidR="00433662" w:rsidRPr="004F61D8" w:rsidRDefault="00433662" w:rsidP="00C605F0">
                            <w:pPr>
                              <w:rPr>
                                <w:sz w:val="16"/>
                              </w:rPr>
                            </w:pPr>
                          </w:p>
                        </w:tc>
                        <w:tc>
                          <w:tcPr>
                            <w:tcW w:w="1260" w:type="dxa"/>
                          </w:tcPr>
                          <w:p w14:paraId="18CD01CB" w14:textId="77777777" w:rsidR="00433662" w:rsidRPr="004F61D8" w:rsidRDefault="00433662" w:rsidP="00C605F0">
                            <w:pPr>
                              <w:rPr>
                                <w:sz w:val="16"/>
                              </w:rPr>
                            </w:pPr>
                          </w:p>
                        </w:tc>
                        <w:tc>
                          <w:tcPr>
                            <w:tcW w:w="720" w:type="dxa"/>
                            <w:shd w:val="clear" w:color="auto" w:fill="AEAAAA" w:themeFill="background2" w:themeFillShade="BF"/>
                          </w:tcPr>
                          <w:p w14:paraId="0BCA7BED" w14:textId="77777777" w:rsidR="00433662" w:rsidRPr="004F61D8" w:rsidRDefault="00433662" w:rsidP="00C605F0">
                            <w:pPr>
                              <w:rPr>
                                <w:sz w:val="16"/>
                              </w:rPr>
                            </w:pPr>
                          </w:p>
                        </w:tc>
                        <w:tc>
                          <w:tcPr>
                            <w:tcW w:w="1890" w:type="dxa"/>
                          </w:tcPr>
                          <w:p w14:paraId="7200E8E5" w14:textId="77777777" w:rsidR="00433662" w:rsidRPr="004F61D8" w:rsidRDefault="00433662" w:rsidP="00C605F0">
                            <w:pPr>
                              <w:rPr>
                                <w:sz w:val="16"/>
                              </w:rPr>
                            </w:pPr>
                          </w:p>
                        </w:tc>
                      </w:tr>
                    </w:tbl>
                    <w:p w14:paraId="43F7EFFA" w14:textId="77777777" w:rsidR="00433662" w:rsidRDefault="00433662" w:rsidP="00A25D77"/>
                  </w:txbxContent>
                </v:textbox>
                <w10:anchorlock/>
              </v:roundrect>
            </w:pict>
          </mc:Fallback>
        </mc:AlternateContent>
      </w:r>
      <w:r>
        <w:rPr>
          <w:i/>
          <w:noProof/>
        </w:rPr>
        <mc:AlternateContent>
          <mc:Choice Requires="wps">
            <w:drawing>
              <wp:inline distT="0" distB="0" distL="0" distR="0" wp14:anchorId="61763C4F" wp14:editId="7E05000E">
                <wp:extent cx="1857375" cy="651697"/>
                <wp:effectExtent l="0" t="0" r="28575" b="15240"/>
                <wp:docPr id="95" name="Rectangle: Rounded Corners 95"/>
                <wp:cNvGraphicFramePr/>
                <a:graphic xmlns:a="http://schemas.openxmlformats.org/drawingml/2006/main">
                  <a:graphicData uri="http://schemas.microsoft.com/office/word/2010/wordprocessingShape">
                    <wps:wsp>
                      <wps:cNvSpPr/>
                      <wps:spPr>
                        <a:xfrm>
                          <a:off x="0" y="0"/>
                          <a:ext cx="1857375" cy="651697"/>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331EF071" w14:textId="77777777" w:rsidR="00433662" w:rsidRDefault="00433662" w:rsidP="00A25D77">
                            <w:pPr>
                              <w:jc w:val="center"/>
                            </w:pPr>
                            <w:r>
                              <w:rPr>
                                <w:noProof/>
                              </w:rPr>
                              <w:drawing>
                                <wp:inline distT="0" distB="0" distL="0" distR="0" wp14:anchorId="4E4C98A2" wp14:editId="6B884B5A">
                                  <wp:extent cx="140677" cy="128982"/>
                                  <wp:effectExtent l="0" t="0" r="0" b="4445"/>
                                  <wp:docPr id="1307610837" name="Picture 13076108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6"/>
                              <w:gridCol w:w="760"/>
                              <w:gridCol w:w="1292"/>
                            </w:tblGrid>
                            <w:tr w:rsidR="00433662" w:rsidRPr="004F61D8" w14:paraId="6F7556C3" w14:textId="77777777" w:rsidTr="00306884">
                              <w:trPr>
                                <w:trHeight w:val="188"/>
                              </w:trPr>
                              <w:tc>
                                <w:tcPr>
                                  <w:tcW w:w="680" w:type="dxa"/>
                                  <w:vMerge w:val="restart"/>
                                  <w:tcBorders>
                                    <w:top w:val="single" w:sz="4" w:space="0" w:color="auto"/>
                                  </w:tcBorders>
                                  <w:vAlign w:val="center"/>
                                </w:tcPr>
                                <w:p w14:paraId="44FAE0C3" w14:textId="77777777" w:rsidR="00433662" w:rsidRPr="004F61D8" w:rsidRDefault="00433662" w:rsidP="0076152B">
                                  <w:pPr>
                                    <w:jc w:val="center"/>
                                    <w:rPr>
                                      <w:sz w:val="16"/>
                                    </w:rPr>
                                  </w:pPr>
                                  <w:r>
                                    <w:object w:dxaOrig="720" w:dyaOrig="720" w14:anchorId="30471C8C">
                                      <v:shape id="_x0000_i1119" type="#_x0000_t75" style="width:27pt;height:27pt" o:ole="">
                                        <v:imagedata r:id="rId93" o:title=""/>
                                      </v:shape>
                                      <o:OLEObject Type="Embed" ProgID="PBrush" ShapeID="_x0000_i1119" DrawAspect="Content" ObjectID="_1802254726" r:id="rId94"/>
                                    </w:object>
                                  </w:r>
                                </w:p>
                              </w:tc>
                              <w:tc>
                                <w:tcPr>
                                  <w:tcW w:w="760" w:type="dxa"/>
                                  <w:tcBorders>
                                    <w:top w:val="single" w:sz="4" w:space="0" w:color="auto"/>
                                  </w:tcBorders>
                                  <w:shd w:val="clear" w:color="auto" w:fill="AEAAAA" w:themeFill="background2" w:themeFillShade="BF"/>
                                </w:tcPr>
                                <w:p w14:paraId="678D7E24" w14:textId="77777777" w:rsidR="00433662" w:rsidRPr="004F61D8" w:rsidRDefault="00433662" w:rsidP="00306884">
                                  <w:pPr>
                                    <w:jc w:val="right"/>
                                    <w:rPr>
                                      <w:sz w:val="16"/>
                                    </w:rPr>
                                  </w:pPr>
                                  <w:r w:rsidRPr="004F61D8">
                                    <w:rPr>
                                      <w:sz w:val="16"/>
                                    </w:rPr>
                                    <w:t>Name</w:t>
                                  </w:r>
                                </w:p>
                              </w:tc>
                              <w:tc>
                                <w:tcPr>
                                  <w:tcW w:w="1292" w:type="dxa"/>
                                  <w:tcBorders>
                                    <w:top w:val="single" w:sz="4" w:space="0" w:color="auto"/>
                                  </w:tcBorders>
                                </w:tcPr>
                                <w:p w14:paraId="3A2D1B19" w14:textId="77777777" w:rsidR="00433662" w:rsidRPr="004F61D8" w:rsidRDefault="00433662" w:rsidP="0076152B">
                                  <w:pPr>
                                    <w:rPr>
                                      <w:sz w:val="16"/>
                                    </w:rPr>
                                  </w:pPr>
                                  <w:r>
                                    <w:rPr>
                                      <w:sz w:val="16"/>
                                    </w:rPr>
                                    <w:t>Boulder</w:t>
                                  </w:r>
                                </w:p>
                              </w:tc>
                            </w:tr>
                            <w:tr w:rsidR="00433662" w:rsidRPr="004F61D8" w14:paraId="6FE3DCC2" w14:textId="77777777" w:rsidTr="00306884">
                              <w:trPr>
                                <w:trHeight w:val="188"/>
                              </w:trPr>
                              <w:tc>
                                <w:tcPr>
                                  <w:tcW w:w="680" w:type="dxa"/>
                                  <w:vMerge/>
                                </w:tcPr>
                                <w:p w14:paraId="038E5807" w14:textId="77777777" w:rsidR="00433662" w:rsidRPr="004F61D8" w:rsidRDefault="00433662" w:rsidP="0076152B">
                                  <w:pPr>
                                    <w:rPr>
                                      <w:sz w:val="16"/>
                                    </w:rPr>
                                  </w:pPr>
                                </w:p>
                              </w:tc>
                              <w:tc>
                                <w:tcPr>
                                  <w:tcW w:w="760" w:type="dxa"/>
                                  <w:shd w:val="clear" w:color="auto" w:fill="AEAAAA" w:themeFill="background2" w:themeFillShade="BF"/>
                                </w:tcPr>
                                <w:p w14:paraId="06D3A84A" w14:textId="77777777" w:rsidR="00433662" w:rsidRPr="004F61D8" w:rsidRDefault="00433662" w:rsidP="00306884">
                                  <w:pPr>
                                    <w:jc w:val="right"/>
                                    <w:rPr>
                                      <w:sz w:val="16"/>
                                    </w:rPr>
                                  </w:pPr>
                                  <w:r>
                                    <w:rPr>
                                      <w:sz w:val="16"/>
                                    </w:rPr>
                                    <w:t>Priority</w:t>
                                  </w:r>
                                </w:p>
                              </w:tc>
                              <w:tc>
                                <w:tcPr>
                                  <w:tcW w:w="1292" w:type="dxa"/>
                                </w:tcPr>
                                <w:p w14:paraId="00EBC4A7" w14:textId="25B9223E" w:rsidR="00433662" w:rsidRPr="004F61D8" w:rsidRDefault="00433662" w:rsidP="0076152B">
                                  <w:pPr>
                                    <w:rPr>
                                      <w:sz w:val="16"/>
                                    </w:rPr>
                                  </w:pPr>
                                  <w:r>
                                    <w:rPr>
                                      <w:sz w:val="16"/>
                                    </w:rPr>
                                    <w:t>Same As Player</w:t>
                                  </w:r>
                                </w:p>
                              </w:tc>
                            </w:tr>
                            <w:tr w:rsidR="00433662" w:rsidRPr="004F61D8" w14:paraId="51F3239C" w14:textId="77777777" w:rsidTr="00306884">
                              <w:trPr>
                                <w:trHeight w:val="176"/>
                              </w:trPr>
                              <w:tc>
                                <w:tcPr>
                                  <w:tcW w:w="680" w:type="dxa"/>
                                  <w:vMerge/>
                                </w:tcPr>
                                <w:p w14:paraId="1398F11F" w14:textId="77777777" w:rsidR="00433662" w:rsidRPr="004F61D8" w:rsidRDefault="00433662" w:rsidP="0076152B">
                                  <w:pPr>
                                    <w:rPr>
                                      <w:sz w:val="16"/>
                                    </w:rPr>
                                  </w:pPr>
                                </w:p>
                              </w:tc>
                              <w:tc>
                                <w:tcPr>
                                  <w:tcW w:w="760" w:type="dxa"/>
                                  <w:shd w:val="clear" w:color="auto" w:fill="AEAAAA" w:themeFill="background2" w:themeFillShade="BF"/>
                                </w:tcPr>
                                <w:p w14:paraId="6D66EDD4" w14:textId="77777777" w:rsidR="00433662" w:rsidRPr="004F61D8" w:rsidRDefault="00433662" w:rsidP="00306884">
                                  <w:pPr>
                                    <w:jc w:val="right"/>
                                    <w:rPr>
                                      <w:sz w:val="16"/>
                                    </w:rPr>
                                  </w:pPr>
                                  <w:r>
                                    <w:rPr>
                                      <w:sz w:val="16"/>
                                    </w:rPr>
                                    <w:t>Trigger</w:t>
                                  </w:r>
                                </w:p>
                              </w:tc>
                              <w:tc>
                                <w:tcPr>
                                  <w:tcW w:w="1292" w:type="dxa"/>
                                </w:tcPr>
                                <w:p w14:paraId="20BEC75E" w14:textId="7DB8CB7D" w:rsidR="00433662" w:rsidRPr="004F61D8" w:rsidRDefault="00433662" w:rsidP="0076152B">
                                  <w:pPr>
                                    <w:rPr>
                                      <w:sz w:val="16"/>
                                    </w:rPr>
                                  </w:pPr>
                                  <w:r>
                                    <w:rPr>
                                      <w:sz w:val="16"/>
                                    </w:rPr>
                                    <w:t>Action Button</w:t>
                                  </w:r>
                                </w:p>
                              </w:tc>
                            </w:tr>
                          </w:tbl>
                          <w:p w14:paraId="77A9F5EE" w14:textId="77777777" w:rsidR="00433662" w:rsidRDefault="00433662" w:rsidP="00A25D77"/>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61763C4F" id="Rectangle: Rounded Corners 95" o:spid="_x0000_s1049" style="width:146.25pt;height:51.3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" fillcolor="white [3201]" strokecolor="black [3200]" strokeweight="1pt">
                <v:stroke joinstyle="miter"/>
                <v:textbox inset="0,0,0,0">
                  <w:txbxContent>
                    <w:p w14:paraId="331EF071" w14:textId="77777777" w:rsidR="00433662" w:rsidRDefault="00433662" w:rsidP="00A25D77">
                      <w:pPr>
                        <w:jc w:val="center"/>
                      </w:pPr>
                      <w:r>
                        <w:rPr>
                          <w:noProof/>
                        </w:rPr>
                        <w:drawing>
                          <wp:inline distT="0" distB="0" distL="0" distR="0" wp14:anchorId="4E4C98A2" wp14:editId="6B884B5A">
                            <wp:extent cx="140677" cy="128982"/>
                            <wp:effectExtent l="0" t="0" r="0" b="4445"/>
                            <wp:docPr id="1307610837" name="Picture 13076108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6"/>
                        <w:gridCol w:w="760"/>
                        <w:gridCol w:w="1292"/>
                      </w:tblGrid>
                      <w:tr w:rsidR="00433662" w:rsidRPr="004F61D8" w14:paraId="6F7556C3" w14:textId="77777777" w:rsidTr="00306884">
                        <w:trPr>
                          <w:trHeight w:val="188"/>
                        </w:trPr>
                        <w:tc>
                          <w:tcPr>
                            <w:tcW w:w="680" w:type="dxa"/>
                            <w:vMerge w:val="restart"/>
                            <w:tcBorders>
                              <w:top w:val="single" w:sz="4" w:space="0" w:color="auto"/>
                            </w:tcBorders>
                            <w:vAlign w:val="center"/>
                          </w:tcPr>
                          <w:p w14:paraId="44FAE0C3" w14:textId="77777777" w:rsidR="00433662" w:rsidRPr="004F61D8" w:rsidRDefault="00433662" w:rsidP="0076152B">
                            <w:pPr>
                              <w:jc w:val="center"/>
                              <w:rPr>
                                <w:sz w:val="16"/>
                              </w:rPr>
                            </w:pPr>
                            <w:r>
                              <w:object w:dxaOrig="720" w:dyaOrig="720" w14:anchorId="30471C8C">
                                <v:shape id="_x0000_i1119" type="#_x0000_t75" style="width:27pt;height:27pt" o:ole="">
                                  <v:imagedata r:id="rId93" o:title=""/>
                                </v:shape>
                                <o:OLEObject Type="Embed" ProgID="PBrush" ShapeID="_x0000_i1119" DrawAspect="Content" ObjectID="_1802254726" r:id="rId95"/>
                              </w:object>
                            </w:r>
                          </w:p>
                        </w:tc>
                        <w:tc>
                          <w:tcPr>
                            <w:tcW w:w="760" w:type="dxa"/>
                            <w:tcBorders>
                              <w:top w:val="single" w:sz="4" w:space="0" w:color="auto"/>
                            </w:tcBorders>
                            <w:shd w:val="clear" w:color="auto" w:fill="AEAAAA" w:themeFill="background2" w:themeFillShade="BF"/>
                          </w:tcPr>
                          <w:p w14:paraId="678D7E24" w14:textId="77777777" w:rsidR="00433662" w:rsidRPr="004F61D8" w:rsidRDefault="00433662" w:rsidP="00306884">
                            <w:pPr>
                              <w:jc w:val="right"/>
                              <w:rPr>
                                <w:sz w:val="16"/>
                              </w:rPr>
                            </w:pPr>
                            <w:r w:rsidRPr="004F61D8">
                              <w:rPr>
                                <w:sz w:val="16"/>
                              </w:rPr>
                              <w:t>Name</w:t>
                            </w:r>
                          </w:p>
                        </w:tc>
                        <w:tc>
                          <w:tcPr>
                            <w:tcW w:w="1292" w:type="dxa"/>
                            <w:tcBorders>
                              <w:top w:val="single" w:sz="4" w:space="0" w:color="auto"/>
                            </w:tcBorders>
                          </w:tcPr>
                          <w:p w14:paraId="3A2D1B19" w14:textId="77777777" w:rsidR="00433662" w:rsidRPr="004F61D8" w:rsidRDefault="00433662" w:rsidP="0076152B">
                            <w:pPr>
                              <w:rPr>
                                <w:sz w:val="16"/>
                              </w:rPr>
                            </w:pPr>
                            <w:r>
                              <w:rPr>
                                <w:sz w:val="16"/>
                              </w:rPr>
                              <w:t>Boulder</w:t>
                            </w:r>
                          </w:p>
                        </w:tc>
                      </w:tr>
                      <w:tr w:rsidR="00433662" w:rsidRPr="004F61D8" w14:paraId="6FE3DCC2" w14:textId="77777777" w:rsidTr="00306884">
                        <w:trPr>
                          <w:trHeight w:val="188"/>
                        </w:trPr>
                        <w:tc>
                          <w:tcPr>
                            <w:tcW w:w="680" w:type="dxa"/>
                            <w:vMerge/>
                          </w:tcPr>
                          <w:p w14:paraId="038E5807" w14:textId="77777777" w:rsidR="00433662" w:rsidRPr="004F61D8" w:rsidRDefault="00433662" w:rsidP="0076152B">
                            <w:pPr>
                              <w:rPr>
                                <w:sz w:val="16"/>
                              </w:rPr>
                            </w:pPr>
                          </w:p>
                        </w:tc>
                        <w:tc>
                          <w:tcPr>
                            <w:tcW w:w="760" w:type="dxa"/>
                            <w:shd w:val="clear" w:color="auto" w:fill="AEAAAA" w:themeFill="background2" w:themeFillShade="BF"/>
                          </w:tcPr>
                          <w:p w14:paraId="06D3A84A" w14:textId="77777777" w:rsidR="00433662" w:rsidRPr="004F61D8" w:rsidRDefault="00433662" w:rsidP="00306884">
                            <w:pPr>
                              <w:jc w:val="right"/>
                              <w:rPr>
                                <w:sz w:val="16"/>
                              </w:rPr>
                            </w:pPr>
                            <w:r>
                              <w:rPr>
                                <w:sz w:val="16"/>
                              </w:rPr>
                              <w:t>Priority</w:t>
                            </w:r>
                          </w:p>
                        </w:tc>
                        <w:tc>
                          <w:tcPr>
                            <w:tcW w:w="1292" w:type="dxa"/>
                          </w:tcPr>
                          <w:p w14:paraId="00EBC4A7" w14:textId="25B9223E" w:rsidR="00433662" w:rsidRPr="004F61D8" w:rsidRDefault="00433662" w:rsidP="0076152B">
                            <w:pPr>
                              <w:rPr>
                                <w:sz w:val="16"/>
                              </w:rPr>
                            </w:pPr>
                            <w:r>
                              <w:rPr>
                                <w:sz w:val="16"/>
                              </w:rPr>
                              <w:t>Same As Player</w:t>
                            </w:r>
                          </w:p>
                        </w:tc>
                      </w:tr>
                      <w:tr w:rsidR="00433662" w:rsidRPr="004F61D8" w14:paraId="51F3239C" w14:textId="77777777" w:rsidTr="00306884">
                        <w:trPr>
                          <w:trHeight w:val="176"/>
                        </w:trPr>
                        <w:tc>
                          <w:tcPr>
                            <w:tcW w:w="680" w:type="dxa"/>
                            <w:vMerge/>
                          </w:tcPr>
                          <w:p w14:paraId="1398F11F" w14:textId="77777777" w:rsidR="00433662" w:rsidRPr="004F61D8" w:rsidRDefault="00433662" w:rsidP="0076152B">
                            <w:pPr>
                              <w:rPr>
                                <w:sz w:val="16"/>
                              </w:rPr>
                            </w:pPr>
                          </w:p>
                        </w:tc>
                        <w:tc>
                          <w:tcPr>
                            <w:tcW w:w="760" w:type="dxa"/>
                            <w:shd w:val="clear" w:color="auto" w:fill="AEAAAA" w:themeFill="background2" w:themeFillShade="BF"/>
                          </w:tcPr>
                          <w:p w14:paraId="6D66EDD4" w14:textId="77777777" w:rsidR="00433662" w:rsidRPr="004F61D8" w:rsidRDefault="00433662" w:rsidP="00306884">
                            <w:pPr>
                              <w:jc w:val="right"/>
                              <w:rPr>
                                <w:sz w:val="16"/>
                              </w:rPr>
                            </w:pPr>
                            <w:r>
                              <w:rPr>
                                <w:sz w:val="16"/>
                              </w:rPr>
                              <w:t>Trigger</w:t>
                            </w:r>
                          </w:p>
                        </w:tc>
                        <w:tc>
                          <w:tcPr>
                            <w:tcW w:w="1292" w:type="dxa"/>
                          </w:tcPr>
                          <w:p w14:paraId="20BEC75E" w14:textId="7DB8CB7D" w:rsidR="00433662" w:rsidRPr="004F61D8" w:rsidRDefault="00433662" w:rsidP="0076152B">
                            <w:pPr>
                              <w:rPr>
                                <w:sz w:val="16"/>
                              </w:rPr>
                            </w:pPr>
                            <w:r>
                              <w:rPr>
                                <w:sz w:val="16"/>
                              </w:rPr>
                              <w:t>Action Button</w:t>
                            </w:r>
                          </w:p>
                        </w:tc>
                      </w:tr>
                    </w:tbl>
                    <w:p w14:paraId="77A9F5EE" w14:textId="77777777" w:rsidR="00433662" w:rsidRDefault="00433662" w:rsidP="00A25D77"/>
                  </w:txbxContent>
                </v:textbox>
                <w10:anchorlock/>
              </v:roundrect>
            </w:pict>
          </mc:Fallback>
        </mc:AlternateContent>
      </w:r>
    </w:p>
    <w:p w14:paraId="67FB962D" w14:textId="0CF2666A" w:rsidR="00800E0A" w:rsidRDefault="00800E0A" w:rsidP="00800E0A">
      <w:pPr>
        <w:jc w:val="center"/>
      </w:pPr>
      <w:r w:rsidRPr="00215AC6">
        <w:rPr>
          <w:noProof/>
        </w:rPr>
        <w:drawing>
          <wp:inline distT="0" distB="0" distL="0" distR="0" wp14:anchorId="3A5F38B0" wp14:editId="593DC340">
            <wp:extent cx="1974396" cy="1606136"/>
            <wp:effectExtent l="190500" t="190500" r="197485" b="1847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extLst>
                        <a:ext uri="{28A0092B-C50C-407E-A947-70E740481C1C}">
                          <a14:useLocalDpi xmlns:a14="http://schemas.microsoft.com/office/drawing/2010/main" val="0"/>
                        </a:ext>
                      </a:extLst>
                    </a:blip>
                    <a:stretch>
                      <a:fillRect/>
                    </a:stretch>
                  </pic:blipFill>
                  <pic:spPr>
                    <a:xfrm>
                      <a:off x="0" y="0"/>
                      <a:ext cx="1985227" cy="1614947"/>
                    </a:xfrm>
                    <a:prstGeom prst="rect">
                      <a:avLst/>
                    </a:prstGeom>
                    <a:ln>
                      <a:noFill/>
                    </a:ln>
                    <a:effectLst>
                      <a:outerShdw blurRad="190500" algn="tl" rotWithShape="0">
                        <a:srgbClr val="000000">
                          <a:alpha val="70000"/>
                        </a:srgbClr>
                      </a:outerShdw>
                    </a:effectLst>
                  </pic:spPr>
                </pic:pic>
              </a:graphicData>
            </a:graphic>
          </wp:inline>
        </w:drawing>
      </w:r>
      <w:r>
        <w:rPr>
          <w:noProof/>
        </w:rPr>
        <mc:AlternateContent>
          <mc:Choice Requires="wps">
            <w:drawing>
              <wp:inline distT="0" distB="0" distL="0" distR="0" wp14:anchorId="4A4F9D77" wp14:editId="4B0573B0">
                <wp:extent cx="1375410" cy="1717040"/>
                <wp:effectExtent l="0" t="0" r="15240" b="16510"/>
                <wp:docPr id="21" name="Rectangle: Rounded Corners 21"/>
                <wp:cNvGraphicFramePr/>
                <a:graphic xmlns:a="http://schemas.openxmlformats.org/drawingml/2006/main">
                  <a:graphicData uri="http://schemas.microsoft.com/office/word/2010/wordprocessingShape">
                    <wps:wsp>
                      <wps:cNvSpPr/>
                      <wps:spPr>
                        <a:xfrm>
                          <a:off x="0" y="0"/>
                          <a:ext cx="1375410" cy="1717040"/>
                        </a:xfrm>
                        <a:prstGeom prst="roundRect">
                          <a:avLst>
                            <a:gd name="adj" fmla="val 7417"/>
                          </a:avLst>
                        </a:prstGeom>
                        <a:ln/>
                      </wps:spPr>
                      <wps:style>
                        <a:lnRef idx="2">
                          <a:schemeClr val="dk1"/>
                        </a:lnRef>
                        <a:fillRef idx="1">
                          <a:schemeClr val="lt1"/>
                        </a:fillRef>
                        <a:effectRef idx="0">
                          <a:schemeClr val="dk1"/>
                        </a:effectRef>
                        <a:fontRef idx="minor">
                          <a:schemeClr val="dk1"/>
                        </a:fontRef>
                      </wps:style>
                      <wps:txbx>
                        <w:txbxContent>
                          <w:p w14:paraId="618887E8" w14:textId="4B1A8168" w:rsidR="00433662" w:rsidRDefault="00433662" w:rsidP="00800E0A">
                            <w:pPr>
                              <w:pStyle w:val="Instructions"/>
                              <w:rPr>
                                <w:sz w:val="16"/>
                              </w:rPr>
                            </w:pPr>
                            <w:r w:rsidRPr="00800E0A">
                              <w:rPr>
                                <w:sz w:val="16"/>
                              </w:rPr>
                              <w:t xml:space="preserve">If this is your first time using a Decision Step (Diamond), be sure to explore the “Conditional Branch” command event in its entirety. </w:t>
                            </w:r>
                            <w:r>
                              <w:rPr>
                                <w:sz w:val="16"/>
                              </w:rPr>
                              <w:t xml:space="preserve"> You do not need to edit the Event’s “Conditions” section.</w:t>
                            </w:r>
                          </w:p>
                          <w:p w14:paraId="52E34128" w14:textId="5282C7F7" w:rsidR="00433662" w:rsidRPr="00800E0A" w:rsidRDefault="00433662" w:rsidP="00800E0A">
                            <w:pPr>
                              <w:pStyle w:val="Instructions"/>
                              <w:rPr>
                                <w:sz w:val="16"/>
                              </w:rPr>
                            </w:pPr>
                            <w:r>
                              <w:rPr>
                                <w:sz w:val="16"/>
                              </w:rPr>
                              <w:t>When complete, you can copy/paste the boulder event around your game.</w:t>
                            </w:r>
                          </w:p>
                        </w:txbxContent>
                      </wps:txbx>
                      <wps:bodyPr rot="0" spcFirstLastPara="0" vertOverflow="overflow" horzOverflow="overflow" vert="horz" wrap="square" lIns="91440" tIns="45720" rIns="91440" bIns="0" numCol="1" spcCol="0" rtlCol="0" fromWordArt="0" anchor="ctr" anchorCtr="0" forceAA="0" compatLnSpc="1">
                        <a:prstTxWarp prst="textNoShape">
                          <a:avLst/>
                        </a:prstTxWarp>
                        <a:noAutofit/>
                      </wps:bodyPr>
                    </wps:wsp>
                  </a:graphicData>
                </a:graphic>
              </wp:inline>
            </w:drawing>
          </mc:Choice>
          <mc:Fallback>
            <w:pict>
              <v:roundrect w14:anchorId="4A4F9D77" id="Rectangle: Rounded Corners 21" o:spid="_x0000_s1050" style="width:108.3pt;height:135.2pt;visibility:visible;mso-wrap-style:square;mso-left-percent:-10001;mso-top-percent:-10001;mso-position-horizontal:absolute;mso-position-horizontal-relative:char;mso-position-vertical:absolute;mso-position-vertical-relative:line;mso-left-percent:-10001;mso-top-percent:-10001;v-text-anchor:middle" arcsize="486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" fillcolor="white [3201]" strokecolor="black [3200]" strokeweight="1pt">
                <v:stroke joinstyle="miter"/>
                <v:textbox inset=",,,0">
                  <w:txbxContent>
                    <w:p w14:paraId="618887E8" w14:textId="4B1A8168" w:rsidR="00433662" w:rsidRDefault="00433662" w:rsidP="00800E0A">
                      <w:pPr>
                        <w:pStyle w:val="Instructions"/>
                        <w:rPr>
                          <w:sz w:val="16"/>
                        </w:rPr>
                      </w:pPr>
                      <w:r w:rsidRPr="00800E0A">
                        <w:rPr>
                          <w:sz w:val="16"/>
                        </w:rPr>
                        <w:t xml:space="preserve">If this is your first time using a Decision Step (Diamond), be sure to explore the “Conditional Branch” command event in its entirety. </w:t>
                      </w:r>
                      <w:r>
                        <w:rPr>
                          <w:sz w:val="16"/>
                        </w:rPr>
                        <w:t xml:space="preserve"> You do not need to edit the Event’s “Conditions” section.</w:t>
                      </w:r>
                    </w:p>
                    <w:p w14:paraId="52E34128" w14:textId="5282C7F7" w:rsidR="00433662" w:rsidRPr="00800E0A" w:rsidRDefault="00433662" w:rsidP="00800E0A">
                      <w:pPr>
                        <w:pStyle w:val="Instructions"/>
                        <w:rPr>
                          <w:sz w:val="16"/>
                        </w:rPr>
                      </w:pPr>
                      <w:r>
                        <w:rPr>
                          <w:sz w:val="16"/>
                        </w:rPr>
                        <w:t>When complete, you can copy/paste the boulder event around your game.</w:t>
                      </w:r>
                    </w:p>
                  </w:txbxContent>
                </v:textbox>
                <w10:anchorlock/>
              </v:roundrect>
            </w:pict>
          </mc:Fallback>
        </mc:AlternateContent>
      </w:r>
      <w:r w:rsidRPr="00215AC6">
        <w:rPr>
          <w:noProof/>
        </w:rPr>
        <w:drawing>
          <wp:inline distT="0" distB="0" distL="0" distR="0" wp14:anchorId="2A9D3F86" wp14:editId="6F08EA8A">
            <wp:extent cx="1807210" cy="1606550"/>
            <wp:effectExtent l="190500" t="190500" r="193040" b="1841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extLst>
                        <a:ext uri="{28A0092B-C50C-407E-A947-70E740481C1C}">
                          <a14:useLocalDpi xmlns:a14="http://schemas.microsoft.com/office/drawing/2010/main" val="0"/>
                        </a:ext>
                      </a:extLst>
                    </a:blip>
                    <a:stretch>
                      <a:fillRect/>
                    </a:stretch>
                  </pic:blipFill>
                  <pic:spPr>
                    <a:xfrm>
                      <a:off x="0" y="0"/>
                      <a:ext cx="1807210" cy="1606550"/>
                    </a:xfrm>
                    <a:prstGeom prst="rect">
                      <a:avLst/>
                    </a:prstGeom>
                    <a:ln>
                      <a:noFill/>
                    </a:ln>
                    <a:effectLst>
                      <a:outerShdw blurRad="190500" algn="tl" rotWithShape="0">
                        <a:srgbClr val="000000">
                          <a:alpha val="70000"/>
                        </a:srgbClr>
                      </a:outerShdw>
                    </a:effectLst>
                  </pic:spPr>
                </pic:pic>
              </a:graphicData>
            </a:graphic>
          </wp:inline>
        </w:drawing>
      </w:r>
    </w:p>
    <w:p w14:paraId="716F25A7" w14:textId="77777777" w:rsidR="00CC6410" w:rsidRDefault="00CC6410" w:rsidP="00CC6410"/>
    <w:p w14:paraId="69CE5B10" w14:textId="6EBEF5AA" w:rsidR="00CC6410" w:rsidRDefault="00CC6410" w:rsidP="00CC6410">
      <w:r>
        <w:t xml:space="preserve">Then follow the flow chart below to complete the challenge. </w:t>
      </w:r>
      <w:r w:rsidRPr="00CC6410">
        <w:rPr>
          <w:noProof/>
        </w:rPr>
        <w:t>This boulder will walk/move one step away from wherever the Player is standing when they use the Action button while possessing the Power Bracelet. Do not remove, teleport, or move the boulder in a fixed direction</w:t>
      </w:r>
      <w:r>
        <w:rPr>
          <w:noProof/>
        </w:rPr>
        <w:t>.</w:t>
      </w:r>
    </w:p>
    <w:p w14:paraId="0148B7DA" w14:textId="77777777" w:rsidR="00CC6410" w:rsidRDefault="00CC6410" w:rsidP="00CC6410"/>
    <w:p w14:paraId="73F8D21E" w14:textId="0FFF84C8" w:rsidR="00E066E0" w:rsidRDefault="006C33A5" w:rsidP="00800E0A">
      <w:pPr>
        <w:jc w:val="center"/>
      </w:pPr>
      <w:r>
        <w:object w:dxaOrig="13815" w:dyaOrig="3855" w14:anchorId="7437AB55">
          <v:shape id="_x0000_i1062" type="#_x0000_t75" style="width:439.5pt;height:122.25pt" o:ole="">
            <v:imagedata r:id="rId98" o:title=""/>
          </v:shape>
          <o:OLEObject Type="Embed" ProgID="Visio.Drawing.15" ShapeID="_x0000_i1062" DrawAspect="Content" ObjectID="_1802254701" r:id="rId99"/>
        </w:object>
      </w:r>
    </w:p>
    <w:p w14:paraId="78953326" w14:textId="18A5ACA2" w:rsidR="00B778FA" w:rsidRDefault="00B778FA" w:rsidP="00B778FA">
      <w:r w:rsidRPr="00215AC6">
        <w:rPr>
          <w:noProof/>
        </w:rPr>
        <w:drawing>
          <wp:anchor distT="0" distB="0" distL="114300" distR="114300" simplePos="0" relativeHeight="251658256" behindDoc="0" locked="0" layoutInCell="1" allowOverlap="1" wp14:anchorId="32AA5FFB" wp14:editId="0EE77C04">
            <wp:simplePos x="0" y="0"/>
            <wp:positionH relativeFrom="margin">
              <wp:align>left</wp:align>
            </wp:positionH>
            <wp:positionV relativeFrom="paragraph">
              <wp:posOffset>193675</wp:posOffset>
            </wp:positionV>
            <wp:extent cx="4792345" cy="1571625"/>
            <wp:effectExtent l="190500" t="190500" r="198755" b="20002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extLst>
                        <a:ext uri="{28A0092B-C50C-407E-A947-70E740481C1C}">
                          <a14:useLocalDpi xmlns:a14="http://schemas.microsoft.com/office/drawing/2010/main" val="0"/>
                        </a:ext>
                      </a:extLst>
                    </a:blip>
                    <a:stretch>
                      <a:fillRect/>
                    </a:stretch>
                  </pic:blipFill>
                  <pic:spPr>
                    <a:xfrm>
                      <a:off x="0" y="0"/>
                      <a:ext cx="4792345" cy="1571625"/>
                    </a:xfrm>
                    <a:prstGeom prst="rect">
                      <a:avLst/>
                    </a:prstGeom>
                    <a:ln>
                      <a:noFill/>
                    </a:ln>
                    <a:effectLst>
                      <a:outerShdw blurRad="190500" algn="tl" rotWithShape="0">
                        <a:srgbClr val="000000">
                          <a:alpha val="70000"/>
                        </a:srgbClr>
                      </a:outerShdw>
                    </a:effectLst>
                  </pic:spPr>
                </pic:pic>
              </a:graphicData>
            </a:graphic>
          </wp:anchor>
        </w:drawing>
      </w:r>
    </w:p>
    <w:p w14:paraId="2CCFAD51" w14:textId="77777777" w:rsidR="00B778FA" w:rsidRDefault="00B778FA" w:rsidP="00B778FA">
      <w:pPr>
        <w:pStyle w:val="NormalJustified"/>
        <w:rPr>
          <w:b/>
          <w:i/>
        </w:rPr>
      </w:pPr>
    </w:p>
    <w:p w14:paraId="07544BBB" w14:textId="6815F11C" w:rsidR="00B778FA" w:rsidRPr="00B778FA" w:rsidRDefault="00B778FA" w:rsidP="00B778FA">
      <w:pPr>
        <w:pStyle w:val="NormalJustified"/>
        <w:rPr>
          <w:i/>
        </w:rPr>
      </w:pPr>
      <w:r w:rsidRPr="00B778FA">
        <w:rPr>
          <w:b/>
          <w:i/>
        </w:rPr>
        <w:t xml:space="preserve">Bonus Challenge: </w:t>
      </w:r>
      <w:r w:rsidRPr="00B778FA">
        <w:rPr>
          <w:i/>
        </w:rPr>
        <w:t xml:space="preserve">Once you have this challenge complete, can you edit doors in your game to play an effect and </w:t>
      </w:r>
      <w:r w:rsidRPr="00B778FA">
        <w:rPr>
          <w:b/>
          <w:i/>
        </w:rPr>
        <w:t>explode</w:t>
      </w:r>
      <w:r w:rsidRPr="00B778FA">
        <w:rPr>
          <w:i/>
        </w:rPr>
        <w:t xml:space="preserve"> when you try to open them? The Power Bracelet must be giving you </w:t>
      </w:r>
      <w:r w:rsidRPr="00B778FA">
        <w:rPr>
          <w:b/>
          <w:i/>
        </w:rPr>
        <w:t>too</w:t>
      </w:r>
      <w:r w:rsidRPr="00B778FA">
        <w:rPr>
          <w:i/>
        </w:rPr>
        <w:t xml:space="preserve"> much power.</w:t>
      </w:r>
    </w:p>
    <w:tbl>
      <w:tblPr>
        <w:tblStyle w:val="TableGrid"/>
        <w:tblW w:w="10905" w:type="dxa"/>
        <w:tblInd w:w="-5" w:type="dxa"/>
        <w:tblLook w:val="04A0" w:firstRow="1" w:lastRow="0" w:firstColumn="1" w:lastColumn="0" w:noHBand="0" w:noVBand="1"/>
      </w:tblPr>
      <w:tblGrid>
        <w:gridCol w:w="9825"/>
        <w:gridCol w:w="1080"/>
      </w:tblGrid>
      <w:tr w:rsidR="00F73CC4" w14:paraId="5AEF448F" w14:textId="77777777" w:rsidTr="00F73CC4">
        <w:trPr>
          <w:trHeight w:val="1080"/>
        </w:trPr>
        <w:tc>
          <w:tcPr>
            <w:tcW w:w="9825" w:type="dxa"/>
            <w:tcBorders>
              <w:top w:val="single" w:sz="4" w:space="0" w:color="auto"/>
            </w:tcBorders>
            <w:shd w:val="clear" w:color="auto" w:fill="8EAADB" w:themeFill="accent1" w:themeFillTint="99"/>
          </w:tcPr>
          <w:p w14:paraId="60D832D2" w14:textId="1C274EBD" w:rsidR="00F73CC4" w:rsidRPr="00215AC6" w:rsidRDefault="00F73CC4" w:rsidP="00F73CC4">
            <w:pPr>
              <w:pStyle w:val="Heading1"/>
            </w:pPr>
            <w:bookmarkStart w:id="14" w:name="_Toc134439751"/>
            <w:r>
              <w:lastRenderedPageBreak/>
              <w:t xml:space="preserve">Remote Door Lock </w:t>
            </w:r>
            <w:r w:rsidRPr="00F73CC4">
              <w:rPr>
                <w:rStyle w:val="HeadingTags"/>
              </w:rPr>
              <w:t>[Switches, Event Pages]</w:t>
            </w:r>
            <w:r>
              <w:rPr>
                <w:rStyle w:val="HeadingTags"/>
              </w:rPr>
              <w:t xml:space="preserve"> Recommended: Boulder Pass Dungeon</w:t>
            </w:r>
            <w:bookmarkEnd w:id="14"/>
          </w:p>
          <w:p w14:paraId="61228F75" w14:textId="24EA5BFD" w:rsidR="00F73CC4" w:rsidRPr="00215AC6" w:rsidRDefault="00F73CC4" w:rsidP="00F73CC4">
            <w:pPr>
              <w:pStyle w:val="Description"/>
            </w:pPr>
            <w:r w:rsidRPr="00215AC6">
              <w:t xml:space="preserve">Design a </w:t>
            </w:r>
            <w:r>
              <w:t>door that can only be opened by pulling a lever elsewhere in the game.</w:t>
            </w:r>
          </w:p>
          <w:p w14:paraId="05E66E4C" w14:textId="5187E14E" w:rsidR="00F73CC4" w:rsidRDefault="00F73CC4" w:rsidP="00F73CC4">
            <w:pPr>
              <w:pStyle w:val="Description"/>
            </w:pPr>
          </w:p>
        </w:tc>
        <w:tc>
          <w:tcPr>
            <w:tcW w:w="1080" w:type="dxa"/>
            <w:tcBorders>
              <w:top w:val="single" w:sz="4" w:space="0" w:color="auto"/>
            </w:tcBorders>
          </w:tcPr>
          <w:p w14:paraId="74221792" w14:textId="77777777" w:rsidR="00F73CC4" w:rsidRPr="00FD2E20" w:rsidRDefault="00F73CC4" w:rsidP="00F73CC4"/>
        </w:tc>
      </w:tr>
    </w:tbl>
    <w:p w14:paraId="2825F9FE" w14:textId="2A4FCF4F" w:rsidR="00F73CC4" w:rsidRDefault="00F73CC4" w:rsidP="00F73CC4">
      <w:pPr>
        <w:rPr>
          <w:i/>
          <w:noProof/>
        </w:rPr>
      </w:pPr>
    </w:p>
    <w:p w14:paraId="53F44928" w14:textId="3CEF7332" w:rsidR="00F73CC4" w:rsidRDefault="00A82607" w:rsidP="009D4A80">
      <w:pPr>
        <w:pStyle w:val="NormalJustified"/>
        <w:rPr>
          <w:noProof/>
        </w:rPr>
      </w:pPr>
      <w:r w:rsidRPr="00FC2EAC">
        <w:rPr>
          <w:noProof/>
        </w:rPr>
        <w:drawing>
          <wp:anchor distT="0" distB="0" distL="114300" distR="114300" simplePos="0" relativeHeight="251658257" behindDoc="0" locked="0" layoutInCell="1" allowOverlap="1" wp14:anchorId="4D57F48E" wp14:editId="6E10823B">
            <wp:simplePos x="0" y="0"/>
            <wp:positionH relativeFrom="margin">
              <wp:posOffset>4765675</wp:posOffset>
            </wp:positionH>
            <wp:positionV relativeFrom="paragraph">
              <wp:posOffset>31115</wp:posOffset>
            </wp:positionV>
            <wp:extent cx="2072640" cy="1295400"/>
            <wp:effectExtent l="190500" t="190500" r="194310" b="190500"/>
            <wp:wrapSquare wrapText="bothSides"/>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extLst>
                        <a:ext uri="{28A0092B-C50C-407E-A947-70E740481C1C}">
                          <a14:useLocalDpi xmlns:a14="http://schemas.microsoft.com/office/drawing/2010/main" val="0"/>
                        </a:ext>
                      </a:extLst>
                    </a:blip>
                    <a:stretch>
                      <a:fillRect/>
                    </a:stretch>
                  </pic:blipFill>
                  <pic:spPr>
                    <a:xfrm>
                      <a:off x="0" y="0"/>
                      <a:ext cx="2072640" cy="1295400"/>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rsidR="00F73CC4">
        <w:rPr>
          <w:noProof/>
        </w:rPr>
        <w:t>Another classic mechanic is many types of games, especially adventure games, is the remote door lock. In this case, we will</w:t>
      </w:r>
      <w:r w:rsidR="00933FBD">
        <w:rPr>
          <w:noProof/>
        </w:rPr>
        <w:t xml:space="preserve"> use it to force our players to explore the Boulder Pass Region before entering the Boulder Pass.</w:t>
      </w:r>
      <w:r w:rsidR="00FC2EAC" w:rsidRPr="00FC2EAC">
        <w:rPr>
          <w:noProof/>
        </w:rPr>
        <w:t xml:space="preserve"> </w:t>
      </w:r>
    </w:p>
    <w:p w14:paraId="6C5B8B9C" w14:textId="68815B6C" w:rsidR="00933FBD" w:rsidRDefault="00933FBD" w:rsidP="00F73CC4">
      <w:pPr>
        <w:rPr>
          <w:noProof/>
        </w:rPr>
      </w:pPr>
    </w:p>
    <w:p w14:paraId="3A781978" w14:textId="49232020" w:rsidR="00933FBD" w:rsidRDefault="00BC23EF" w:rsidP="009D4A80">
      <w:pPr>
        <w:pStyle w:val="NormalJustified"/>
        <w:rPr>
          <w:noProof/>
        </w:rPr>
      </w:pPr>
      <w:r>
        <w:rPr>
          <w:i/>
          <w:noProof/>
        </w:rPr>
        <mc:AlternateContent>
          <mc:Choice Requires="wps">
            <w:drawing>
              <wp:anchor distT="0" distB="0" distL="114300" distR="114300" simplePos="0" relativeHeight="251658264" behindDoc="0" locked="0" layoutInCell="1" allowOverlap="1" wp14:anchorId="31A53000" wp14:editId="2227A559">
                <wp:simplePos x="0" y="0"/>
                <wp:positionH relativeFrom="margin">
                  <wp:posOffset>3146425</wp:posOffset>
                </wp:positionH>
                <wp:positionV relativeFrom="paragraph">
                  <wp:posOffset>330835</wp:posOffset>
                </wp:positionV>
                <wp:extent cx="1314450" cy="361950"/>
                <wp:effectExtent l="0" t="0" r="19050" b="19050"/>
                <wp:wrapSquare wrapText="bothSides"/>
                <wp:docPr id="9" name="Rectangle: Rounded Corners 9"/>
                <wp:cNvGraphicFramePr/>
                <a:graphic xmlns:a="http://schemas.openxmlformats.org/drawingml/2006/main">
                  <a:graphicData uri="http://schemas.microsoft.com/office/word/2010/wordprocessingShape">
                    <wps:wsp>
                      <wps:cNvSpPr/>
                      <wps:spPr>
                        <a:xfrm>
                          <a:off x="0" y="0"/>
                          <a:ext cx="1314450" cy="361950"/>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5AB5F3C7" w14:textId="77777777" w:rsidR="00433662" w:rsidRDefault="00433662" w:rsidP="00BC23EF">
                            <w:pPr>
                              <w:jc w:val="center"/>
                            </w:pPr>
                            <w:r>
                              <w:rPr>
                                <w:noProof/>
                              </w:rPr>
                              <w:drawing>
                                <wp:inline distT="0" distB="0" distL="0" distR="0" wp14:anchorId="0BE8C919" wp14:editId="7C777F32">
                                  <wp:extent cx="144227" cy="122894"/>
                                  <wp:effectExtent l="0" t="0" r="825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62760" cy="138686"/>
                                          </a:xfrm>
                                          <a:prstGeom prst="rect">
                                            <a:avLst/>
                                          </a:prstGeom>
                                          <a:noFill/>
                                          <a:ln>
                                            <a:noFill/>
                                          </a:ln>
                                        </pic:spPr>
                                      </pic:pic>
                                    </a:graphicData>
                                  </a:graphic>
                                </wp:inline>
                              </w:drawing>
                            </w:r>
                            <w:r w:rsidRPr="00C15408">
                              <w:t xml:space="preserve"> </w:t>
                            </w:r>
                            <w:r>
                              <w:t>Create: Memory</w:t>
                            </w:r>
                          </w:p>
                          <w:tbl>
                            <w:tblPr>
                              <w:tblStyle w:val="TableGrid"/>
                              <w:tblW w:w="24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16"/>
                              <w:gridCol w:w="1534"/>
                            </w:tblGrid>
                            <w:tr w:rsidR="00433662" w:rsidRPr="004F61D8" w14:paraId="7CC41BA7" w14:textId="77777777" w:rsidTr="00297447">
                              <w:trPr>
                                <w:trHeight w:val="188"/>
                              </w:trPr>
                              <w:tc>
                                <w:tcPr>
                                  <w:tcW w:w="916" w:type="dxa"/>
                                  <w:tcBorders>
                                    <w:top w:val="single" w:sz="4" w:space="0" w:color="auto"/>
                                  </w:tcBorders>
                                  <w:shd w:val="clear" w:color="auto" w:fill="A6A6A6" w:themeFill="background1" w:themeFillShade="A6"/>
                                  <w:vAlign w:val="center"/>
                                </w:tcPr>
                                <w:p w14:paraId="11560019" w14:textId="27F0B5F4" w:rsidR="00433662" w:rsidRDefault="00433662" w:rsidP="00297447">
                                  <w:pPr>
                                    <w:jc w:val="right"/>
                                    <w:rPr>
                                      <w:sz w:val="16"/>
                                    </w:rPr>
                                  </w:pPr>
                                  <w:r>
                                    <w:rPr>
                                      <w:sz w:val="16"/>
                                    </w:rPr>
                                    <w:t>Switches</w:t>
                                  </w:r>
                                </w:p>
                              </w:tc>
                              <w:tc>
                                <w:tcPr>
                                  <w:tcW w:w="1534" w:type="dxa"/>
                                  <w:tcBorders>
                                    <w:top w:val="single" w:sz="4" w:space="0" w:color="auto"/>
                                  </w:tcBorders>
                                  <w:vAlign w:val="center"/>
                                </w:tcPr>
                                <w:p w14:paraId="2B4E7AA7" w14:textId="139C8D53" w:rsidR="00433662" w:rsidRDefault="00433662" w:rsidP="00297447">
                                  <w:pPr>
                                    <w:rPr>
                                      <w:sz w:val="16"/>
                                    </w:rPr>
                                  </w:pPr>
                                  <w:r>
                                    <w:rPr>
                                      <w:sz w:val="16"/>
                                    </w:rPr>
                                    <w:t>Door Switch</w:t>
                                  </w:r>
                                </w:p>
                              </w:tc>
                            </w:tr>
                          </w:tbl>
                          <w:p w14:paraId="36B9AB2E" w14:textId="77777777" w:rsidR="00433662" w:rsidRDefault="00433662" w:rsidP="00BC23EF"/>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1A53000" id="Rectangle: Rounded Corners 9" o:spid="_x0000_s1051" style="position:absolute;left:0;text-align:left;margin-left:247.75pt;margin-top:26.05pt;width:103.5pt;height:28.5pt;z-index:251658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" fillcolor="white [3201]" strokecolor="black [3200]" strokeweight="1pt">
                <v:stroke joinstyle="miter"/>
                <v:textbox inset="0,0,0,0">
                  <w:txbxContent>
                    <w:p w14:paraId="5AB5F3C7" w14:textId="77777777" w:rsidR="00433662" w:rsidRDefault="00433662" w:rsidP="00BC23EF">
                      <w:pPr>
                        <w:jc w:val="center"/>
                      </w:pPr>
                      <w:r>
                        <w:rPr>
                          <w:noProof/>
                        </w:rPr>
                        <w:drawing>
                          <wp:inline distT="0" distB="0" distL="0" distR="0" wp14:anchorId="0BE8C919" wp14:editId="7C777F32">
                            <wp:extent cx="144227" cy="122894"/>
                            <wp:effectExtent l="0" t="0" r="825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62760" cy="138686"/>
                                    </a:xfrm>
                                    <a:prstGeom prst="rect">
                                      <a:avLst/>
                                    </a:prstGeom>
                                    <a:noFill/>
                                    <a:ln>
                                      <a:noFill/>
                                    </a:ln>
                                  </pic:spPr>
                                </pic:pic>
                              </a:graphicData>
                            </a:graphic>
                          </wp:inline>
                        </w:drawing>
                      </w:r>
                      <w:r w:rsidRPr="00C15408">
                        <w:t xml:space="preserve"> </w:t>
                      </w:r>
                      <w:r>
                        <w:t>Create: Memory</w:t>
                      </w:r>
                    </w:p>
                    <w:tbl>
                      <w:tblPr>
                        <w:tblStyle w:val="TableGrid"/>
                        <w:tblW w:w="24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16"/>
                        <w:gridCol w:w="1534"/>
                      </w:tblGrid>
                      <w:tr w:rsidR="00433662" w:rsidRPr="004F61D8" w14:paraId="7CC41BA7" w14:textId="77777777" w:rsidTr="00297447">
                        <w:trPr>
                          <w:trHeight w:val="188"/>
                        </w:trPr>
                        <w:tc>
                          <w:tcPr>
                            <w:tcW w:w="916" w:type="dxa"/>
                            <w:tcBorders>
                              <w:top w:val="single" w:sz="4" w:space="0" w:color="auto"/>
                            </w:tcBorders>
                            <w:shd w:val="clear" w:color="auto" w:fill="A6A6A6" w:themeFill="background1" w:themeFillShade="A6"/>
                            <w:vAlign w:val="center"/>
                          </w:tcPr>
                          <w:p w14:paraId="11560019" w14:textId="27F0B5F4" w:rsidR="00433662" w:rsidRDefault="00433662" w:rsidP="00297447">
                            <w:pPr>
                              <w:jc w:val="right"/>
                              <w:rPr>
                                <w:sz w:val="16"/>
                              </w:rPr>
                            </w:pPr>
                            <w:r>
                              <w:rPr>
                                <w:sz w:val="16"/>
                              </w:rPr>
                              <w:t>Switches</w:t>
                            </w:r>
                          </w:p>
                        </w:tc>
                        <w:tc>
                          <w:tcPr>
                            <w:tcW w:w="1534" w:type="dxa"/>
                            <w:tcBorders>
                              <w:top w:val="single" w:sz="4" w:space="0" w:color="auto"/>
                            </w:tcBorders>
                            <w:vAlign w:val="center"/>
                          </w:tcPr>
                          <w:p w14:paraId="2B4E7AA7" w14:textId="139C8D53" w:rsidR="00433662" w:rsidRDefault="00433662" w:rsidP="00297447">
                            <w:pPr>
                              <w:rPr>
                                <w:sz w:val="16"/>
                              </w:rPr>
                            </w:pPr>
                            <w:r>
                              <w:rPr>
                                <w:sz w:val="16"/>
                              </w:rPr>
                              <w:t>Door Switch</w:t>
                            </w:r>
                          </w:p>
                        </w:tc>
                      </w:tr>
                    </w:tbl>
                    <w:p w14:paraId="36B9AB2E" w14:textId="77777777" w:rsidR="00433662" w:rsidRDefault="00433662" w:rsidP="00BC23EF"/>
                  </w:txbxContent>
                </v:textbox>
                <w10:wrap type="square" anchorx="margin"/>
              </v:roundrect>
            </w:pict>
          </mc:Fallback>
        </mc:AlternateContent>
      </w:r>
      <w:r w:rsidR="00933FBD">
        <w:rPr>
          <w:noProof/>
        </w:rPr>
        <w:t>Start by creating two map events</w:t>
      </w:r>
      <w:r w:rsidR="00694C3E">
        <w:rPr>
          <w:noProof/>
        </w:rPr>
        <w:t>, a door and an lever</w:t>
      </w:r>
      <w:r w:rsidR="00933FBD">
        <w:rPr>
          <w:noProof/>
        </w:rPr>
        <w:t>. Each will have two Page</w:t>
      </w:r>
      <w:r w:rsidR="00694C3E">
        <w:rPr>
          <w:noProof/>
        </w:rPr>
        <w:t>s, one for open and one for closed.</w:t>
      </w:r>
      <w:r w:rsidR="00354E5C">
        <w:rPr>
          <w:noProof/>
        </w:rPr>
        <w:t xml:space="preserve"> In my game, I placed the lever high on a mountaintop, and the door inside the Boulder Pass dungeon cave. It will be the first door the players see before actually entering the dungeon.</w:t>
      </w:r>
    </w:p>
    <w:p w14:paraId="5DA77319" w14:textId="3FEA4544" w:rsidR="00F73CC4" w:rsidRDefault="00F73CC4" w:rsidP="00F73CC4">
      <w:pPr>
        <w:rPr>
          <w:noProof/>
        </w:rPr>
      </w:pPr>
    </w:p>
    <w:p w14:paraId="30D5BA56" w14:textId="20A1B298" w:rsidR="00AE4FA5" w:rsidRDefault="00F73CC4" w:rsidP="00AE4FA5">
      <w:pPr>
        <w:jc w:val="center"/>
        <w:rPr>
          <w:i/>
          <w:noProof/>
        </w:rPr>
      </w:pPr>
      <w:r>
        <w:rPr>
          <w:i/>
          <w:noProof/>
        </w:rPr>
        <mc:AlternateContent>
          <mc:Choice Requires="wps">
            <w:drawing>
              <wp:inline distT="0" distB="0" distL="0" distR="0" wp14:anchorId="321F9B23" wp14:editId="2AC32BD5">
                <wp:extent cx="1596235" cy="1047750"/>
                <wp:effectExtent l="0" t="0" r="23495" b="19050"/>
                <wp:docPr id="46" name="Rectangle: Rounded Corners 46"/>
                <wp:cNvGraphicFramePr/>
                <a:graphic xmlns:a="http://schemas.openxmlformats.org/drawingml/2006/main">
                  <a:graphicData uri="http://schemas.microsoft.com/office/word/2010/wordprocessingShape">
                    <wps:wsp>
                      <wps:cNvSpPr/>
                      <wps:spPr>
                        <a:xfrm>
                          <a:off x="0" y="0"/>
                          <a:ext cx="1596235" cy="1047750"/>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78656C6C" w14:textId="77777777" w:rsidR="00433662" w:rsidRDefault="00433662" w:rsidP="00F73CC4">
                            <w:pPr>
                              <w:jc w:val="center"/>
                            </w:pPr>
                            <w:r>
                              <w:rPr>
                                <w:noProof/>
                              </w:rPr>
                              <w:drawing>
                                <wp:inline distT="0" distB="0" distL="0" distR="0" wp14:anchorId="62E3BF21" wp14:editId="56283DD0">
                                  <wp:extent cx="140677" cy="128982"/>
                                  <wp:effectExtent l="0" t="0" r="0" b="444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6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630"/>
                              <w:gridCol w:w="630"/>
                              <w:gridCol w:w="1427"/>
                            </w:tblGrid>
                            <w:tr w:rsidR="00433662" w:rsidRPr="004F61D8" w14:paraId="0814929E" w14:textId="77777777" w:rsidTr="00933FBD">
                              <w:trPr>
                                <w:trHeight w:val="188"/>
                              </w:trPr>
                              <w:tc>
                                <w:tcPr>
                                  <w:tcW w:w="630" w:type="dxa"/>
                                  <w:vMerge w:val="restart"/>
                                  <w:tcBorders>
                                    <w:top w:val="single" w:sz="4" w:space="0" w:color="auto"/>
                                  </w:tcBorders>
                                  <w:vAlign w:val="center"/>
                                </w:tcPr>
                                <w:p w14:paraId="65FD5196" w14:textId="34481855" w:rsidR="00433662" w:rsidRPr="004F61D8" w:rsidRDefault="00433662" w:rsidP="00933FBD">
                                  <w:pPr>
                                    <w:jc w:val="center"/>
                                    <w:rPr>
                                      <w:sz w:val="16"/>
                                    </w:rPr>
                                  </w:pPr>
                                  <w:r>
                                    <w:rPr>
                                      <w:noProof/>
                                    </w:rPr>
                                    <w:drawing>
                                      <wp:inline distT="0" distB="0" distL="0" distR="0" wp14:anchorId="4CDA45E0" wp14:editId="6CB789C6">
                                        <wp:extent cx="400050" cy="383540"/>
                                        <wp:effectExtent l="0" t="0" r="0"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400050" cy="383540"/>
                                                </a:xfrm>
                                                <a:prstGeom prst="rect">
                                                  <a:avLst/>
                                                </a:prstGeom>
                                              </pic:spPr>
                                            </pic:pic>
                                          </a:graphicData>
                                        </a:graphic>
                                      </wp:inline>
                                    </w:drawing>
                                  </w:r>
                                </w:p>
                              </w:tc>
                              <w:tc>
                                <w:tcPr>
                                  <w:tcW w:w="630" w:type="dxa"/>
                                  <w:tcBorders>
                                    <w:top w:val="single" w:sz="4" w:space="0" w:color="auto"/>
                                  </w:tcBorders>
                                  <w:shd w:val="clear" w:color="auto" w:fill="AEAAAA" w:themeFill="background2" w:themeFillShade="BF"/>
                                  <w:vAlign w:val="center"/>
                                </w:tcPr>
                                <w:p w14:paraId="422FC620" w14:textId="7B97F16C" w:rsidR="00433662" w:rsidRPr="004F61D8" w:rsidRDefault="00433662" w:rsidP="00933FBD">
                                  <w:pPr>
                                    <w:jc w:val="center"/>
                                    <w:rPr>
                                      <w:sz w:val="16"/>
                                    </w:rPr>
                                  </w:pPr>
                                  <w:r w:rsidRPr="004F61D8">
                                    <w:rPr>
                                      <w:sz w:val="16"/>
                                    </w:rPr>
                                    <w:t>Name</w:t>
                                  </w:r>
                                </w:p>
                              </w:tc>
                              <w:tc>
                                <w:tcPr>
                                  <w:tcW w:w="1427" w:type="dxa"/>
                                  <w:tcBorders>
                                    <w:top w:val="single" w:sz="4" w:space="0" w:color="auto"/>
                                  </w:tcBorders>
                                </w:tcPr>
                                <w:p w14:paraId="3DD0A346" w14:textId="6F434B33" w:rsidR="00433662" w:rsidRPr="004F61D8" w:rsidRDefault="00433662" w:rsidP="0076152B">
                                  <w:pPr>
                                    <w:rPr>
                                      <w:sz w:val="16"/>
                                    </w:rPr>
                                  </w:pPr>
                                  <w:r>
                                    <w:rPr>
                                      <w:sz w:val="16"/>
                                    </w:rPr>
                                    <w:t xml:space="preserve"> Lever</w:t>
                                  </w:r>
                                </w:p>
                              </w:tc>
                            </w:tr>
                            <w:tr w:rsidR="00433662" w:rsidRPr="004F61D8" w14:paraId="61EB036E" w14:textId="77777777" w:rsidTr="00933FBD">
                              <w:trPr>
                                <w:trHeight w:val="188"/>
                              </w:trPr>
                              <w:tc>
                                <w:tcPr>
                                  <w:tcW w:w="630" w:type="dxa"/>
                                  <w:vMerge/>
                                </w:tcPr>
                                <w:p w14:paraId="1849773D" w14:textId="77777777" w:rsidR="00433662" w:rsidRPr="004F61D8" w:rsidRDefault="00433662" w:rsidP="0076152B">
                                  <w:pPr>
                                    <w:rPr>
                                      <w:sz w:val="16"/>
                                    </w:rPr>
                                  </w:pPr>
                                </w:p>
                              </w:tc>
                              <w:tc>
                                <w:tcPr>
                                  <w:tcW w:w="630" w:type="dxa"/>
                                  <w:shd w:val="clear" w:color="auto" w:fill="AEAAAA" w:themeFill="background2" w:themeFillShade="BF"/>
                                  <w:vAlign w:val="center"/>
                                </w:tcPr>
                                <w:p w14:paraId="55702FB5" w14:textId="77777777" w:rsidR="00433662" w:rsidRPr="004F61D8" w:rsidRDefault="00433662" w:rsidP="00933FBD">
                                  <w:pPr>
                                    <w:jc w:val="center"/>
                                    <w:rPr>
                                      <w:sz w:val="16"/>
                                    </w:rPr>
                                  </w:pPr>
                                  <w:r>
                                    <w:rPr>
                                      <w:sz w:val="16"/>
                                    </w:rPr>
                                    <w:t>Priority</w:t>
                                  </w:r>
                                </w:p>
                              </w:tc>
                              <w:tc>
                                <w:tcPr>
                                  <w:tcW w:w="1427" w:type="dxa"/>
                                </w:tcPr>
                                <w:p w14:paraId="4BE316B5" w14:textId="1BA43A5A" w:rsidR="00433662" w:rsidRPr="004F61D8" w:rsidRDefault="00433662" w:rsidP="0076152B">
                                  <w:pPr>
                                    <w:rPr>
                                      <w:sz w:val="16"/>
                                    </w:rPr>
                                  </w:pPr>
                                  <w:r>
                                    <w:rPr>
                                      <w:sz w:val="16"/>
                                    </w:rPr>
                                    <w:t xml:space="preserve"> Same As Player</w:t>
                                  </w:r>
                                </w:p>
                              </w:tc>
                            </w:tr>
                            <w:tr w:rsidR="00433662" w:rsidRPr="004F61D8" w14:paraId="310B863E" w14:textId="77777777" w:rsidTr="00933FBD">
                              <w:trPr>
                                <w:trHeight w:val="176"/>
                              </w:trPr>
                              <w:tc>
                                <w:tcPr>
                                  <w:tcW w:w="630" w:type="dxa"/>
                                  <w:vMerge/>
                                </w:tcPr>
                                <w:p w14:paraId="0FEF7F76" w14:textId="77777777" w:rsidR="00433662" w:rsidRPr="004F61D8" w:rsidRDefault="00433662" w:rsidP="0076152B">
                                  <w:pPr>
                                    <w:rPr>
                                      <w:sz w:val="16"/>
                                    </w:rPr>
                                  </w:pPr>
                                </w:p>
                              </w:tc>
                              <w:tc>
                                <w:tcPr>
                                  <w:tcW w:w="630" w:type="dxa"/>
                                  <w:shd w:val="clear" w:color="auto" w:fill="AEAAAA" w:themeFill="background2" w:themeFillShade="BF"/>
                                  <w:vAlign w:val="center"/>
                                </w:tcPr>
                                <w:p w14:paraId="71F985F1" w14:textId="77777777" w:rsidR="00433662" w:rsidRPr="004F61D8" w:rsidRDefault="00433662" w:rsidP="00933FBD">
                                  <w:pPr>
                                    <w:jc w:val="center"/>
                                    <w:rPr>
                                      <w:sz w:val="16"/>
                                    </w:rPr>
                                  </w:pPr>
                                  <w:r>
                                    <w:rPr>
                                      <w:sz w:val="16"/>
                                    </w:rPr>
                                    <w:t>Trigger</w:t>
                                  </w:r>
                                </w:p>
                              </w:tc>
                              <w:tc>
                                <w:tcPr>
                                  <w:tcW w:w="1427" w:type="dxa"/>
                                </w:tcPr>
                                <w:p w14:paraId="0C94519C" w14:textId="065F58E1" w:rsidR="00433662" w:rsidRPr="004F61D8" w:rsidRDefault="00433662" w:rsidP="0076152B">
                                  <w:pPr>
                                    <w:rPr>
                                      <w:sz w:val="16"/>
                                    </w:rPr>
                                  </w:pPr>
                                  <w:r>
                                    <w:rPr>
                                      <w:sz w:val="16"/>
                                    </w:rPr>
                                    <w:t xml:space="preserve"> Action Button</w:t>
                                  </w:r>
                                </w:p>
                              </w:tc>
                            </w:tr>
                            <w:tr w:rsidR="00433662" w:rsidRPr="004F61D8" w14:paraId="3570247B" w14:textId="77777777" w:rsidTr="00933FBD">
                              <w:trPr>
                                <w:trHeight w:val="176"/>
                              </w:trPr>
                              <w:tc>
                                <w:tcPr>
                                  <w:tcW w:w="630" w:type="dxa"/>
                                  <w:vMerge/>
                                </w:tcPr>
                                <w:p w14:paraId="3202B41F" w14:textId="77777777" w:rsidR="00433662" w:rsidRPr="004F61D8" w:rsidRDefault="00433662" w:rsidP="0076152B">
                                  <w:pPr>
                                    <w:rPr>
                                      <w:sz w:val="16"/>
                                    </w:rPr>
                                  </w:pPr>
                                </w:p>
                              </w:tc>
                              <w:tc>
                                <w:tcPr>
                                  <w:tcW w:w="630" w:type="dxa"/>
                                  <w:shd w:val="clear" w:color="auto" w:fill="AEAAAA" w:themeFill="background2" w:themeFillShade="BF"/>
                                  <w:vAlign w:val="center"/>
                                </w:tcPr>
                                <w:p w14:paraId="2CC4CA4D" w14:textId="7A65BFFF" w:rsidR="00433662" w:rsidRDefault="00433662" w:rsidP="00933FBD">
                                  <w:pPr>
                                    <w:jc w:val="center"/>
                                    <w:rPr>
                                      <w:sz w:val="16"/>
                                    </w:rPr>
                                  </w:pPr>
                                  <w:r>
                                    <w:rPr>
                                      <w:sz w:val="16"/>
                                    </w:rPr>
                                    <w:t>Page</w:t>
                                  </w:r>
                                </w:p>
                              </w:tc>
                              <w:tc>
                                <w:tcPr>
                                  <w:tcW w:w="1427" w:type="dxa"/>
                                </w:tcPr>
                                <w:p w14:paraId="1491B8ED" w14:textId="12E15C79" w:rsidR="00433662" w:rsidRDefault="00433662" w:rsidP="0076152B">
                                  <w:pPr>
                                    <w:rPr>
                                      <w:sz w:val="16"/>
                                    </w:rPr>
                                  </w:pPr>
                                  <w:r>
                                    <w:rPr>
                                      <w:sz w:val="16"/>
                                    </w:rPr>
                                    <w:t xml:space="preserve"> 1</w:t>
                                  </w:r>
                                </w:p>
                              </w:tc>
                            </w:tr>
                            <w:tr w:rsidR="00433662" w:rsidRPr="004F61D8" w14:paraId="178844BD" w14:textId="77777777" w:rsidTr="00933FBD">
                              <w:trPr>
                                <w:trHeight w:val="176"/>
                              </w:trPr>
                              <w:tc>
                                <w:tcPr>
                                  <w:tcW w:w="630" w:type="dxa"/>
                                  <w:vMerge/>
                                </w:tcPr>
                                <w:p w14:paraId="1366F16D" w14:textId="77777777" w:rsidR="00433662" w:rsidRPr="004F61D8" w:rsidRDefault="00433662" w:rsidP="0076152B">
                                  <w:pPr>
                                    <w:rPr>
                                      <w:sz w:val="16"/>
                                    </w:rPr>
                                  </w:pPr>
                                </w:p>
                              </w:tc>
                              <w:tc>
                                <w:tcPr>
                                  <w:tcW w:w="630" w:type="dxa"/>
                                  <w:shd w:val="clear" w:color="auto" w:fill="AEAAAA" w:themeFill="background2" w:themeFillShade="BF"/>
                                  <w:vAlign w:val="center"/>
                                </w:tcPr>
                                <w:p w14:paraId="6F48A7FB" w14:textId="136CC1DD" w:rsidR="00433662" w:rsidRDefault="00433662" w:rsidP="00933FBD">
                                  <w:pPr>
                                    <w:jc w:val="center"/>
                                    <w:rPr>
                                      <w:sz w:val="16"/>
                                    </w:rPr>
                                  </w:pPr>
                                  <w:r w:rsidRPr="00694C3E">
                                    <w:rPr>
                                      <w:sz w:val="14"/>
                                    </w:rPr>
                                    <w:t>Condition</w:t>
                                  </w:r>
                                </w:p>
                              </w:tc>
                              <w:tc>
                                <w:tcPr>
                                  <w:tcW w:w="1427" w:type="dxa"/>
                                </w:tcPr>
                                <w:p w14:paraId="516129AA" w14:textId="161C5BE4" w:rsidR="00433662" w:rsidRDefault="00433662" w:rsidP="0076152B">
                                  <w:pPr>
                                    <w:rPr>
                                      <w:sz w:val="16"/>
                                    </w:rPr>
                                  </w:pPr>
                                  <w:r>
                                    <w:rPr>
                                      <w:sz w:val="16"/>
                                    </w:rPr>
                                    <w:t xml:space="preserve"> None</w:t>
                                  </w:r>
                                </w:p>
                              </w:tc>
                            </w:tr>
                            <w:tr w:rsidR="00433662" w:rsidRPr="004F61D8" w14:paraId="3692733F" w14:textId="77777777" w:rsidTr="00933FBD">
                              <w:trPr>
                                <w:trHeight w:val="176"/>
                              </w:trPr>
                              <w:tc>
                                <w:tcPr>
                                  <w:tcW w:w="630" w:type="dxa"/>
                                  <w:vMerge/>
                                </w:tcPr>
                                <w:p w14:paraId="165745C9" w14:textId="77777777" w:rsidR="00433662" w:rsidRPr="004F61D8" w:rsidRDefault="00433662" w:rsidP="0076152B">
                                  <w:pPr>
                                    <w:rPr>
                                      <w:sz w:val="16"/>
                                    </w:rPr>
                                  </w:pPr>
                                </w:p>
                              </w:tc>
                              <w:tc>
                                <w:tcPr>
                                  <w:tcW w:w="630" w:type="dxa"/>
                                  <w:shd w:val="clear" w:color="auto" w:fill="AEAAAA" w:themeFill="background2" w:themeFillShade="BF"/>
                                  <w:vAlign w:val="center"/>
                                </w:tcPr>
                                <w:p w14:paraId="2D1CE30C" w14:textId="407149F4" w:rsidR="00433662" w:rsidRPr="00AE4FA5" w:rsidRDefault="00433662" w:rsidP="00933FBD">
                                  <w:pPr>
                                    <w:jc w:val="center"/>
                                    <w:rPr>
                                      <w:sz w:val="16"/>
                                    </w:rPr>
                                  </w:pPr>
                                  <w:r>
                                    <w:rPr>
                                      <w:sz w:val="16"/>
                                    </w:rPr>
                                    <w:t>Options</w:t>
                                  </w:r>
                                </w:p>
                              </w:tc>
                              <w:tc>
                                <w:tcPr>
                                  <w:tcW w:w="1427" w:type="dxa"/>
                                </w:tcPr>
                                <w:p w14:paraId="483F1196" w14:textId="2D105669" w:rsidR="00433662" w:rsidRDefault="00433662" w:rsidP="0076152B">
                                  <w:pPr>
                                    <w:rPr>
                                      <w:sz w:val="16"/>
                                    </w:rPr>
                                  </w:pPr>
                                  <w:r>
                                    <w:rPr>
                                      <w:sz w:val="16"/>
                                    </w:rPr>
                                    <w:t xml:space="preserve"> Direction Fix</w:t>
                                  </w:r>
                                </w:p>
                              </w:tc>
                            </w:tr>
                          </w:tbl>
                          <w:p w14:paraId="2229D7AF" w14:textId="77777777" w:rsidR="00433662" w:rsidRDefault="00433662" w:rsidP="00F73CC4"/>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321F9B23" id="Rectangle: Rounded Corners 46" o:spid="_x0000_s1052" style="width:125.7pt;height:82.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" fillcolor="white [3201]" strokecolor="black [3200]" strokeweight="1pt">
                <v:stroke joinstyle="miter"/>
                <v:textbox inset="0,0,0,0">
                  <w:txbxContent>
                    <w:p w14:paraId="78656C6C" w14:textId="77777777" w:rsidR="00433662" w:rsidRDefault="00433662" w:rsidP="00F73CC4">
                      <w:pPr>
                        <w:jc w:val="center"/>
                      </w:pPr>
                      <w:r>
                        <w:rPr>
                          <w:noProof/>
                        </w:rPr>
                        <w:drawing>
                          <wp:inline distT="0" distB="0" distL="0" distR="0" wp14:anchorId="62E3BF21" wp14:editId="56283DD0">
                            <wp:extent cx="140677" cy="128982"/>
                            <wp:effectExtent l="0" t="0" r="0" b="444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6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630"/>
                        <w:gridCol w:w="630"/>
                        <w:gridCol w:w="1427"/>
                      </w:tblGrid>
                      <w:tr w:rsidR="00433662" w:rsidRPr="004F61D8" w14:paraId="0814929E" w14:textId="77777777" w:rsidTr="00933FBD">
                        <w:trPr>
                          <w:trHeight w:val="188"/>
                        </w:trPr>
                        <w:tc>
                          <w:tcPr>
                            <w:tcW w:w="630" w:type="dxa"/>
                            <w:vMerge w:val="restart"/>
                            <w:tcBorders>
                              <w:top w:val="single" w:sz="4" w:space="0" w:color="auto"/>
                            </w:tcBorders>
                            <w:vAlign w:val="center"/>
                          </w:tcPr>
                          <w:p w14:paraId="65FD5196" w14:textId="34481855" w:rsidR="00433662" w:rsidRPr="004F61D8" w:rsidRDefault="00433662" w:rsidP="00933FBD">
                            <w:pPr>
                              <w:jc w:val="center"/>
                              <w:rPr>
                                <w:sz w:val="16"/>
                              </w:rPr>
                            </w:pPr>
                            <w:r>
                              <w:rPr>
                                <w:noProof/>
                              </w:rPr>
                              <w:drawing>
                                <wp:inline distT="0" distB="0" distL="0" distR="0" wp14:anchorId="4CDA45E0" wp14:editId="6CB789C6">
                                  <wp:extent cx="400050" cy="383540"/>
                                  <wp:effectExtent l="0" t="0" r="0"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400050" cy="383540"/>
                                          </a:xfrm>
                                          <a:prstGeom prst="rect">
                                            <a:avLst/>
                                          </a:prstGeom>
                                        </pic:spPr>
                                      </pic:pic>
                                    </a:graphicData>
                                  </a:graphic>
                                </wp:inline>
                              </w:drawing>
                            </w:r>
                          </w:p>
                        </w:tc>
                        <w:tc>
                          <w:tcPr>
                            <w:tcW w:w="630" w:type="dxa"/>
                            <w:tcBorders>
                              <w:top w:val="single" w:sz="4" w:space="0" w:color="auto"/>
                            </w:tcBorders>
                            <w:shd w:val="clear" w:color="auto" w:fill="AEAAAA" w:themeFill="background2" w:themeFillShade="BF"/>
                            <w:vAlign w:val="center"/>
                          </w:tcPr>
                          <w:p w14:paraId="422FC620" w14:textId="7B97F16C" w:rsidR="00433662" w:rsidRPr="004F61D8" w:rsidRDefault="00433662" w:rsidP="00933FBD">
                            <w:pPr>
                              <w:jc w:val="center"/>
                              <w:rPr>
                                <w:sz w:val="16"/>
                              </w:rPr>
                            </w:pPr>
                            <w:r w:rsidRPr="004F61D8">
                              <w:rPr>
                                <w:sz w:val="16"/>
                              </w:rPr>
                              <w:t>Name</w:t>
                            </w:r>
                          </w:p>
                        </w:tc>
                        <w:tc>
                          <w:tcPr>
                            <w:tcW w:w="1427" w:type="dxa"/>
                            <w:tcBorders>
                              <w:top w:val="single" w:sz="4" w:space="0" w:color="auto"/>
                            </w:tcBorders>
                          </w:tcPr>
                          <w:p w14:paraId="3DD0A346" w14:textId="6F434B33" w:rsidR="00433662" w:rsidRPr="004F61D8" w:rsidRDefault="00433662" w:rsidP="0076152B">
                            <w:pPr>
                              <w:rPr>
                                <w:sz w:val="16"/>
                              </w:rPr>
                            </w:pPr>
                            <w:r>
                              <w:rPr>
                                <w:sz w:val="16"/>
                              </w:rPr>
                              <w:t xml:space="preserve"> Lever</w:t>
                            </w:r>
                          </w:p>
                        </w:tc>
                      </w:tr>
                      <w:tr w:rsidR="00433662" w:rsidRPr="004F61D8" w14:paraId="61EB036E" w14:textId="77777777" w:rsidTr="00933FBD">
                        <w:trPr>
                          <w:trHeight w:val="188"/>
                        </w:trPr>
                        <w:tc>
                          <w:tcPr>
                            <w:tcW w:w="630" w:type="dxa"/>
                            <w:vMerge/>
                          </w:tcPr>
                          <w:p w14:paraId="1849773D" w14:textId="77777777" w:rsidR="00433662" w:rsidRPr="004F61D8" w:rsidRDefault="00433662" w:rsidP="0076152B">
                            <w:pPr>
                              <w:rPr>
                                <w:sz w:val="16"/>
                              </w:rPr>
                            </w:pPr>
                          </w:p>
                        </w:tc>
                        <w:tc>
                          <w:tcPr>
                            <w:tcW w:w="630" w:type="dxa"/>
                            <w:shd w:val="clear" w:color="auto" w:fill="AEAAAA" w:themeFill="background2" w:themeFillShade="BF"/>
                            <w:vAlign w:val="center"/>
                          </w:tcPr>
                          <w:p w14:paraId="55702FB5" w14:textId="77777777" w:rsidR="00433662" w:rsidRPr="004F61D8" w:rsidRDefault="00433662" w:rsidP="00933FBD">
                            <w:pPr>
                              <w:jc w:val="center"/>
                              <w:rPr>
                                <w:sz w:val="16"/>
                              </w:rPr>
                            </w:pPr>
                            <w:r>
                              <w:rPr>
                                <w:sz w:val="16"/>
                              </w:rPr>
                              <w:t>Priority</w:t>
                            </w:r>
                          </w:p>
                        </w:tc>
                        <w:tc>
                          <w:tcPr>
                            <w:tcW w:w="1427" w:type="dxa"/>
                          </w:tcPr>
                          <w:p w14:paraId="4BE316B5" w14:textId="1BA43A5A" w:rsidR="00433662" w:rsidRPr="004F61D8" w:rsidRDefault="00433662" w:rsidP="0076152B">
                            <w:pPr>
                              <w:rPr>
                                <w:sz w:val="16"/>
                              </w:rPr>
                            </w:pPr>
                            <w:r>
                              <w:rPr>
                                <w:sz w:val="16"/>
                              </w:rPr>
                              <w:t xml:space="preserve"> Same As Player</w:t>
                            </w:r>
                          </w:p>
                        </w:tc>
                      </w:tr>
                      <w:tr w:rsidR="00433662" w:rsidRPr="004F61D8" w14:paraId="310B863E" w14:textId="77777777" w:rsidTr="00933FBD">
                        <w:trPr>
                          <w:trHeight w:val="176"/>
                        </w:trPr>
                        <w:tc>
                          <w:tcPr>
                            <w:tcW w:w="630" w:type="dxa"/>
                            <w:vMerge/>
                          </w:tcPr>
                          <w:p w14:paraId="0FEF7F76" w14:textId="77777777" w:rsidR="00433662" w:rsidRPr="004F61D8" w:rsidRDefault="00433662" w:rsidP="0076152B">
                            <w:pPr>
                              <w:rPr>
                                <w:sz w:val="16"/>
                              </w:rPr>
                            </w:pPr>
                          </w:p>
                        </w:tc>
                        <w:tc>
                          <w:tcPr>
                            <w:tcW w:w="630" w:type="dxa"/>
                            <w:shd w:val="clear" w:color="auto" w:fill="AEAAAA" w:themeFill="background2" w:themeFillShade="BF"/>
                            <w:vAlign w:val="center"/>
                          </w:tcPr>
                          <w:p w14:paraId="71F985F1" w14:textId="77777777" w:rsidR="00433662" w:rsidRPr="004F61D8" w:rsidRDefault="00433662" w:rsidP="00933FBD">
                            <w:pPr>
                              <w:jc w:val="center"/>
                              <w:rPr>
                                <w:sz w:val="16"/>
                              </w:rPr>
                            </w:pPr>
                            <w:r>
                              <w:rPr>
                                <w:sz w:val="16"/>
                              </w:rPr>
                              <w:t>Trigger</w:t>
                            </w:r>
                          </w:p>
                        </w:tc>
                        <w:tc>
                          <w:tcPr>
                            <w:tcW w:w="1427" w:type="dxa"/>
                          </w:tcPr>
                          <w:p w14:paraId="0C94519C" w14:textId="065F58E1" w:rsidR="00433662" w:rsidRPr="004F61D8" w:rsidRDefault="00433662" w:rsidP="0076152B">
                            <w:pPr>
                              <w:rPr>
                                <w:sz w:val="16"/>
                              </w:rPr>
                            </w:pPr>
                            <w:r>
                              <w:rPr>
                                <w:sz w:val="16"/>
                              </w:rPr>
                              <w:t xml:space="preserve"> Action Button</w:t>
                            </w:r>
                          </w:p>
                        </w:tc>
                      </w:tr>
                      <w:tr w:rsidR="00433662" w:rsidRPr="004F61D8" w14:paraId="3570247B" w14:textId="77777777" w:rsidTr="00933FBD">
                        <w:trPr>
                          <w:trHeight w:val="176"/>
                        </w:trPr>
                        <w:tc>
                          <w:tcPr>
                            <w:tcW w:w="630" w:type="dxa"/>
                            <w:vMerge/>
                          </w:tcPr>
                          <w:p w14:paraId="3202B41F" w14:textId="77777777" w:rsidR="00433662" w:rsidRPr="004F61D8" w:rsidRDefault="00433662" w:rsidP="0076152B">
                            <w:pPr>
                              <w:rPr>
                                <w:sz w:val="16"/>
                              </w:rPr>
                            </w:pPr>
                          </w:p>
                        </w:tc>
                        <w:tc>
                          <w:tcPr>
                            <w:tcW w:w="630" w:type="dxa"/>
                            <w:shd w:val="clear" w:color="auto" w:fill="AEAAAA" w:themeFill="background2" w:themeFillShade="BF"/>
                            <w:vAlign w:val="center"/>
                          </w:tcPr>
                          <w:p w14:paraId="2CC4CA4D" w14:textId="7A65BFFF" w:rsidR="00433662" w:rsidRDefault="00433662" w:rsidP="00933FBD">
                            <w:pPr>
                              <w:jc w:val="center"/>
                              <w:rPr>
                                <w:sz w:val="16"/>
                              </w:rPr>
                            </w:pPr>
                            <w:r>
                              <w:rPr>
                                <w:sz w:val="16"/>
                              </w:rPr>
                              <w:t>Page</w:t>
                            </w:r>
                          </w:p>
                        </w:tc>
                        <w:tc>
                          <w:tcPr>
                            <w:tcW w:w="1427" w:type="dxa"/>
                          </w:tcPr>
                          <w:p w14:paraId="1491B8ED" w14:textId="12E15C79" w:rsidR="00433662" w:rsidRDefault="00433662" w:rsidP="0076152B">
                            <w:pPr>
                              <w:rPr>
                                <w:sz w:val="16"/>
                              </w:rPr>
                            </w:pPr>
                            <w:r>
                              <w:rPr>
                                <w:sz w:val="16"/>
                              </w:rPr>
                              <w:t xml:space="preserve"> 1</w:t>
                            </w:r>
                          </w:p>
                        </w:tc>
                      </w:tr>
                      <w:tr w:rsidR="00433662" w:rsidRPr="004F61D8" w14:paraId="178844BD" w14:textId="77777777" w:rsidTr="00933FBD">
                        <w:trPr>
                          <w:trHeight w:val="176"/>
                        </w:trPr>
                        <w:tc>
                          <w:tcPr>
                            <w:tcW w:w="630" w:type="dxa"/>
                            <w:vMerge/>
                          </w:tcPr>
                          <w:p w14:paraId="1366F16D" w14:textId="77777777" w:rsidR="00433662" w:rsidRPr="004F61D8" w:rsidRDefault="00433662" w:rsidP="0076152B">
                            <w:pPr>
                              <w:rPr>
                                <w:sz w:val="16"/>
                              </w:rPr>
                            </w:pPr>
                          </w:p>
                        </w:tc>
                        <w:tc>
                          <w:tcPr>
                            <w:tcW w:w="630" w:type="dxa"/>
                            <w:shd w:val="clear" w:color="auto" w:fill="AEAAAA" w:themeFill="background2" w:themeFillShade="BF"/>
                            <w:vAlign w:val="center"/>
                          </w:tcPr>
                          <w:p w14:paraId="6F48A7FB" w14:textId="136CC1DD" w:rsidR="00433662" w:rsidRDefault="00433662" w:rsidP="00933FBD">
                            <w:pPr>
                              <w:jc w:val="center"/>
                              <w:rPr>
                                <w:sz w:val="16"/>
                              </w:rPr>
                            </w:pPr>
                            <w:r w:rsidRPr="00694C3E">
                              <w:rPr>
                                <w:sz w:val="14"/>
                              </w:rPr>
                              <w:t>Condition</w:t>
                            </w:r>
                          </w:p>
                        </w:tc>
                        <w:tc>
                          <w:tcPr>
                            <w:tcW w:w="1427" w:type="dxa"/>
                          </w:tcPr>
                          <w:p w14:paraId="516129AA" w14:textId="161C5BE4" w:rsidR="00433662" w:rsidRDefault="00433662" w:rsidP="0076152B">
                            <w:pPr>
                              <w:rPr>
                                <w:sz w:val="16"/>
                              </w:rPr>
                            </w:pPr>
                            <w:r>
                              <w:rPr>
                                <w:sz w:val="16"/>
                              </w:rPr>
                              <w:t xml:space="preserve"> None</w:t>
                            </w:r>
                          </w:p>
                        </w:tc>
                      </w:tr>
                      <w:tr w:rsidR="00433662" w:rsidRPr="004F61D8" w14:paraId="3692733F" w14:textId="77777777" w:rsidTr="00933FBD">
                        <w:trPr>
                          <w:trHeight w:val="176"/>
                        </w:trPr>
                        <w:tc>
                          <w:tcPr>
                            <w:tcW w:w="630" w:type="dxa"/>
                            <w:vMerge/>
                          </w:tcPr>
                          <w:p w14:paraId="165745C9" w14:textId="77777777" w:rsidR="00433662" w:rsidRPr="004F61D8" w:rsidRDefault="00433662" w:rsidP="0076152B">
                            <w:pPr>
                              <w:rPr>
                                <w:sz w:val="16"/>
                              </w:rPr>
                            </w:pPr>
                          </w:p>
                        </w:tc>
                        <w:tc>
                          <w:tcPr>
                            <w:tcW w:w="630" w:type="dxa"/>
                            <w:shd w:val="clear" w:color="auto" w:fill="AEAAAA" w:themeFill="background2" w:themeFillShade="BF"/>
                            <w:vAlign w:val="center"/>
                          </w:tcPr>
                          <w:p w14:paraId="2D1CE30C" w14:textId="407149F4" w:rsidR="00433662" w:rsidRPr="00AE4FA5" w:rsidRDefault="00433662" w:rsidP="00933FBD">
                            <w:pPr>
                              <w:jc w:val="center"/>
                              <w:rPr>
                                <w:sz w:val="16"/>
                              </w:rPr>
                            </w:pPr>
                            <w:r>
                              <w:rPr>
                                <w:sz w:val="16"/>
                              </w:rPr>
                              <w:t>Options</w:t>
                            </w:r>
                          </w:p>
                        </w:tc>
                        <w:tc>
                          <w:tcPr>
                            <w:tcW w:w="1427" w:type="dxa"/>
                          </w:tcPr>
                          <w:p w14:paraId="483F1196" w14:textId="2D105669" w:rsidR="00433662" w:rsidRDefault="00433662" w:rsidP="0076152B">
                            <w:pPr>
                              <w:rPr>
                                <w:sz w:val="16"/>
                              </w:rPr>
                            </w:pPr>
                            <w:r>
                              <w:rPr>
                                <w:sz w:val="16"/>
                              </w:rPr>
                              <w:t xml:space="preserve"> Direction Fix</w:t>
                            </w:r>
                          </w:p>
                        </w:tc>
                      </w:tr>
                    </w:tbl>
                    <w:p w14:paraId="2229D7AF" w14:textId="77777777" w:rsidR="00433662" w:rsidRDefault="00433662" w:rsidP="00F73CC4"/>
                  </w:txbxContent>
                </v:textbox>
                <w10:anchorlock/>
              </v:roundrect>
            </w:pict>
          </mc:Fallback>
        </mc:AlternateContent>
      </w:r>
      <w:r w:rsidR="00AE4FA5" w:rsidRPr="00AE4FA5">
        <w:rPr>
          <w:noProof/>
        </w:rPr>
        <w:t xml:space="preserve"> </w:t>
      </w:r>
      <w:r w:rsidR="00AE4FA5">
        <w:rPr>
          <w:i/>
          <w:noProof/>
        </w:rPr>
        <mc:AlternateContent>
          <mc:Choice Requires="wps">
            <w:drawing>
              <wp:inline distT="0" distB="0" distL="0" distR="0" wp14:anchorId="72CF9C3E" wp14:editId="21A9E8DE">
                <wp:extent cx="1596235" cy="1047750"/>
                <wp:effectExtent l="0" t="0" r="23495" b="19050"/>
                <wp:docPr id="160" name="Rectangle: Rounded Corners 160"/>
                <wp:cNvGraphicFramePr/>
                <a:graphic xmlns:a="http://schemas.openxmlformats.org/drawingml/2006/main">
                  <a:graphicData uri="http://schemas.microsoft.com/office/word/2010/wordprocessingShape">
                    <wps:wsp>
                      <wps:cNvSpPr/>
                      <wps:spPr>
                        <a:xfrm>
                          <a:off x="0" y="0"/>
                          <a:ext cx="1596235" cy="1047750"/>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6D0344A0" w14:textId="77777777" w:rsidR="00433662" w:rsidRDefault="00433662" w:rsidP="00AE4FA5">
                            <w:pPr>
                              <w:jc w:val="center"/>
                            </w:pPr>
                            <w:r>
                              <w:rPr>
                                <w:noProof/>
                              </w:rPr>
                              <w:drawing>
                                <wp:inline distT="0" distB="0" distL="0" distR="0" wp14:anchorId="5EEDFFDB" wp14:editId="6B7D622D">
                                  <wp:extent cx="140677" cy="128982"/>
                                  <wp:effectExtent l="0" t="0" r="0" b="4445"/>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6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630"/>
                              <w:gridCol w:w="630"/>
                              <w:gridCol w:w="1427"/>
                            </w:tblGrid>
                            <w:tr w:rsidR="00433662" w:rsidRPr="004F61D8" w14:paraId="7BADCDC3" w14:textId="77777777" w:rsidTr="00933FBD">
                              <w:trPr>
                                <w:trHeight w:val="188"/>
                              </w:trPr>
                              <w:tc>
                                <w:tcPr>
                                  <w:tcW w:w="630" w:type="dxa"/>
                                  <w:vMerge w:val="restart"/>
                                  <w:tcBorders>
                                    <w:top w:val="single" w:sz="4" w:space="0" w:color="auto"/>
                                  </w:tcBorders>
                                  <w:vAlign w:val="center"/>
                                </w:tcPr>
                                <w:p w14:paraId="316CAC4E" w14:textId="198AE282" w:rsidR="00433662" w:rsidRPr="004F61D8" w:rsidRDefault="00433662" w:rsidP="00933FBD">
                                  <w:pPr>
                                    <w:jc w:val="center"/>
                                    <w:rPr>
                                      <w:sz w:val="16"/>
                                    </w:rPr>
                                  </w:pPr>
                                  <w:r>
                                    <w:rPr>
                                      <w:noProof/>
                                    </w:rPr>
                                    <w:drawing>
                                      <wp:inline distT="0" distB="0" distL="0" distR="0" wp14:anchorId="0020464F" wp14:editId="7135F733">
                                        <wp:extent cx="400050" cy="383540"/>
                                        <wp:effectExtent l="0" t="0" r="0"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400050" cy="383540"/>
                                                </a:xfrm>
                                                <a:prstGeom prst="rect">
                                                  <a:avLst/>
                                                </a:prstGeom>
                                              </pic:spPr>
                                            </pic:pic>
                                          </a:graphicData>
                                        </a:graphic>
                                      </wp:inline>
                                    </w:drawing>
                                  </w:r>
                                </w:p>
                              </w:tc>
                              <w:tc>
                                <w:tcPr>
                                  <w:tcW w:w="630" w:type="dxa"/>
                                  <w:tcBorders>
                                    <w:top w:val="single" w:sz="4" w:space="0" w:color="auto"/>
                                  </w:tcBorders>
                                  <w:shd w:val="clear" w:color="auto" w:fill="AEAAAA" w:themeFill="background2" w:themeFillShade="BF"/>
                                  <w:vAlign w:val="center"/>
                                </w:tcPr>
                                <w:p w14:paraId="311B01AE" w14:textId="77777777" w:rsidR="00433662" w:rsidRPr="004F61D8" w:rsidRDefault="00433662" w:rsidP="00933FBD">
                                  <w:pPr>
                                    <w:jc w:val="center"/>
                                    <w:rPr>
                                      <w:sz w:val="16"/>
                                    </w:rPr>
                                  </w:pPr>
                                  <w:r w:rsidRPr="004F61D8">
                                    <w:rPr>
                                      <w:sz w:val="16"/>
                                    </w:rPr>
                                    <w:t>Name</w:t>
                                  </w:r>
                                </w:p>
                              </w:tc>
                              <w:tc>
                                <w:tcPr>
                                  <w:tcW w:w="1427" w:type="dxa"/>
                                  <w:tcBorders>
                                    <w:top w:val="single" w:sz="4" w:space="0" w:color="auto"/>
                                  </w:tcBorders>
                                </w:tcPr>
                                <w:p w14:paraId="741C45C7" w14:textId="77777777" w:rsidR="00433662" w:rsidRPr="004F61D8" w:rsidRDefault="00433662" w:rsidP="0076152B">
                                  <w:pPr>
                                    <w:rPr>
                                      <w:sz w:val="16"/>
                                    </w:rPr>
                                  </w:pPr>
                                  <w:r>
                                    <w:rPr>
                                      <w:sz w:val="16"/>
                                    </w:rPr>
                                    <w:t xml:space="preserve"> Lever</w:t>
                                  </w:r>
                                </w:p>
                              </w:tc>
                            </w:tr>
                            <w:tr w:rsidR="00433662" w:rsidRPr="004F61D8" w14:paraId="1691E378" w14:textId="77777777" w:rsidTr="00933FBD">
                              <w:trPr>
                                <w:trHeight w:val="188"/>
                              </w:trPr>
                              <w:tc>
                                <w:tcPr>
                                  <w:tcW w:w="630" w:type="dxa"/>
                                  <w:vMerge/>
                                </w:tcPr>
                                <w:p w14:paraId="55BBB663" w14:textId="77777777" w:rsidR="00433662" w:rsidRPr="004F61D8" w:rsidRDefault="00433662" w:rsidP="0076152B">
                                  <w:pPr>
                                    <w:rPr>
                                      <w:sz w:val="16"/>
                                    </w:rPr>
                                  </w:pPr>
                                </w:p>
                              </w:tc>
                              <w:tc>
                                <w:tcPr>
                                  <w:tcW w:w="630" w:type="dxa"/>
                                  <w:shd w:val="clear" w:color="auto" w:fill="AEAAAA" w:themeFill="background2" w:themeFillShade="BF"/>
                                  <w:vAlign w:val="center"/>
                                </w:tcPr>
                                <w:p w14:paraId="1D50DA3F" w14:textId="77777777" w:rsidR="00433662" w:rsidRPr="004F61D8" w:rsidRDefault="00433662" w:rsidP="00933FBD">
                                  <w:pPr>
                                    <w:jc w:val="center"/>
                                    <w:rPr>
                                      <w:sz w:val="16"/>
                                    </w:rPr>
                                  </w:pPr>
                                  <w:r>
                                    <w:rPr>
                                      <w:sz w:val="16"/>
                                    </w:rPr>
                                    <w:t>Priority</w:t>
                                  </w:r>
                                </w:p>
                              </w:tc>
                              <w:tc>
                                <w:tcPr>
                                  <w:tcW w:w="1427" w:type="dxa"/>
                                </w:tcPr>
                                <w:p w14:paraId="41D1540A" w14:textId="77777777" w:rsidR="00433662" w:rsidRPr="004F61D8" w:rsidRDefault="00433662" w:rsidP="0076152B">
                                  <w:pPr>
                                    <w:rPr>
                                      <w:sz w:val="16"/>
                                    </w:rPr>
                                  </w:pPr>
                                  <w:r>
                                    <w:rPr>
                                      <w:sz w:val="16"/>
                                    </w:rPr>
                                    <w:t xml:space="preserve"> Same As Player</w:t>
                                  </w:r>
                                </w:p>
                              </w:tc>
                            </w:tr>
                            <w:tr w:rsidR="00433662" w:rsidRPr="004F61D8" w14:paraId="136BFAE0" w14:textId="77777777" w:rsidTr="00933FBD">
                              <w:trPr>
                                <w:trHeight w:val="176"/>
                              </w:trPr>
                              <w:tc>
                                <w:tcPr>
                                  <w:tcW w:w="630" w:type="dxa"/>
                                  <w:vMerge/>
                                </w:tcPr>
                                <w:p w14:paraId="75D03248" w14:textId="77777777" w:rsidR="00433662" w:rsidRPr="004F61D8" w:rsidRDefault="00433662" w:rsidP="0076152B">
                                  <w:pPr>
                                    <w:rPr>
                                      <w:sz w:val="16"/>
                                    </w:rPr>
                                  </w:pPr>
                                </w:p>
                              </w:tc>
                              <w:tc>
                                <w:tcPr>
                                  <w:tcW w:w="630" w:type="dxa"/>
                                  <w:shd w:val="clear" w:color="auto" w:fill="AEAAAA" w:themeFill="background2" w:themeFillShade="BF"/>
                                  <w:vAlign w:val="center"/>
                                </w:tcPr>
                                <w:p w14:paraId="4F25DD21" w14:textId="77777777" w:rsidR="00433662" w:rsidRPr="004F61D8" w:rsidRDefault="00433662" w:rsidP="00933FBD">
                                  <w:pPr>
                                    <w:jc w:val="center"/>
                                    <w:rPr>
                                      <w:sz w:val="16"/>
                                    </w:rPr>
                                  </w:pPr>
                                  <w:r>
                                    <w:rPr>
                                      <w:sz w:val="16"/>
                                    </w:rPr>
                                    <w:t>Trigger</w:t>
                                  </w:r>
                                </w:p>
                              </w:tc>
                              <w:tc>
                                <w:tcPr>
                                  <w:tcW w:w="1427" w:type="dxa"/>
                                </w:tcPr>
                                <w:p w14:paraId="7AA12742" w14:textId="77777777" w:rsidR="00433662" w:rsidRPr="004F61D8" w:rsidRDefault="00433662" w:rsidP="0076152B">
                                  <w:pPr>
                                    <w:rPr>
                                      <w:sz w:val="16"/>
                                    </w:rPr>
                                  </w:pPr>
                                  <w:r>
                                    <w:rPr>
                                      <w:sz w:val="16"/>
                                    </w:rPr>
                                    <w:t xml:space="preserve"> Action Button</w:t>
                                  </w:r>
                                </w:p>
                              </w:tc>
                            </w:tr>
                            <w:tr w:rsidR="00433662" w:rsidRPr="004F61D8" w14:paraId="3E243841" w14:textId="77777777" w:rsidTr="00933FBD">
                              <w:trPr>
                                <w:trHeight w:val="176"/>
                              </w:trPr>
                              <w:tc>
                                <w:tcPr>
                                  <w:tcW w:w="630" w:type="dxa"/>
                                  <w:vMerge/>
                                </w:tcPr>
                                <w:p w14:paraId="30842C6E" w14:textId="77777777" w:rsidR="00433662" w:rsidRPr="004F61D8" w:rsidRDefault="00433662" w:rsidP="0076152B">
                                  <w:pPr>
                                    <w:rPr>
                                      <w:sz w:val="16"/>
                                    </w:rPr>
                                  </w:pPr>
                                </w:p>
                              </w:tc>
                              <w:tc>
                                <w:tcPr>
                                  <w:tcW w:w="630" w:type="dxa"/>
                                  <w:shd w:val="clear" w:color="auto" w:fill="AEAAAA" w:themeFill="background2" w:themeFillShade="BF"/>
                                  <w:vAlign w:val="center"/>
                                </w:tcPr>
                                <w:p w14:paraId="59A9559F" w14:textId="77777777" w:rsidR="00433662" w:rsidRDefault="00433662" w:rsidP="00933FBD">
                                  <w:pPr>
                                    <w:jc w:val="center"/>
                                    <w:rPr>
                                      <w:sz w:val="16"/>
                                    </w:rPr>
                                  </w:pPr>
                                  <w:r>
                                    <w:rPr>
                                      <w:sz w:val="16"/>
                                    </w:rPr>
                                    <w:t>Page</w:t>
                                  </w:r>
                                </w:p>
                              </w:tc>
                              <w:tc>
                                <w:tcPr>
                                  <w:tcW w:w="1427" w:type="dxa"/>
                                </w:tcPr>
                                <w:p w14:paraId="5046908C" w14:textId="7EF0A357" w:rsidR="00433662" w:rsidRDefault="00433662" w:rsidP="0076152B">
                                  <w:pPr>
                                    <w:rPr>
                                      <w:sz w:val="16"/>
                                    </w:rPr>
                                  </w:pPr>
                                  <w:r>
                                    <w:rPr>
                                      <w:sz w:val="16"/>
                                    </w:rPr>
                                    <w:t xml:space="preserve"> 2</w:t>
                                  </w:r>
                                </w:p>
                              </w:tc>
                            </w:tr>
                            <w:tr w:rsidR="00433662" w:rsidRPr="004F61D8" w14:paraId="6075DD24" w14:textId="77777777" w:rsidTr="00933FBD">
                              <w:trPr>
                                <w:trHeight w:val="176"/>
                              </w:trPr>
                              <w:tc>
                                <w:tcPr>
                                  <w:tcW w:w="630" w:type="dxa"/>
                                  <w:vMerge/>
                                </w:tcPr>
                                <w:p w14:paraId="0E8EF6F3" w14:textId="77777777" w:rsidR="00433662" w:rsidRPr="004F61D8" w:rsidRDefault="00433662" w:rsidP="0076152B">
                                  <w:pPr>
                                    <w:rPr>
                                      <w:sz w:val="16"/>
                                    </w:rPr>
                                  </w:pPr>
                                </w:p>
                              </w:tc>
                              <w:tc>
                                <w:tcPr>
                                  <w:tcW w:w="630" w:type="dxa"/>
                                  <w:shd w:val="clear" w:color="auto" w:fill="AEAAAA" w:themeFill="background2" w:themeFillShade="BF"/>
                                  <w:vAlign w:val="center"/>
                                </w:tcPr>
                                <w:p w14:paraId="1DA479E2" w14:textId="77777777" w:rsidR="00433662" w:rsidRDefault="00433662" w:rsidP="00933FBD">
                                  <w:pPr>
                                    <w:jc w:val="center"/>
                                    <w:rPr>
                                      <w:sz w:val="16"/>
                                    </w:rPr>
                                  </w:pPr>
                                  <w:r w:rsidRPr="00694C3E">
                                    <w:rPr>
                                      <w:sz w:val="14"/>
                                    </w:rPr>
                                    <w:t>Condition</w:t>
                                  </w:r>
                                </w:p>
                              </w:tc>
                              <w:tc>
                                <w:tcPr>
                                  <w:tcW w:w="1427" w:type="dxa"/>
                                </w:tcPr>
                                <w:p w14:paraId="49E49005" w14:textId="530F56C7" w:rsidR="00433662" w:rsidRDefault="00433662" w:rsidP="0076152B">
                                  <w:pPr>
                                    <w:rPr>
                                      <w:sz w:val="16"/>
                                    </w:rPr>
                                  </w:pPr>
                                  <w:r>
                                    <w:rPr>
                                      <w:sz w:val="16"/>
                                    </w:rPr>
                                    <w:t xml:space="preserve"> Door Switch</w:t>
                                  </w:r>
                                </w:p>
                              </w:tc>
                            </w:tr>
                            <w:tr w:rsidR="00433662" w:rsidRPr="004F61D8" w14:paraId="47AE2A3B" w14:textId="77777777" w:rsidTr="00933FBD">
                              <w:trPr>
                                <w:trHeight w:val="176"/>
                              </w:trPr>
                              <w:tc>
                                <w:tcPr>
                                  <w:tcW w:w="630" w:type="dxa"/>
                                  <w:vMerge/>
                                </w:tcPr>
                                <w:p w14:paraId="24B1994D" w14:textId="77777777" w:rsidR="00433662" w:rsidRPr="004F61D8" w:rsidRDefault="00433662" w:rsidP="0076152B">
                                  <w:pPr>
                                    <w:rPr>
                                      <w:sz w:val="16"/>
                                    </w:rPr>
                                  </w:pPr>
                                </w:p>
                              </w:tc>
                              <w:tc>
                                <w:tcPr>
                                  <w:tcW w:w="630" w:type="dxa"/>
                                  <w:shd w:val="clear" w:color="auto" w:fill="AEAAAA" w:themeFill="background2" w:themeFillShade="BF"/>
                                  <w:vAlign w:val="center"/>
                                </w:tcPr>
                                <w:p w14:paraId="4C52F60A" w14:textId="77777777" w:rsidR="00433662" w:rsidRPr="00AE4FA5" w:rsidRDefault="00433662" w:rsidP="00933FBD">
                                  <w:pPr>
                                    <w:jc w:val="center"/>
                                    <w:rPr>
                                      <w:sz w:val="16"/>
                                    </w:rPr>
                                  </w:pPr>
                                  <w:r>
                                    <w:rPr>
                                      <w:sz w:val="16"/>
                                    </w:rPr>
                                    <w:t>Options</w:t>
                                  </w:r>
                                </w:p>
                              </w:tc>
                              <w:tc>
                                <w:tcPr>
                                  <w:tcW w:w="1427" w:type="dxa"/>
                                </w:tcPr>
                                <w:p w14:paraId="25B5BA05" w14:textId="77777777" w:rsidR="00433662" w:rsidRDefault="00433662" w:rsidP="0076152B">
                                  <w:pPr>
                                    <w:rPr>
                                      <w:sz w:val="16"/>
                                    </w:rPr>
                                  </w:pPr>
                                  <w:r>
                                    <w:rPr>
                                      <w:sz w:val="16"/>
                                    </w:rPr>
                                    <w:t xml:space="preserve"> Direction Fix</w:t>
                                  </w:r>
                                </w:p>
                              </w:tc>
                            </w:tr>
                          </w:tbl>
                          <w:p w14:paraId="7F970028" w14:textId="77777777" w:rsidR="00433662" w:rsidRDefault="00433662" w:rsidP="00AE4FA5"/>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72CF9C3E" id="Rectangle: Rounded Corners 160" o:spid="_x0000_s1053" style="width:125.7pt;height:82.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" fillcolor="white [3201]" strokecolor="black [3200]" strokeweight="1pt">
                <v:stroke joinstyle="miter"/>
                <v:textbox inset="0,0,0,0">
                  <w:txbxContent>
                    <w:p w14:paraId="6D0344A0" w14:textId="77777777" w:rsidR="00433662" w:rsidRDefault="00433662" w:rsidP="00AE4FA5">
                      <w:pPr>
                        <w:jc w:val="center"/>
                      </w:pPr>
                      <w:r>
                        <w:rPr>
                          <w:noProof/>
                        </w:rPr>
                        <w:drawing>
                          <wp:inline distT="0" distB="0" distL="0" distR="0" wp14:anchorId="5EEDFFDB" wp14:editId="6B7D622D">
                            <wp:extent cx="140677" cy="128982"/>
                            <wp:effectExtent l="0" t="0" r="0" b="4445"/>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6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630"/>
                        <w:gridCol w:w="630"/>
                        <w:gridCol w:w="1427"/>
                      </w:tblGrid>
                      <w:tr w:rsidR="00433662" w:rsidRPr="004F61D8" w14:paraId="7BADCDC3" w14:textId="77777777" w:rsidTr="00933FBD">
                        <w:trPr>
                          <w:trHeight w:val="188"/>
                        </w:trPr>
                        <w:tc>
                          <w:tcPr>
                            <w:tcW w:w="630" w:type="dxa"/>
                            <w:vMerge w:val="restart"/>
                            <w:tcBorders>
                              <w:top w:val="single" w:sz="4" w:space="0" w:color="auto"/>
                            </w:tcBorders>
                            <w:vAlign w:val="center"/>
                          </w:tcPr>
                          <w:p w14:paraId="316CAC4E" w14:textId="198AE282" w:rsidR="00433662" w:rsidRPr="004F61D8" w:rsidRDefault="00433662" w:rsidP="00933FBD">
                            <w:pPr>
                              <w:jc w:val="center"/>
                              <w:rPr>
                                <w:sz w:val="16"/>
                              </w:rPr>
                            </w:pPr>
                            <w:r>
                              <w:rPr>
                                <w:noProof/>
                              </w:rPr>
                              <w:drawing>
                                <wp:inline distT="0" distB="0" distL="0" distR="0" wp14:anchorId="0020464F" wp14:editId="7135F733">
                                  <wp:extent cx="400050" cy="383540"/>
                                  <wp:effectExtent l="0" t="0" r="0"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400050" cy="383540"/>
                                          </a:xfrm>
                                          <a:prstGeom prst="rect">
                                            <a:avLst/>
                                          </a:prstGeom>
                                        </pic:spPr>
                                      </pic:pic>
                                    </a:graphicData>
                                  </a:graphic>
                                </wp:inline>
                              </w:drawing>
                            </w:r>
                          </w:p>
                        </w:tc>
                        <w:tc>
                          <w:tcPr>
                            <w:tcW w:w="630" w:type="dxa"/>
                            <w:tcBorders>
                              <w:top w:val="single" w:sz="4" w:space="0" w:color="auto"/>
                            </w:tcBorders>
                            <w:shd w:val="clear" w:color="auto" w:fill="AEAAAA" w:themeFill="background2" w:themeFillShade="BF"/>
                            <w:vAlign w:val="center"/>
                          </w:tcPr>
                          <w:p w14:paraId="311B01AE" w14:textId="77777777" w:rsidR="00433662" w:rsidRPr="004F61D8" w:rsidRDefault="00433662" w:rsidP="00933FBD">
                            <w:pPr>
                              <w:jc w:val="center"/>
                              <w:rPr>
                                <w:sz w:val="16"/>
                              </w:rPr>
                            </w:pPr>
                            <w:r w:rsidRPr="004F61D8">
                              <w:rPr>
                                <w:sz w:val="16"/>
                              </w:rPr>
                              <w:t>Name</w:t>
                            </w:r>
                          </w:p>
                        </w:tc>
                        <w:tc>
                          <w:tcPr>
                            <w:tcW w:w="1427" w:type="dxa"/>
                            <w:tcBorders>
                              <w:top w:val="single" w:sz="4" w:space="0" w:color="auto"/>
                            </w:tcBorders>
                          </w:tcPr>
                          <w:p w14:paraId="741C45C7" w14:textId="77777777" w:rsidR="00433662" w:rsidRPr="004F61D8" w:rsidRDefault="00433662" w:rsidP="0076152B">
                            <w:pPr>
                              <w:rPr>
                                <w:sz w:val="16"/>
                              </w:rPr>
                            </w:pPr>
                            <w:r>
                              <w:rPr>
                                <w:sz w:val="16"/>
                              </w:rPr>
                              <w:t xml:space="preserve"> Lever</w:t>
                            </w:r>
                          </w:p>
                        </w:tc>
                      </w:tr>
                      <w:tr w:rsidR="00433662" w:rsidRPr="004F61D8" w14:paraId="1691E378" w14:textId="77777777" w:rsidTr="00933FBD">
                        <w:trPr>
                          <w:trHeight w:val="188"/>
                        </w:trPr>
                        <w:tc>
                          <w:tcPr>
                            <w:tcW w:w="630" w:type="dxa"/>
                            <w:vMerge/>
                          </w:tcPr>
                          <w:p w14:paraId="55BBB663" w14:textId="77777777" w:rsidR="00433662" w:rsidRPr="004F61D8" w:rsidRDefault="00433662" w:rsidP="0076152B">
                            <w:pPr>
                              <w:rPr>
                                <w:sz w:val="16"/>
                              </w:rPr>
                            </w:pPr>
                          </w:p>
                        </w:tc>
                        <w:tc>
                          <w:tcPr>
                            <w:tcW w:w="630" w:type="dxa"/>
                            <w:shd w:val="clear" w:color="auto" w:fill="AEAAAA" w:themeFill="background2" w:themeFillShade="BF"/>
                            <w:vAlign w:val="center"/>
                          </w:tcPr>
                          <w:p w14:paraId="1D50DA3F" w14:textId="77777777" w:rsidR="00433662" w:rsidRPr="004F61D8" w:rsidRDefault="00433662" w:rsidP="00933FBD">
                            <w:pPr>
                              <w:jc w:val="center"/>
                              <w:rPr>
                                <w:sz w:val="16"/>
                              </w:rPr>
                            </w:pPr>
                            <w:r>
                              <w:rPr>
                                <w:sz w:val="16"/>
                              </w:rPr>
                              <w:t>Priority</w:t>
                            </w:r>
                          </w:p>
                        </w:tc>
                        <w:tc>
                          <w:tcPr>
                            <w:tcW w:w="1427" w:type="dxa"/>
                          </w:tcPr>
                          <w:p w14:paraId="41D1540A" w14:textId="77777777" w:rsidR="00433662" w:rsidRPr="004F61D8" w:rsidRDefault="00433662" w:rsidP="0076152B">
                            <w:pPr>
                              <w:rPr>
                                <w:sz w:val="16"/>
                              </w:rPr>
                            </w:pPr>
                            <w:r>
                              <w:rPr>
                                <w:sz w:val="16"/>
                              </w:rPr>
                              <w:t xml:space="preserve"> Same As Player</w:t>
                            </w:r>
                          </w:p>
                        </w:tc>
                      </w:tr>
                      <w:tr w:rsidR="00433662" w:rsidRPr="004F61D8" w14:paraId="136BFAE0" w14:textId="77777777" w:rsidTr="00933FBD">
                        <w:trPr>
                          <w:trHeight w:val="176"/>
                        </w:trPr>
                        <w:tc>
                          <w:tcPr>
                            <w:tcW w:w="630" w:type="dxa"/>
                            <w:vMerge/>
                          </w:tcPr>
                          <w:p w14:paraId="75D03248" w14:textId="77777777" w:rsidR="00433662" w:rsidRPr="004F61D8" w:rsidRDefault="00433662" w:rsidP="0076152B">
                            <w:pPr>
                              <w:rPr>
                                <w:sz w:val="16"/>
                              </w:rPr>
                            </w:pPr>
                          </w:p>
                        </w:tc>
                        <w:tc>
                          <w:tcPr>
                            <w:tcW w:w="630" w:type="dxa"/>
                            <w:shd w:val="clear" w:color="auto" w:fill="AEAAAA" w:themeFill="background2" w:themeFillShade="BF"/>
                            <w:vAlign w:val="center"/>
                          </w:tcPr>
                          <w:p w14:paraId="4F25DD21" w14:textId="77777777" w:rsidR="00433662" w:rsidRPr="004F61D8" w:rsidRDefault="00433662" w:rsidP="00933FBD">
                            <w:pPr>
                              <w:jc w:val="center"/>
                              <w:rPr>
                                <w:sz w:val="16"/>
                              </w:rPr>
                            </w:pPr>
                            <w:r>
                              <w:rPr>
                                <w:sz w:val="16"/>
                              </w:rPr>
                              <w:t>Trigger</w:t>
                            </w:r>
                          </w:p>
                        </w:tc>
                        <w:tc>
                          <w:tcPr>
                            <w:tcW w:w="1427" w:type="dxa"/>
                          </w:tcPr>
                          <w:p w14:paraId="7AA12742" w14:textId="77777777" w:rsidR="00433662" w:rsidRPr="004F61D8" w:rsidRDefault="00433662" w:rsidP="0076152B">
                            <w:pPr>
                              <w:rPr>
                                <w:sz w:val="16"/>
                              </w:rPr>
                            </w:pPr>
                            <w:r>
                              <w:rPr>
                                <w:sz w:val="16"/>
                              </w:rPr>
                              <w:t xml:space="preserve"> Action Button</w:t>
                            </w:r>
                          </w:p>
                        </w:tc>
                      </w:tr>
                      <w:tr w:rsidR="00433662" w:rsidRPr="004F61D8" w14:paraId="3E243841" w14:textId="77777777" w:rsidTr="00933FBD">
                        <w:trPr>
                          <w:trHeight w:val="176"/>
                        </w:trPr>
                        <w:tc>
                          <w:tcPr>
                            <w:tcW w:w="630" w:type="dxa"/>
                            <w:vMerge/>
                          </w:tcPr>
                          <w:p w14:paraId="30842C6E" w14:textId="77777777" w:rsidR="00433662" w:rsidRPr="004F61D8" w:rsidRDefault="00433662" w:rsidP="0076152B">
                            <w:pPr>
                              <w:rPr>
                                <w:sz w:val="16"/>
                              </w:rPr>
                            </w:pPr>
                          </w:p>
                        </w:tc>
                        <w:tc>
                          <w:tcPr>
                            <w:tcW w:w="630" w:type="dxa"/>
                            <w:shd w:val="clear" w:color="auto" w:fill="AEAAAA" w:themeFill="background2" w:themeFillShade="BF"/>
                            <w:vAlign w:val="center"/>
                          </w:tcPr>
                          <w:p w14:paraId="59A9559F" w14:textId="77777777" w:rsidR="00433662" w:rsidRDefault="00433662" w:rsidP="00933FBD">
                            <w:pPr>
                              <w:jc w:val="center"/>
                              <w:rPr>
                                <w:sz w:val="16"/>
                              </w:rPr>
                            </w:pPr>
                            <w:r>
                              <w:rPr>
                                <w:sz w:val="16"/>
                              </w:rPr>
                              <w:t>Page</w:t>
                            </w:r>
                          </w:p>
                        </w:tc>
                        <w:tc>
                          <w:tcPr>
                            <w:tcW w:w="1427" w:type="dxa"/>
                          </w:tcPr>
                          <w:p w14:paraId="5046908C" w14:textId="7EF0A357" w:rsidR="00433662" w:rsidRDefault="00433662" w:rsidP="0076152B">
                            <w:pPr>
                              <w:rPr>
                                <w:sz w:val="16"/>
                              </w:rPr>
                            </w:pPr>
                            <w:r>
                              <w:rPr>
                                <w:sz w:val="16"/>
                              </w:rPr>
                              <w:t xml:space="preserve"> 2</w:t>
                            </w:r>
                          </w:p>
                        </w:tc>
                      </w:tr>
                      <w:tr w:rsidR="00433662" w:rsidRPr="004F61D8" w14:paraId="6075DD24" w14:textId="77777777" w:rsidTr="00933FBD">
                        <w:trPr>
                          <w:trHeight w:val="176"/>
                        </w:trPr>
                        <w:tc>
                          <w:tcPr>
                            <w:tcW w:w="630" w:type="dxa"/>
                            <w:vMerge/>
                          </w:tcPr>
                          <w:p w14:paraId="0E8EF6F3" w14:textId="77777777" w:rsidR="00433662" w:rsidRPr="004F61D8" w:rsidRDefault="00433662" w:rsidP="0076152B">
                            <w:pPr>
                              <w:rPr>
                                <w:sz w:val="16"/>
                              </w:rPr>
                            </w:pPr>
                          </w:p>
                        </w:tc>
                        <w:tc>
                          <w:tcPr>
                            <w:tcW w:w="630" w:type="dxa"/>
                            <w:shd w:val="clear" w:color="auto" w:fill="AEAAAA" w:themeFill="background2" w:themeFillShade="BF"/>
                            <w:vAlign w:val="center"/>
                          </w:tcPr>
                          <w:p w14:paraId="1DA479E2" w14:textId="77777777" w:rsidR="00433662" w:rsidRDefault="00433662" w:rsidP="00933FBD">
                            <w:pPr>
                              <w:jc w:val="center"/>
                              <w:rPr>
                                <w:sz w:val="16"/>
                              </w:rPr>
                            </w:pPr>
                            <w:r w:rsidRPr="00694C3E">
                              <w:rPr>
                                <w:sz w:val="14"/>
                              </w:rPr>
                              <w:t>Condition</w:t>
                            </w:r>
                          </w:p>
                        </w:tc>
                        <w:tc>
                          <w:tcPr>
                            <w:tcW w:w="1427" w:type="dxa"/>
                          </w:tcPr>
                          <w:p w14:paraId="49E49005" w14:textId="530F56C7" w:rsidR="00433662" w:rsidRDefault="00433662" w:rsidP="0076152B">
                            <w:pPr>
                              <w:rPr>
                                <w:sz w:val="16"/>
                              </w:rPr>
                            </w:pPr>
                            <w:r>
                              <w:rPr>
                                <w:sz w:val="16"/>
                              </w:rPr>
                              <w:t xml:space="preserve"> Door Switch</w:t>
                            </w:r>
                          </w:p>
                        </w:tc>
                      </w:tr>
                      <w:tr w:rsidR="00433662" w:rsidRPr="004F61D8" w14:paraId="47AE2A3B" w14:textId="77777777" w:rsidTr="00933FBD">
                        <w:trPr>
                          <w:trHeight w:val="176"/>
                        </w:trPr>
                        <w:tc>
                          <w:tcPr>
                            <w:tcW w:w="630" w:type="dxa"/>
                            <w:vMerge/>
                          </w:tcPr>
                          <w:p w14:paraId="24B1994D" w14:textId="77777777" w:rsidR="00433662" w:rsidRPr="004F61D8" w:rsidRDefault="00433662" w:rsidP="0076152B">
                            <w:pPr>
                              <w:rPr>
                                <w:sz w:val="16"/>
                              </w:rPr>
                            </w:pPr>
                          </w:p>
                        </w:tc>
                        <w:tc>
                          <w:tcPr>
                            <w:tcW w:w="630" w:type="dxa"/>
                            <w:shd w:val="clear" w:color="auto" w:fill="AEAAAA" w:themeFill="background2" w:themeFillShade="BF"/>
                            <w:vAlign w:val="center"/>
                          </w:tcPr>
                          <w:p w14:paraId="4C52F60A" w14:textId="77777777" w:rsidR="00433662" w:rsidRPr="00AE4FA5" w:rsidRDefault="00433662" w:rsidP="00933FBD">
                            <w:pPr>
                              <w:jc w:val="center"/>
                              <w:rPr>
                                <w:sz w:val="16"/>
                              </w:rPr>
                            </w:pPr>
                            <w:r>
                              <w:rPr>
                                <w:sz w:val="16"/>
                              </w:rPr>
                              <w:t>Options</w:t>
                            </w:r>
                          </w:p>
                        </w:tc>
                        <w:tc>
                          <w:tcPr>
                            <w:tcW w:w="1427" w:type="dxa"/>
                          </w:tcPr>
                          <w:p w14:paraId="25B5BA05" w14:textId="77777777" w:rsidR="00433662" w:rsidRDefault="00433662" w:rsidP="0076152B">
                            <w:pPr>
                              <w:rPr>
                                <w:sz w:val="16"/>
                              </w:rPr>
                            </w:pPr>
                            <w:r>
                              <w:rPr>
                                <w:sz w:val="16"/>
                              </w:rPr>
                              <w:t xml:space="preserve"> Direction Fix</w:t>
                            </w:r>
                          </w:p>
                        </w:tc>
                      </w:tr>
                    </w:tbl>
                    <w:p w14:paraId="7F970028" w14:textId="77777777" w:rsidR="00433662" w:rsidRDefault="00433662" w:rsidP="00AE4FA5"/>
                  </w:txbxContent>
                </v:textbox>
                <w10:anchorlock/>
              </v:roundrect>
            </w:pict>
          </mc:Fallback>
        </mc:AlternateContent>
      </w:r>
      <w:r w:rsidR="00AE4FA5" w:rsidRPr="00AE4FA5">
        <w:rPr>
          <w:noProof/>
        </w:rPr>
        <w:t xml:space="preserve"> </w:t>
      </w:r>
      <w:r w:rsidR="00AE4FA5">
        <w:rPr>
          <w:i/>
          <w:noProof/>
        </w:rPr>
        <mc:AlternateContent>
          <mc:Choice Requires="wps">
            <w:drawing>
              <wp:inline distT="0" distB="0" distL="0" distR="0" wp14:anchorId="49174A80" wp14:editId="1D91E5D9">
                <wp:extent cx="1596235" cy="1047750"/>
                <wp:effectExtent l="0" t="0" r="23495" b="19050"/>
                <wp:docPr id="164" name="Rectangle: Rounded Corners 164"/>
                <wp:cNvGraphicFramePr/>
                <a:graphic xmlns:a="http://schemas.openxmlformats.org/drawingml/2006/main">
                  <a:graphicData uri="http://schemas.microsoft.com/office/word/2010/wordprocessingShape">
                    <wps:wsp>
                      <wps:cNvSpPr/>
                      <wps:spPr>
                        <a:xfrm>
                          <a:off x="0" y="0"/>
                          <a:ext cx="1596235" cy="1047750"/>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1352E9A7" w14:textId="77777777" w:rsidR="00433662" w:rsidRDefault="00433662" w:rsidP="00AE4FA5">
                            <w:pPr>
                              <w:jc w:val="center"/>
                            </w:pPr>
                            <w:r>
                              <w:rPr>
                                <w:noProof/>
                              </w:rPr>
                              <w:drawing>
                                <wp:inline distT="0" distB="0" distL="0" distR="0" wp14:anchorId="225E567F" wp14:editId="1829120B">
                                  <wp:extent cx="140677" cy="128982"/>
                                  <wp:effectExtent l="0" t="0" r="0" b="4445"/>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6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630"/>
                              <w:gridCol w:w="630"/>
                              <w:gridCol w:w="1427"/>
                            </w:tblGrid>
                            <w:tr w:rsidR="00433662" w:rsidRPr="004F61D8" w14:paraId="07D24019" w14:textId="77777777" w:rsidTr="00933FBD">
                              <w:trPr>
                                <w:trHeight w:val="188"/>
                              </w:trPr>
                              <w:tc>
                                <w:tcPr>
                                  <w:tcW w:w="630" w:type="dxa"/>
                                  <w:vMerge w:val="restart"/>
                                  <w:tcBorders>
                                    <w:top w:val="single" w:sz="4" w:space="0" w:color="auto"/>
                                  </w:tcBorders>
                                  <w:vAlign w:val="center"/>
                                </w:tcPr>
                                <w:p w14:paraId="6EDA5A32" w14:textId="3F20C279" w:rsidR="00433662" w:rsidRPr="004F61D8" w:rsidRDefault="00433662" w:rsidP="00933FBD">
                                  <w:pPr>
                                    <w:jc w:val="center"/>
                                    <w:rPr>
                                      <w:sz w:val="16"/>
                                    </w:rPr>
                                  </w:pPr>
                                  <w:r>
                                    <w:rPr>
                                      <w:noProof/>
                                    </w:rPr>
                                    <w:drawing>
                                      <wp:inline distT="0" distB="0" distL="0" distR="0" wp14:anchorId="66D16EE7" wp14:editId="0B9870AF">
                                        <wp:extent cx="400050" cy="400050"/>
                                        <wp:effectExtent l="0" t="0" r="0" b="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400050" cy="400050"/>
                                                </a:xfrm>
                                                <a:prstGeom prst="rect">
                                                  <a:avLst/>
                                                </a:prstGeom>
                                              </pic:spPr>
                                            </pic:pic>
                                          </a:graphicData>
                                        </a:graphic>
                                      </wp:inline>
                                    </w:drawing>
                                  </w:r>
                                </w:p>
                              </w:tc>
                              <w:tc>
                                <w:tcPr>
                                  <w:tcW w:w="630" w:type="dxa"/>
                                  <w:tcBorders>
                                    <w:top w:val="single" w:sz="4" w:space="0" w:color="auto"/>
                                  </w:tcBorders>
                                  <w:shd w:val="clear" w:color="auto" w:fill="AEAAAA" w:themeFill="background2" w:themeFillShade="BF"/>
                                  <w:vAlign w:val="center"/>
                                </w:tcPr>
                                <w:p w14:paraId="49C33426" w14:textId="77777777" w:rsidR="00433662" w:rsidRPr="004F61D8" w:rsidRDefault="00433662" w:rsidP="00933FBD">
                                  <w:pPr>
                                    <w:jc w:val="center"/>
                                    <w:rPr>
                                      <w:sz w:val="16"/>
                                    </w:rPr>
                                  </w:pPr>
                                  <w:r w:rsidRPr="004F61D8">
                                    <w:rPr>
                                      <w:sz w:val="16"/>
                                    </w:rPr>
                                    <w:t>Name</w:t>
                                  </w:r>
                                </w:p>
                              </w:tc>
                              <w:tc>
                                <w:tcPr>
                                  <w:tcW w:w="1427" w:type="dxa"/>
                                  <w:tcBorders>
                                    <w:top w:val="single" w:sz="4" w:space="0" w:color="auto"/>
                                  </w:tcBorders>
                                </w:tcPr>
                                <w:p w14:paraId="60B48153" w14:textId="062C6D40" w:rsidR="00433662" w:rsidRPr="004F61D8" w:rsidRDefault="00433662" w:rsidP="0076152B">
                                  <w:pPr>
                                    <w:rPr>
                                      <w:sz w:val="16"/>
                                    </w:rPr>
                                  </w:pPr>
                                  <w:r>
                                    <w:rPr>
                                      <w:sz w:val="16"/>
                                    </w:rPr>
                                    <w:t xml:space="preserve"> </w:t>
                                  </w:r>
                                  <w:r w:rsidR="004A74D2">
                                    <w:rPr>
                                      <w:sz w:val="16"/>
                                    </w:rPr>
                                    <w:t>Door</w:t>
                                  </w:r>
                                </w:p>
                              </w:tc>
                            </w:tr>
                            <w:tr w:rsidR="00433662" w:rsidRPr="004F61D8" w14:paraId="6BD02AC0" w14:textId="77777777" w:rsidTr="00933FBD">
                              <w:trPr>
                                <w:trHeight w:val="188"/>
                              </w:trPr>
                              <w:tc>
                                <w:tcPr>
                                  <w:tcW w:w="630" w:type="dxa"/>
                                  <w:vMerge/>
                                </w:tcPr>
                                <w:p w14:paraId="27F1A49F" w14:textId="77777777" w:rsidR="00433662" w:rsidRPr="004F61D8" w:rsidRDefault="00433662" w:rsidP="0076152B">
                                  <w:pPr>
                                    <w:rPr>
                                      <w:sz w:val="16"/>
                                    </w:rPr>
                                  </w:pPr>
                                </w:p>
                              </w:tc>
                              <w:tc>
                                <w:tcPr>
                                  <w:tcW w:w="630" w:type="dxa"/>
                                  <w:shd w:val="clear" w:color="auto" w:fill="AEAAAA" w:themeFill="background2" w:themeFillShade="BF"/>
                                  <w:vAlign w:val="center"/>
                                </w:tcPr>
                                <w:p w14:paraId="7C4541AC" w14:textId="77777777" w:rsidR="00433662" w:rsidRPr="004F61D8" w:rsidRDefault="00433662" w:rsidP="00933FBD">
                                  <w:pPr>
                                    <w:jc w:val="center"/>
                                    <w:rPr>
                                      <w:sz w:val="16"/>
                                    </w:rPr>
                                  </w:pPr>
                                  <w:r>
                                    <w:rPr>
                                      <w:sz w:val="16"/>
                                    </w:rPr>
                                    <w:t>Priority</w:t>
                                  </w:r>
                                </w:p>
                              </w:tc>
                              <w:tc>
                                <w:tcPr>
                                  <w:tcW w:w="1427" w:type="dxa"/>
                                </w:tcPr>
                                <w:p w14:paraId="07F5627E" w14:textId="77777777" w:rsidR="00433662" w:rsidRPr="004F61D8" w:rsidRDefault="00433662" w:rsidP="0076152B">
                                  <w:pPr>
                                    <w:rPr>
                                      <w:sz w:val="16"/>
                                    </w:rPr>
                                  </w:pPr>
                                  <w:r>
                                    <w:rPr>
                                      <w:sz w:val="16"/>
                                    </w:rPr>
                                    <w:t xml:space="preserve"> Same As Player</w:t>
                                  </w:r>
                                </w:p>
                              </w:tc>
                            </w:tr>
                            <w:tr w:rsidR="00433662" w:rsidRPr="004F61D8" w14:paraId="3F27FB97" w14:textId="77777777" w:rsidTr="00933FBD">
                              <w:trPr>
                                <w:trHeight w:val="176"/>
                              </w:trPr>
                              <w:tc>
                                <w:tcPr>
                                  <w:tcW w:w="630" w:type="dxa"/>
                                  <w:vMerge/>
                                </w:tcPr>
                                <w:p w14:paraId="2C0503AF" w14:textId="77777777" w:rsidR="00433662" w:rsidRPr="004F61D8" w:rsidRDefault="00433662" w:rsidP="0076152B">
                                  <w:pPr>
                                    <w:rPr>
                                      <w:sz w:val="16"/>
                                    </w:rPr>
                                  </w:pPr>
                                </w:p>
                              </w:tc>
                              <w:tc>
                                <w:tcPr>
                                  <w:tcW w:w="630" w:type="dxa"/>
                                  <w:shd w:val="clear" w:color="auto" w:fill="AEAAAA" w:themeFill="background2" w:themeFillShade="BF"/>
                                  <w:vAlign w:val="center"/>
                                </w:tcPr>
                                <w:p w14:paraId="576B14D5" w14:textId="77777777" w:rsidR="00433662" w:rsidRPr="004F61D8" w:rsidRDefault="00433662" w:rsidP="00933FBD">
                                  <w:pPr>
                                    <w:jc w:val="center"/>
                                    <w:rPr>
                                      <w:sz w:val="16"/>
                                    </w:rPr>
                                  </w:pPr>
                                  <w:r>
                                    <w:rPr>
                                      <w:sz w:val="16"/>
                                    </w:rPr>
                                    <w:t>Trigger</w:t>
                                  </w:r>
                                </w:p>
                              </w:tc>
                              <w:tc>
                                <w:tcPr>
                                  <w:tcW w:w="1427" w:type="dxa"/>
                                </w:tcPr>
                                <w:p w14:paraId="420B1B6D" w14:textId="77777777" w:rsidR="00433662" w:rsidRPr="004F61D8" w:rsidRDefault="00433662" w:rsidP="0076152B">
                                  <w:pPr>
                                    <w:rPr>
                                      <w:sz w:val="16"/>
                                    </w:rPr>
                                  </w:pPr>
                                  <w:r>
                                    <w:rPr>
                                      <w:sz w:val="16"/>
                                    </w:rPr>
                                    <w:t xml:space="preserve"> Action Button</w:t>
                                  </w:r>
                                </w:p>
                              </w:tc>
                            </w:tr>
                            <w:tr w:rsidR="00433662" w:rsidRPr="004F61D8" w14:paraId="517CFFFC" w14:textId="77777777" w:rsidTr="00933FBD">
                              <w:trPr>
                                <w:trHeight w:val="176"/>
                              </w:trPr>
                              <w:tc>
                                <w:tcPr>
                                  <w:tcW w:w="630" w:type="dxa"/>
                                  <w:vMerge/>
                                </w:tcPr>
                                <w:p w14:paraId="7BEBA545" w14:textId="77777777" w:rsidR="00433662" w:rsidRPr="004F61D8" w:rsidRDefault="00433662" w:rsidP="0076152B">
                                  <w:pPr>
                                    <w:rPr>
                                      <w:sz w:val="16"/>
                                    </w:rPr>
                                  </w:pPr>
                                </w:p>
                              </w:tc>
                              <w:tc>
                                <w:tcPr>
                                  <w:tcW w:w="630" w:type="dxa"/>
                                  <w:shd w:val="clear" w:color="auto" w:fill="AEAAAA" w:themeFill="background2" w:themeFillShade="BF"/>
                                  <w:vAlign w:val="center"/>
                                </w:tcPr>
                                <w:p w14:paraId="1A304AF8" w14:textId="77777777" w:rsidR="00433662" w:rsidRDefault="00433662" w:rsidP="00933FBD">
                                  <w:pPr>
                                    <w:jc w:val="center"/>
                                    <w:rPr>
                                      <w:sz w:val="16"/>
                                    </w:rPr>
                                  </w:pPr>
                                  <w:r>
                                    <w:rPr>
                                      <w:sz w:val="16"/>
                                    </w:rPr>
                                    <w:t>Page</w:t>
                                  </w:r>
                                </w:p>
                              </w:tc>
                              <w:tc>
                                <w:tcPr>
                                  <w:tcW w:w="1427" w:type="dxa"/>
                                </w:tcPr>
                                <w:p w14:paraId="49B8CC28" w14:textId="77777777" w:rsidR="00433662" w:rsidRDefault="00433662" w:rsidP="0076152B">
                                  <w:pPr>
                                    <w:rPr>
                                      <w:sz w:val="16"/>
                                    </w:rPr>
                                  </w:pPr>
                                  <w:r>
                                    <w:rPr>
                                      <w:sz w:val="16"/>
                                    </w:rPr>
                                    <w:t xml:space="preserve"> 1</w:t>
                                  </w:r>
                                </w:p>
                              </w:tc>
                            </w:tr>
                            <w:tr w:rsidR="00433662" w:rsidRPr="004F61D8" w14:paraId="146C6F74" w14:textId="77777777" w:rsidTr="00933FBD">
                              <w:trPr>
                                <w:trHeight w:val="176"/>
                              </w:trPr>
                              <w:tc>
                                <w:tcPr>
                                  <w:tcW w:w="630" w:type="dxa"/>
                                  <w:vMerge/>
                                </w:tcPr>
                                <w:p w14:paraId="43753E23" w14:textId="77777777" w:rsidR="00433662" w:rsidRPr="004F61D8" w:rsidRDefault="00433662" w:rsidP="0076152B">
                                  <w:pPr>
                                    <w:rPr>
                                      <w:sz w:val="16"/>
                                    </w:rPr>
                                  </w:pPr>
                                </w:p>
                              </w:tc>
                              <w:tc>
                                <w:tcPr>
                                  <w:tcW w:w="630" w:type="dxa"/>
                                  <w:shd w:val="clear" w:color="auto" w:fill="AEAAAA" w:themeFill="background2" w:themeFillShade="BF"/>
                                  <w:vAlign w:val="center"/>
                                </w:tcPr>
                                <w:p w14:paraId="03DDAB85" w14:textId="77777777" w:rsidR="00433662" w:rsidRDefault="00433662" w:rsidP="00933FBD">
                                  <w:pPr>
                                    <w:jc w:val="center"/>
                                    <w:rPr>
                                      <w:sz w:val="16"/>
                                    </w:rPr>
                                  </w:pPr>
                                  <w:r w:rsidRPr="00694C3E">
                                    <w:rPr>
                                      <w:sz w:val="14"/>
                                    </w:rPr>
                                    <w:t>Condition</w:t>
                                  </w:r>
                                </w:p>
                              </w:tc>
                              <w:tc>
                                <w:tcPr>
                                  <w:tcW w:w="1427" w:type="dxa"/>
                                </w:tcPr>
                                <w:p w14:paraId="6A09C8E2" w14:textId="77777777" w:rsidR="00433662" w:rsidRDefault="00433662" w:rsidP="0076152B">
                                  <w:pPr>
                                    <w:rPr>
                                      <w:sz w:val="16"/>
                                    </w:rPr>
                                  </w:pPr>
                                  <w:r>
                                    <w:rPr>
                                      <w:sz w:val="16"/>
                                    </w:rPr>
                                    <w:t xml:space="preserve"> None</w:t>
                                  </w:r>
                                </w:p>
                              </w:tc>
                            </w:tr>
                            <w:tr w:rsidR="00433662" w:rsidRPr="004F61D8" w14:paraId="5216BED5" w14:textId="77777777" w:rsidTr="00933FBD">
                              <w:trPr>
                                <w:trHeight w:val="176"/>
                              </w:trPr>
                              <w:tc>
                                <w:tcPr>
                                  <w:tcW w:w="630" w:type="dxa"/>
                                  <w:vMerge/>
                                </w:tcPr>
                                <w:p w14:paraId="1EFC7774" w14:textId="77777777" w:rsidR="00433662" w:rsidRPr="004F61D8" w:rsidRDefault="00433662" w:rsidP="0076152B">
                                  <w:pPr>
                                    <w:rPr>
                                      <w:sz w:val="16"/>
                                    </w:rPr>
                                  </w:pPr>
                                </w:p>
                              </w:tc>
                              <w:tc>
                                <w:tcPr>
                                  <w:tcW w:w="630" w:type="dxa"/>
                                  <w:shd w:val="clear" w:color="auto" w:fill="AEAAAA" w:themeFill="background2" w:themeFillShade="BF"/>
                                  <w:vAlign w:val="center"/>
                                </w:tcPr>
                                <w:p w14:paraId="567F6D76" w14:textId="77777777" w:rsidR="00433662" w:rsidRPr="00AE4FA5" w:rsidRDefault="00433662" w:rsidP="00933FBD">
                                  <w:pPr>
                                    <w:jc w:val="center"/>
                                    <w:rPr>
                                      <w:sz w:val="16"/>
                                    </w:rPr>
                                  </w:pPr>
                                  <w:r>
                                    <w:rPr>
                                      <w:sz w:val="16"/>
                                    </w:rPr>
                                    <w:t>Options</w:t>
                                  </w:r>
                                </w:p>
                              </w:tc>
                              <w:tc>
                                <w:tcPr>
                                  <w:tcW w:w="1427" w:type="dxa"/>
                                </w:tcPr>
                                <w:p w14:paraId="71973D47" w14:textId="77777777" w:rsidR="00433662" w:rsidRDefault="00433662" w:rsidP="0076152B">
                                  <w:pPr>
                                    <w:rPr>
                                      <w:sz w:val="16"/>
                                    </w:rPr>
                                  </w:pPr>
                                  <w:r>
                                    <w:rPr>
                                      <w:sz w:val="16"/>
                                    </w:rPr>
                                    <w:t xml:space="preserve"> Direction Fix</w:t>
                                  </w:r>
                                </w:p>
                              </w:tc>
                            </w:tr>
                          </w:tbl>
                          <w:p w14:paraId="4DA3DCE7" w14:textId="77777777" w:rsidR="00433662" w:rsidRDefault="00433662" w:rsidP="00AE4FA5"/>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49174A80" id="Rectangle: Rounded Corners 164" o:spid="_x0000_s1054" style="width:125.7pt;height:82.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" fillcolor="white [3201]" strokecolor="black [3200]" strokeweight="1pt">
                <v:stroke joinstyle="miter"/>
                <v:textbox inset="0,0,0,0">
                  <w:txbxContent>
                    <w:p w14:paraId="1352E9A7" w14:textId="77777777" w:rsidR="00433662" w:rsidRDefault="00433662" w:rsidP="00AE4FA5">
                      <w:pPr>
                        <w:jc w:val="center"/>
                      </w:pPr>
                      <w:r>
                        <w:rPr>
                          <w:noProof/>
                        </w:rPr>
                        <w:drawing>
                          <wp:inline distT="0" distB="0" distL="0" distR="0" wp14:anchorId="225E567F" wp14:editId="1829120B">
                            <wp:extent cx="140677" cy="128982"/>
                            <wp:effectExtent l="0" t="0" r="0" b="4445"/>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6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630"/>
                        <w:gridCol w:w="630"/>
                        <w:gridCol w:w="1427"/>
                      </w:tblGrid>
                      <w:tr w:rsidR="00433662" w:rsidRPr="004F61D8" w14:paraId="07D24019" w14:textId="77777777" w:rsidTr="00933FBD">
                        <w:trPr>
                          <w:trHeight w:val="188"/>
                        </w:trPr>
                        <w:tc>
                          <w:tcPr>
                            <w:tcW w:w="630" w:type="dxa"/>
                            <w:vMerge w:val="restart"/>
                            <w:tcBorders>
                              <w:top w:val="single" w:sz="4" w:space="0" w:color="auto"/>
                            </w:tcBorders>
                            <w:vAlign w:val="center"/>
                          </w:tcPr>
                          <w:p w14:paraId="6EDA5A32" w14:textId="3F20C279" w:rsidR="00433662" w:rsidRPr="004F61D8" w:rsidRDefault="00433662" w:rsidP="00933FBD">
                            <w:pPr>
                              <w:jc w:val="center"/>
                              <w:rPr>
                                <w:sz w:val="16"/>
                              </w:rPr>
                            </w:pPr>
                            <w:r>
                              <w:rPr>
                                <w:noProof/>
                              </w:rPr>
                              <w:drawing>
                                <wp:inline distT="0" distB="0" distL="0" distR="0" wp14:anchorId="66D16EE7" wp14:editId="0B9870AF">
                                  <wp:extent cx="400050" cy="400050"/>
                                  <wp:effectExtent l="0" t="0" r="0" b="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400050" cy="400050"/>
                                          </a:xfrm>
                                          <a:prstGeom prst="rect">
                                            <a:avLst/>
                                          </a:prstGeom>
                                        </pic:spPr>
                                      </pic:pic>
                                    </a:graphicData>
                                  </a:graphic>
                                </wp:inline>
                              </w:drawing>
                            </w:r>
                          </w:p>
                        </w:tc>
                        <w:tc>
                          <w:tcPr>
                            <w:tcW w:w="630" w:type="dxa"/>
                            <w:tcBorders>
                              <w:top w:val="single" w:sz="4" w:space="0" w:color="auto"/>
                            </w:tcBorders>
                            <w:shd w:val="clear" w:color="auto" w:fill="AEAAAA" w:themeFill="background2" w:themeFillShade="BF"/>
                            <w:vAlign w:val="center"/>
                          </w:tcPr>
                          <w:p w14:paraId="49C33426" w14:textId="77777777" w:rsidR="00433662" w:rsidRPr="004F61D8" w:rsidRDefault="00433662" w:rsidP="00933FBD">
                            <w:pPr>
                              <w:jc w:val="center"/>
                              <w:rPr>
                                <w:sz w:val="16"/>
                              </w:rPr>
                            </w:pPr>
                            <w:r w:rsidRPr="004F61D8">
                              <w:rPr>
                                <w:sz w:val="16"/>
                              </w:rPr>
                              <w:t>Name</w:t>
                            </w:r>
                          </w:p>
                        </w:tc>
                        <w:tc>
                          <w:tcPr>
                            <w:tcW w:w="1427" w:type="dxa"/>
                            <w:tcBorders>
                              <w:top w:val="single" w:sz="4" w:space="0" w:color="auto"/>
                            </w:tcBorders>
                          </w:tcPr>
                          <w:p w14:paraId="60B48153" w14:textId="062C6D40" w:rsidR="00433662" w:rsidRPr="004F61D8" w:rsidRDefault="00433662" w:rsidP="0076152B">
                            <w:pPr>
                              <w:rPr>
                                <w:sz w:val="16"/>
                              </w:rPr>
                            </w:pPr>
                            <w:r>
                              <w:rPr>
                                <w:sz w:val="16"/>
                              </w:rPr>
                              <w:t xml:space="preserve"> </w:t>
                            </w:r>
                            <w:r w:rsidR="004A74D2">
                              <w:rPr>
                                <w:sz w:val="16"/>
                              </w:rPr>
                              <w:t>Door</w:t>
                            </w:r>
                          </w:p>
                        </w:tc>
                      </w:tr>
                      <w:tr w:rsidR="00433662" w:rsidRPr="004F61D8" w14:paraId="6BD02AC0" w14:textId="77777777" w:rsidTr="00933FBD">
                        <w:trPr>
                          <w:trHeight w:val="188"/>
                        </w:trPr>
                        <w:tc>
                          <w:tcPr>
                            <w:tcW w:w="630" w:type="dxa"/>
                            <w:vMerge/>
                          </w:tcPr>
                          <w:p w14:paraId="27F1A49F" w14:textId="77777777" w:rsidR="00433662" w:rsidRPr="004F61D8" w:rsidRDefault="00433662" w:rsidP="0076152B">
                            <w:pPr>
                              <w:rPr>
                                <w:sz w:val="16"/>
                              </w:rPr>
                            </w:pPr>
                          </w:p>
                        </w:tc>
                        <w:tc>
                          <w:tcPr>
                            <w:tcW w:w="630" w:type="dxa"/>
                            <w:shd w:val="clear" w:color="auto" w:fill="AEAAAA" w:themeFill="background2" w:themeFillShade="BF"/>
                            <w:vAlign w:val="center"/>
                          </w:tcPr>
                          <w:p w14:paraId="7C4541AC" w14:textId="77777777" w:rsidR="00433662" w:rsidRPr="004F61D8" w:rsidRDefault="00433662" w:rsidP="00933FBD">
                            <w:pPr>
                              <w:jc w:val="center"/>
                              <w:rPr>
                                <w:sz w:val="16"/>
                              </w:rPr>
                            </w:pPr>
                            <w:r>
                              <w:rPr>
                                <w:sz w:val="16"/>
                              </w:rPr>
                              <w:t>Priority</w:t>
                            </w:r>
                          </w:p>
                        </w:tc>
                        <w:tc>
                          <w:tcPr>
                            <w:tcW w:w="1427" w:type="dxa"/>
                          </w:tcPr>
                          <w:p w14:paraId="07F5627E" w14:textId="77777777" w:rsidR="00433662" w:rsidRPr="004F61D8" w:rsidRDefault="00433662" w:rsidP="0076152B">
                            <w:pPr>
                              <w:rPr>
                                <w:sz w:val="16"/>
                              </w:rPr>
                            </w:pPr>
                            <w:r>
                              <w:rPr>
                                <w:sz w:val="16"/>
                              </w:rPr>
                              <w:t xml:space="preserve"> Same As Player</w:t>
                            </w:r>
                          </w:p>
                        </w:tc>
                      </w:tr>
                      <w:tr w:rsidR="00433662" w:rsidRPr="004F61D8" w14:paraId="3F27FB97" w14:textId="77777777" w:rsidTr="00933FBD">
                        <w:trPr>
                          <w:trHeight w:val="176"/>
                        </w:trPr>
                        <w:tc>
                          <w:tcPr>
                            <w:tcW w:w="630" w:type="dxa"/>
                            <w:vMerge/>
                          </w:tcPr>
                          <w:p w14:paraId="2C0503AF" w14:textId="77777777" w:rsidR="00433662" w:rsidRPr="004F61D8" w:rsidRDefault="00433662" w:rsidP="0076152B">
                            <w:pPr>
                              <w:rPr>
                                <w:sz w:val="16"/>
                              </w:rPr>
                            </w:pPr>
                          </w:p>
                        </w:tc>
                        <w:tc>
                          <w:tcPr>
                            <w:tcW w:w="630" w:type="dxa"/>
                            <w:shd w:val="clear" w:color="auto" w:fill="AEAAAA" w:themeFill="background2" w:themeFillShade="BF"/>
                            <w:vAlign w:val="center"/>
                          </w:tcPr>
                          <w:p w14:paraId="576B14D5" w14:textId="77777777" w:rsidR="00433662" w:rsidRPr="004F61D8" w:rsidRDefault="00433662" w:rsidP="00933FBD">
                            <w:pPr>
                              <w:jc w:val="center"/>
                              <w:rPr>
                                <w:sz w:val="16"/>
                              </w:rPr>
                            </w:pPr>
                            <w:r>
                              <w:rPr>
                                <w:sz w:val="16"/>
                              </w:rPr>
                              <w:t>Trigger</w:t>
                            </w:r>
                          </w:p>
                        </w:tc>
                        <w:tc>
                          <w:tcPr>
                            <w:tcW w:w="1427" w:type="dxa"/>
                          </w:tcPr>
                          <w:p w14:paraId="420B1B6D" w14:textId="77777777" w:rsidR="00433662" w:rsidRPr="004F61D8" w:rsidRDefault="00433662" w:rsidP="0076152B">
                            <w:pPr>
                              <w:rPr>
                                <w:sz w:val="16"/>
                              </w:rPr>
                            </w:pPr>
                            <w:r>
                              <w:rPr>
                                <w:sz w:val="16"/>
                              </w:rPr>
                              <w:t xml:space="preserve"> Action Button</w:t>
                            </w:r>
                          </w:p>
                        </w:tc>
                      </w:tr>
                      <w:tr w:rsidR="00433662" w:rsidRPr="004F61D8" w14:paraId="517CFFFC" w14:textId="77777777" w:rsidTr="00933FBD">
                        <w:trPr>
                          <w:trHeight w:val="176"/>
                        </w:trPr>
                        <w:tc>
                          <w:tcPr>
                            <w:tcW w:w="630" w:type="dxa"/>
                            <w:vMerge/>
                          </w:tcPr>
                          <w:p w14:paraId="7BEBA545" w14:textId="77777777" w:rsidR="00433662" w:rsidRPr="004F61D8" w:rsidRDefault="00433662" w:rsidP="0076152B">
                            <w:pPr>
                              <w:rPr>
                                <w:sz w:val="16"/>
                              </w:rPr>
                            </w:pPr>
                          </w:p>
                        </w:tc>
                        <w:tc>
                          <w:tcPr>
                            <w:tcW w:w="630" w:type="dxa"/>
                            <w:shd w:val="clear" w:color="auto" w:fill="AEAAAA" w:themeFill="background2" w:themeFillShade="BF"/>
                            <w:vAlign w:val="center"/>
                          </w:tcPr>
                          <w:p w14:paraId="1A304AF8" w14:textId="77777777" w:rsidR="00433662" w:rsidRDefault="00433662" w:rsidP="00933FBD">
                            <w:pPr>
                              <w:jc w:val="center"/>
                              <w:rPr>
                                <w:sz w:val="16"/>
                              </w:rPr>
                            </w:pPr>
                            <w:r>
                              <w:rPr>
                                <w:sz w:val="16"/>
                              </w:rPr>
                              <w:t>Page</w:t>
                            </w:r>
                          </w:p>
                        </w:tc>
                        <w:tc>
                          <w:tcPr>
                            <w:tcW w:w="1427" w:type="dxa"/>
                          </w:tcPr>
                          <w:p w14:paraId="49B8CC28" w14:textId="77777777" w:rsidR="00433662" w:rsidRDefault="00433662" w:rsidP="0076152B">
                            <w:pPr>
                              <w:rPr>
                                <w:sz w:val="16"/>
                              </w:rPr>
                            </w:pPr>
                            <w:r>
                              <w:rPr>
                                <w:sz w:val="16"/>
                              </w:rPr>
                              <w:t xml:space="preserve"> 1</w:t>
                            </w:r>
                          </w:p>
                        </w:tc>
                      </w:tr>
                      <w:tr w:rsidR="00433662" w:rsidRPr="004F61D8" w14:paraId="146C6F74" w14:textId="77777777" w:rsidTr="00933FBD">
                        <w:trPr>
                          <w:trHeight w:val="176"/>
                        </w:trPr>
                        <w:tc>
                          <w:tcPr>
                            <w:tcW w:w="630" w:type="dxa"/>
                            <w:vMerge/>
                          </w:tcPr>
                          <w:p w14:paraId="43753E23" w14:textId="77777777" w:rsidR="00433662" w:rsidRPr="004F61D8" w:rsidRDefault="00433662" w:rsidP="0076152B">
                            <w:pPr>
                              <w:rPr>
                                <w:sz w:val="16"/>
                              </w:rPr>
                            </w:pPr>
                          </w:p>
                        </w:tc>
                        <w:tc>
                          <w:tcPr>
                            <w:tcW w:w="630" w:type="dxa"/>
                            <w:shd w:val="clear" w:color="auto" w:fill="AEAAAA" w:themeFill="background2" w:themeFillShade="BF"/>
                            <w:vAlign w:val="center"/>
                          </w:tcPr>
                          <w:p w14:paraId="03DDAB85" w14:textId="77777777" w:rsidR="00433662" w:rsidRDefault="00433662" w:rsidP="00933FBD">
                            <w:pPr>
                              <w:jc w:val="center"/>
                              <w:rPr>
                                <w:sz w:val="16"/>
                              </w:rPr>
                            </w:pPr>
                            <w:r w:rsidRPr="00694C3E">
                              <w:rPr>
                                <w:sz w:val="14"/>
                              </w:rPr>
                              <w:t>Condition</w:t>
                            </w:r>
                          </w:p>
                        </w:tc>
                        <w:tc>
                          <w:tcPr>
                            <w:tcW w:w="1427" w:type="dxa"/>
                          </w:tcPr>
                          <w:p w14:paraId="6A09C8E2" w14:textId="77777777" w:rsidR="00433662" w:rsidRDefault="00433662" w:rsidP="0076152B">
                            <w:pPr>
                              <w:rPr>
                                <w:sz w:val="16"/>
                              </w:rPr>
                            </w:pPr>
                            <w:r>
                              <w:rPr>
                                <w:sz w:val="16"/>
                              </w:rPr>
                              <w:t xml:space="preserve"> None</w:t>
                            </w:r>
                          </w:p>
                        </w:tc>
                      </w:tr>
                      <w:tr w:rsidR="00433662" w:rsidRPr="004F61D8" w14:paraId="5216BED5" w14:textId="77777777" w:rsidTr="00933FBD">
                        <w:trPr>
                          <w:trHeight w:val="176"/>
                        </w:trPr>
                        <w:tc>
                          <w:tcPr>
                            <w:tcW w:w="630" w:type="dxa"/>
                            <w:vMerge/>
                          </w:tcPr>
                          <w:p w14:paraId="1EFC7774" w14:textId="77777777" w:rsidR="00433662" w:rsidRPr="004F61D8" w:rsidRDefault="00433662" w:rsidP="0076152B">
                            <w:pPr>
                              <w:rPr>
                                <w:sz w:val="16"/>
                              </w:rPr>
                            </w:pPr>
                          </w:p>
                        </w:tc>
                        <w:tc>
                          <w:tcPr>
                            <w:tcW w:w="630" w:type="dxa"/>
                            <w:shd w:val="clear" w:color="auto" w:fill="AEAAAA" w:themeFill="background2" w:themeFillShade="BF"/>
                            <w:vAlign w:val="center"/>
                          </w:tcPr>
                          <w:p w14:paraId="567F6D76" w14:textId="77777777" w:rsidR="00433662" w:rsidRPr="00AE4FA5" w:rsidRDefault="00433662" w:rsidP="00933FBD">
                            <w:pPr>
                              <w:jc w:val="center"/>
                              <w:rPr>
                                <w:sz w:val="16"/>
                              </w:rPr>
                            </w:pPr>
                            <w:r>
                              <w:rPr>
                                <w:sz w:val="16"/>
                              </w:rPr>
                              <w:t>Options</w:t>
                            </w:r>
                          </w:p>
                        </w:tc>
                        <w:tc>
                          <w:tcPr>
                            <w:tcW w:w="1427" w:type="dxa"/>
                          </w:tcPr>
                          <w:p w14:paraId="71973D47" w14:textId="77777777" w:rsidR="00433662" w:rsidRDefault="00433662" w:rsidP="0076152B">
                            <w:pPr>
                              <w:rPr>
                                <w:sz w:val="16"/>
                              </w:rPr>
                            </w:pPr>
                            <w:r>
                              <w:rPr>
                                <w:sz w:val="16"/>
                              </w:rPr>
                              <w:t xml:space="preserve"> Direction Fix</w:t>
                            </w:r>
                          </w:p>
                        </w:tc>
                      </w:tr>
                    </w:tbl>
                    <w:p w14:paraId="4DA3DCE7" w14:textId="77777777" w:rsidR="00433662" w:rsidRDefault="00433662" w:rsidP="00AE4FA5"/>
                  </w:txbxContent>
                </v:textbox>
                <w10:anchorlock/>
              </v:roundrect>
            </w:pict>
          </mc:Fallback>
        </mc:AlternateContent>
      </w:r>
      <w:r w:rsidR="00AE4FA5" w:rsidRPr="00AE4FA5">
        <w:rPr>
          <w:noProof/>
        </w:rPr>
        <w:t xml:space="preserve"> </w:t>
      </w:r>
      <w:r w:rsidR="00AE4FA5">
        <w:rPr>
          <w:i/>
          <w:noProof/>
        </w:rPr>
        <mc:AlternateContent>
          <mc:Choice Requires="wps">
            <w:drawing>
              <wp:inline distT="0" distB="0" distL="0" distR="0" wp14:anchorId="125A3D1A" wp14:editId="2AE6C957">
                <wp:extent cx="1596235" cy="1047750"/>
                <wp:effectExtent l="0" t="0" r="23495" b="19050"/>
                <wp:docPr id="166" name="Rectangle: Rounded Corners 166"/>
                <wp:cNvGraphicFramePr/>
                <a:graphic xmlns:a="http://schemas.openxmlformats.org/drawingml/2006/main">
                  <a:graphicData uri="http://schemas.microsoft.com/office/word/2010/wordprocessingShape">
                    <wps:wsp>
                      <wps:cNvSpPr/>
                      <wps:spPr>
                        <a:xfrm>
                          <a:off x="0" y="0"/>
                          <a:ext cx="1596235" cy="1047750"/>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78CFF4BD" w14:textId="77777777" w:rsidR="00433662" w:rsidRDefault="00433662" w:rsidP="00AE4FA5">
                            <w:pPr>
                              <w:jc w:val="center"/>
                            </w:pPr>
                            <w:r>
                              <w:rPr>
                                <w:noProof/>
                              </w:rPr>
                              <w:drawing>
                                <wp:inline distT="0" distB="0" distL="0" distR="0" wp14:anchorId="58654C83" wp14:editId="41353241">
                                  <wp:extent cx="140677" cy="128982"/>
                                  <wp:effectExtent l="0" t="0" r="0" b="4445"/>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6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630"/>
                              <w:gridCol w:w="630"/>
                              <w:gridCol w:w="1427"/>
                            </w:tblGrid>
                            <w:tr w:rsidR="00433662" w:rsidRPr="004F61D8" w14:paraId="2E2B44A3" w14:textId="77777777" w:rsidTr="00933FBD">
                              <w:trPr>
                                <w:trHeight w:val="188"/>
                              </w:trPr>
                              <w:tc>
                                <w:tcPr>
                                  <w:tcW w:w="630" w:type="dxa"/>
                                  <w:vMerge w:val="restart"/>
                                  <w:tcBorders>
                                    <w:top w:val="single" w:sz="4" w:space="0" w:color="auto"/>
                                  </w:tcBorders>
                                  <w:vAlign w:val="center"/>
                                </w:tcPr>
                                <w:p w14:paraId="5CECFB22" w14:textId="3E5949B4" w:rsidR="00433662" w:rsidRPr="004F61D8" w:rsidRDefault="00433662" w:rsidP="00933FBD">
                                  <w:pPr>
                                    <w:jc w:val="center"/>
                                    <w:rPr>
                                      <w:sz w:val="16"/>
                                    </w:rPr>
                                  </w:pPr>
                                </w:p>
                              </w:tc>
                              <w:tc>
                                <w:tcPr>
                                  <w:tcW w:w="630" w:type="dxa"/>
                                  <w:tcBorders>
                                    <w:top w:val="single" w:sz="4" w:space="0" w:color="auto"/>
                                  </w:tcBorders>
                                  <w:shd w:val="clear" w:color="auto" w:fill="AEAAAA" w:themeFill="background2" w:themeFillShade="BF"/>
                                  <w:vAlign w:val="center"/>
                                </w:tcPr>
                                <w:p w14:paraId="0A6B3221" w14:textId="77777777" w:rsidR="00433662" w:rsidRPr="004F61D8" w:rsidRDefault="00433662" w:rsidP="00933FBD">
                                  <w:pPr>
                                    <w:jc w:val="center"/>
                                    <w:rPr>
                                      <w:sz w:val="16"/>
                                    </w:rPr>
                                  </w:pPr>
                                  <w:r w:rsidRPr="004F61D8">
                                    <w:rPr>
                                      <w:sz w:val="16"/>
                                    </w:rPr>
                                    <w:t>Name</w:t>
                                  </w:r>
                                </w:p>
                              </w:tc>
                              <w:tc>
                                <w:tcPr>
                                  <w:tcW w:w="1427" w:type="dxa"/>
                                  <w:tcBorders>
                                    <w:top w:val="single" w:sz="4" w:space="0" w:color="auto"/>
                                  </w:tcBorders>
                                </w:tcPr>
                                <w:p w14:paraId="4D6EC93F" w14:textId="50FD441A" w:rsidR="00433662" w:rsidRPr="004F61D8" w:rsidRDefault="00433662" w:rsidP="0076152B">
                                  <w:pPr>
                                    <w:rPr>
                                      <w:sz w:val="16"/>
                                    </w:rPr>
                                  </w:pPr>
                                  <w:r>
                                    <w:rPr>
                                      <w:sz w:val="16"/>
                                    </w:rPr>
                                    <w:t xml:space="preserve"> </w:t>
                                  </w:r>
                                  <w:r w:rsidR="004A74D2">
                                    <w:rPr>
                                      <w:sz w:val="16"/>
                                    </w:rPr>
                                    <w:t>Door</w:t>
                                  </w:r>
                                </w:p>
                              </w:tc>
                            </w:tr>
                            <w:tr w:rsidR="00433662" w:rsidRPr="004F61D8" w14:paraId="2E07B8F0" w14:textId="77777777" w:rsidTr="00933FBD">
                              <w:trPr>
                                <w:trHeight w:val="188"/>
                              </w:trPr>
                              <w:tc>
                                <w:tcPr>
                                  <w:tcW w:w="630" w:type="dxa"/>
                                  <w:vMerge/>
                                </w:tcPr>
                                <w:p w14:paraId="4CF4F762" w14:textId="77777777" w:rsidR="00433662" w:rsidRPr="004F61D8" w:rsidRDefault="00433662" w:rsidP="0076152B">
                                  <w:pPr>
                                    <w:rPr>
                                      <w:sz w:val="16"/>
                                    </w:rPr>
                                  </w:pPr>
                                </w:p>
                              </w:tc>
                              <w:tc>
                                <w:tcPr>
                                  <w:tcW w:w="630" w:type="dxa"/>
                                  <w:shd w:val="clear" w:color="auto" w:fill="AEAAAA" w:themeFill="background2" w:themeFillShade="BF"/>
                                  <w:vAlign w:val="center"/>
                                </w:tcPr>
                                <w:p w14:paraId="6CC34018" w14:textId="77777777" w:rsidR="00433662" w:rsidRPr="004F61D8" w:rsidRDefault="00433662" w:rsidP="00933FBD">
                                  <w:pPr>
                                    <w:jc w:val="center"/>
                                    <w:rPr>
                                      <w:sz w:val="16"/>
                                    </w:rPr>
                                  </w:pPr>
                                  <w:r>
                                    <w:rPr>
                                      <w:sz w:val="16"/>
                                    </w:rPr>
                                    <w:t>Priority</w:t>
                                  </w:r>
                                </w:p>
                              </w:tc>
                              <w:tc>
                                <w:tcPr>
                                  <w:tcW w:w="1427" w:type="dxa"/>
                                </w:tcPr>
                                <w:p w14:paraId="197EBC3A" w14:textId="5D93FB61" w:rsidR="00433662" w:rsidRPr="004F61D8" w:rsidRDefault="00433662" w:rsidP="0076152B">
                                  <w:pPr>
                                    <w:rPr>
                                      <w:sz w:val="16"/>
                                    </w:rPr>
                                  </w:pPr>
                                  <w:r>
                                    <w:rPr>
                                      <w:sz w:val="16"/>
                                    </w:rPr>
                                    <w:t xml:space="preserve"> Below Player</w:t>
                                  </w:r>
                                </w:p>
                              </w:tc>
                            </w:tr>
                            <w:tr w:rsidR="00433662" w:rsidRPr="004F61D8" w14:paraId="2A84DE32" w14:textId="77777777" w:rsidTr="00933FBD">
                              <w:trPr>
                                <w:trHeight w:val="176"/>
                              </w:trPr>
                              <w:tc>
                                <w:tcPr>
                                  <w:tcW w:w="630" w:type="dxa"/>
                                  <w:vMerge/>
                                </w:tcPr>
                                <w:p w14:paraId="794EAE0B" w14:textId="77777777" w:rsidR="00433662" w:rsidRPr="004F61D8" w:rsidRDefault="00433662" w:rsidP="0076152B">
                                  <w:pPr>
                                    <w:rPr>
                                      <w:sz w:val="16"/>
                                    </w:rPr>
                                  </w:pPr>
                                </w:p>
                              </w:tc>
                              <w:tc>
                                <w:tcPr>
                                  <w:tcW w:w="630" w:type="dxa"/>
                                  <w:shd w:val="clear" w:color="auto" w:fill="AEAAAA" w:themeFill="background2" w:themeFillShade="BF"/>
                                  <w:vAlign w:val="center"/>
                                </w:tcPr>
                                <w:p w14:paraId="5A77DA8C" w14:textId="77777777" w:rsidR="00433662" w:rsidRPr="004F61D8" w:rsidRDefault="00433662" w:rsidP="00933FBD">
                                  <w:pPr>
                                    <w:jc w:val="center"/>
                                    <w:rPr>
                                      <w:sz w:val="16"/>
                                    </w:rPr>
                                  </w:pPr>
                                  <w:r>
                                    <w:rPr>
                                      <w:sz w:val="16"/>
                                    </w:rPr>
                                    <w:t>Trigger</w:t>
                                  </w:r>
                                </w:p>
                              </w:tc>
                              <w:tc>
                                <w:tcPr>
                                  <w:tcW w:w="1427" w:type="dxa"/>
                                </w:tcPr>
                                <w:p w14:paraId="4308251F" w14:textId="1818095E" w:rsidR="00433662" w:rsidRPr="004F61D8" w:rsidRDefault="00433662" w:rsidP="0076152B">
                                  <w:pPr>
                                    <w:rPr>
                                      <w:sz w:val="16"/>
                                    </w:rPr>
                                  </w:pPr>
                                  <w:r>
                                    <w:rPr>
                                      <w:sz w:val="16"/>
                                    </w:rPr>
                                    <w:t xml:space="preserve"> Player Touch</w:t>
                                  </w:r>
                                </w:p>
                              </w:tc>
                            </w:tr>
                            <w:tr w:rsidR="00433662" w:rsidRPr="004F61D8" w14:paraId="238DB8BD" w14:textId="77777777" w:rsidTr="00933FBD">
                              <w:trPr>
                                <w:trHeight w:val="176"/>
                              </w:trPr>
                              <w:tc>
                                <w:tcPr>
                                  <w:tcW w:w="630" w:type="dxa"/>
                                  <w:vMerge/>
                                </w:tcPr>
                                <w:p w14:paraId="464CE607" w14:textId="77777777" w:rsidR="00433662" w:rsidRPr="004F61D8" w:rsidRDefault="00433662" w:rsidP="0076152B">
                                  <w:pPr>
                                    <w:rPr>
                                      <w:sz w:val="16"/>
                                    </w:rPr>
                                  </w:pPr>
                                </w:p>
                              </w:tc>
                              <w:tc>
                                <w:tcPr>
                                  <w:tcW w:w="630" w:type="dxa"/>
                                  <w:shd w:val="clear" w:color="auto" w:fill="AEAAAA" w:themeFill="background2" w:themeFillShade="BF"/>
                                  <w:vAlign w:val="center"/>
                                </w:tcPr>
                                <w:p w14:paraId="0F21676C" w14:textId="77777777" w:rsidR="00433662" w:rsidRDefault="00433662" w:rsidP="00933FBD">
                                  <w:pPr>
                                    <w:jc w:val="center"/>
                                    <w:rPr>
                                      <w:sz w:val="16"/>
                                    </w:rPr>
                                  </w:pPr>
                                  <w:r>
                                    <w:rPr>
                                      <w:sz w:val="16"/>
                                    </w:rPr>
                                    <w:t>Page</w:t>
                                  </w:r>
                                </w:p>
                              </w:tc>
                              <w:tc>
                                <w:tcPr>
                                  <w:tcW w:w="1427" w:type="dxa"/>
                                </w:tcPr>
                                <w:p w14:paraId="0F895BA6" w14:textId="01A3178A" w:rsidR="00433662" w:rsidRDefault="00433662" w:rsidP="0076152B">
                                  <w:pPr>
                                    <w:rPr>
                                      <w:sz w:val="16"/>
                                    </w:rPr>
                                  </w:pPr>
                                  <w:r>
                                    <w:rPr>
                                      <w:sz w:val="16"/>
                                    </w:rPr>
                                    <w:t xml:space="preserve"> 2</w:t>
                                  </w:r>
                                </w:p>
                              </w:tc>
                            </w:tr>
                            <w:tr w:rsidR="00433662" w:rsidRPr="004F61D8" w14:paraId="368B2B18" w14:textId="77777777" w:rsidTr="00933FBD">
                              <w:trPr>
                                <w:trHeight w:val="176"/>
                              </w:trPr>
                              <w:tc>
                                <w:tcPr>
                                  <w:tcW w:w="630" w:type="dxa"/>
                                  <w:vMerge/>
                                </w:tcPr>
                                <w:p w14:paraId="0EF4DE70" w14:textId="77777777" w:rsidR="00433662" w:rsidRPr="004F61D8" w:rsidRDefault="00433662" w:rsidP="0076152B">
                                  <w:pPr>
                                    <w:rPr>
                                      <w:sz w:val="16"/>
                                    </w:rPr>
                                  </w:pPr>
                                </w:p>
                              </w:tc>
                              <w:tc>
                                <w:tcPr>
                                  <w:tcW w:w="630" w:type="dxa"/>
                                  <w:shd w:val="clear" w:color="auto" w:fill="AEAAAA" w:themeFill="background2" w:themeFillShade="BF"/>
                                  <w:vAlign w:val="center"/>
                                </w:tcPr>
                                <w:p w14:paraId="630635DE" w14:textId="77777777" w:rsidR="00433662" w:rsidRDefault="00433662" w:rsidP="00933FBD">
                                  <w:pPr>
                                    <w:jc w:val="center"/>
                                    <w:rPr>
                                      <w:sz w:val="16"/>
                                    </w:rPr>
                                  </w:pPr>
                                  <w:r w:rsidRPr="00694C3E">
                                    <w:rPr>
                                      <w:sz w:val="14"/>
                                    </w:rPr>
                                    <w:t>Condition</w:t>
                                  </w:r>
                                </w:p>
                              </w:tc>
                              <w:tc>
                                <w:tcPr>
                                  <w:tcW w:w="1427" w:type="dxa"/>
                                </w:tcPr>
                                <w:p w14:paraId="004D74EC" w14:textId="73E4FE58" w:rsidR="00433662" w:rsidRDefault="00433662" w:rsidP="0076152B">
                                  <w:pPr>
                                    <w:rPr>
                                      <w:sz w:val="16"/>
                                    </w:rPr>
                                  </w:pPr>
                                  <w:r>
                                    <w:rPr>
                                      <w:sz w:val="16"/>
                                    </w:rPr>
                                    <w:t xml:space="preserve"> Door Switch</w:t>
                                  </w:r>
                                </w:p>
                              </w:tc>
                            </w:tr>
                            <w:tr w:rsidR="00433662" w:rsidRPr="004F61D8" w14:paraId="322151FA" w14:textId="77777777" w:rsidTr="00933FBD">
                              <w:trPr>
                                <w:trHeight w:val="176"/>
                              </w:trPr>
                              <w:tc>
                                <w:tcPr>
                                  <w:tcW w:w="630" w:type="dxa"/>
                                  <w:vMerge/>
                                </w:tcPr>
                                <w:p w14:paraId="14011BC1" w14:textId="77777777" w:rsidR="00433662" w:rsidRPr="004F61D8" w:rsidRDefault="00433662" w:rsidP="0076152B">
                                  <w:pPr>
                                    <w:rPr>
                                      <w:sz w:val="16"/>
                                    </w:rPr>
                                  </w:pPr>
                                </w:p>
                              </w:tc>
                              <w:tc>
                                <w:tcPr>
                                  <w:tcW w:w="630" w:type="dxa"/>
                                  <w:shd w:val="clear" w:color="auto" w:fill="AEAAAA" w:themeFill="background2" w:themeFillShade="BF"/>
                                  <w:vAlign w:val="center"/>
                                </w:tcPr>
                                <w:p w14:paraId="0992696C" w14:textId="77777777" w:rsidR="00433662" w:rsidRPr="00AE4FA5" w:rsidRDefault="00433662" w:rsidP="00933FBD">
                                  <w:pPr>
                                    <w:jc w:val="center"/>
                                    <w:rPr>
                                      <w:sz w:val="16"/>
                                    </w:rPr>
                                  </w:pPr>
                                  <w:r>
                                    <w:rPr>
                                      <w:sz w:val="16"/>
                                    </w:rPr>
                                    <w:t>Options</w:t>
                                  </w:r>
                                </w:p>
                              </w:tc>
                              <w:tc>
                                <w:tcPr>
                                  <w:tcW w:w="1427" w:type="dxa"/>
                                </w:tcPr>
                                <w:p w14:paraId="50E31173" w14:textId="77777777" w:rsidR="00433662" w:rsidRDefault="00433662" w:rsidP="0076152B">
                                  <w:pPr>
                                    <w:rPr>
                                      <w:sz w:val="16"/>
                                    </w:rPr>
                                  </w:pPr>
                                  <w:r>
                                    <w:rPr>
                                      <w:sz w:val="16"/>
                                    </w:rPr>
                                    <w:t xml:space="preserve"> Direction Fix</w:t>
                                  </w:r>
                                </w:p>
                              </w:tc>
                            </w:tr>
                          </w:tbl>
                          <w:p w14:paraId="4352BE8F" w14:textId="77777777" w:rsidR="00433662" w:rsidRDefault="00433662" w:rsidP="00AE4FA5"/>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125A3D1A" id="Rectangle: Rounded Corners 166" o:spid="_x0000_s1055" style="width:125.7pt;height:82.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" fillcolor="white [3201]" strokecolor="black [3200]" strokeweight="1pt">
                <v:stroke joinstyle="miter"/>
                <v:textbox inset="0,0,0,0">
                  <w:txbxContent>
                    <w:p w14:paraId="78CFF4BD" w14:textId="77777777" w:rsidR="00433662" w:rsidRDefault="00433662" w:rsidP="00AE4FA5">
                      <w:pPr>
                        <w:jc w:val="center"/>
                      </w:pPr>
                      <w:r>
                        <w:rPr>
                          <w:noProof/>
                        </w:rPr>
                        <w:drawing>
                          <wp:inline distT="0" distB="0" distL="0" distR="0" wp14:anchorId="58654C83" wp14:editId="41353241">
                            <wp:extent cx="140677" cy="128982"/>
                            <wp:effectExtent l="0" t="0" r="0" b="4445"/>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6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630"/>
                        <w:gridCol w:w="630"/>
                        <w:gridCol w:w="1427"/>
                      </w:tblGrid>
                      <w:tr w:rsidR="00433662" w:rsidRPr="004F61D8" w14:paraId="2E2B44A3" w14:textId="77777777" w:rsidTr="00933FBD">
                        <w:trPr>
                          <w:trHeight w:val="188"/>
                        </w:trPr>
                        <w:tc>
                          <w:tcPr>
                            <w:tcW w:w="630" w:type="dxa"/>
                            <w:vMerge w:val="restart"/>
                            <w:tcBorders>
                              <w:top w:val="single" w:sz="4" w:space="0" w:color="auto"/>
                            </w:tcBorders>
                            <w:vAlign w:val="center"/>
                          </w:tcPr>
                          <w:p w14:paraId="5CECFB22" w14:textId="3E5949B4" w:rsidR="00433662" w:rsidRPr="004F61D8" w:rsidRDefault="00433662" w:rsidP="00933FBD">
                            <w:pPr>
                              <w:jc w:val="center"/>
                              <w:rPr>
                                <w:sz w:val="16"/>
                              </w:rPr>
                            </w:pPr>
                          </w:p>
                        </w:tc>
                        <w:tc>
                          <w:tcPr>
                            <w:tcW w:w="630" w:type="dxa"/>
                            <w:tcBorders>
                              <w:top w:val="single" w:sz="4" w:space="0" w:color="auto"/>
                            </w:tcBorders>
                            <w:shd w:val="clear" w:color="auto" w:fill="AEAAAA" w:themeFill="background2" w:themeFillShade="BF"/>
                            <w:vAlign w:val="center"/>
                          </w:tcPr>
                          <w:p w14:paraId="0A6B3221" w14:textId="77777777" w:rsidR="00433662" w:rsidRPr="004F61D8" w:rsidRDefault="00433662" w:rsidP="00933FBD">
                            <w:pPr>
                              <w:jc w:val="center"/>
                              <w:rPr>
                                <w:sz w:val="16"/>
                              </w:rPr>
                            </w:pPr>
                            <w:r w:rsidRPr="004F61D8">
                              <w:rPr>
                                <w:sz w:val="16"/>
                              </w:rPr>
                              <w:t>Name</w:t>
                            </w:r>
                          </w:p>
                        </w:tc>
                        <w:tc>
                          <w:tcPr>
                            <w:tcW w:w="1427" w:type="dxa"/>
                            <w:tcBorders>
                              <w:top w:val="single" w:sz="4" w:space="0" w:color="auto"/>
                            </w:tcBorders>
                          </w:tcPr>
                          <w:p w14:paraId="4D6EC93F" w14:textId="50FD441A" w:rsidR="00433662" w:rsidRPr="004F61D8" w:rsidRDefault="00433662" w:rsidP="0076152B">
                            <w:pPr>
                              <w:rPr>
                                <w:sz w:val="16"/>
                              </w:rPr>
                            </w:pPr>
                            <w:r>
                              <w:rPr>
                                <w:sz w:val="16"/>
                              </w:rPr>
                              <w:t xml:space="preserve"> </w:t>
                            </w:r>
                            <w:r w:rsidR="004A74D2">
                              <w:rPr>
                                <w:sz w:val="16"/>
                              </w:rPr>
                              <w:t>Door</w:t>
                            </w:r>
                          </w:p>
                        </w:tc>
                      </w:tr>
                      <w:tr w:rsidR="00433662" w:rsidRPr="004F61D8" w14:paraId="2E07B8F0" w14:textId="77777777" w:rsidTr="00933FBD">
                        <w:trPr>
                          <w:trHeight w:val="188"/>
                        </w:trPr>
                        <w:tc>
                          <w:tcPr>
                            <w:tcW w:w="630" w:type="dxa"/>
                            <w:vMerge/>
                          </w:tcPr>
                          <w:p w14:paraId="4CF4F762" w14:textId="77777777" w:rsidR="00433662" w:rsidRPr="004F61D8" w:rsidRDefault="00433662" w:rsidP="0076152B">
                            <w:pPr>
                              <w:rPr>
                                <w:sz w:val="16"/>
                              </w:rPr>
                            </w:pPr>
                          </w:p>
                        </w:tc>
                        <w:tc>
                          <w:tcPr>
                            <w:tcW w:w="630" w:type="dxa"/>
                            <w:shd w:val="clear" w:color="auto" w:fill="AEAAAA" w:themeFill="background2" w:themeFillShade="BF"/>
                            <w:vAlign w:val="center"/>
                          </w:tcPr>
                          <w:p w14:paraId="6CC34018" w14:textId="77777777" w:rsidR="00433662" w:rsidRPr="004F61D8" w:rsidRDefault="00433662" w:rsidP="00933FBD">
                            <w:pPr>
                              <w:jc w:val="center"/>
                              <w:rPr>
                                <w:sz w:val="16"/>
                              </w:rPr>
                            </w:pPr>
                            <w:r>
                              <w:rPr>
                                <w:sz w:val="16"/>
                              </w:rPr>
                              <w:t>Priority</w:t>
                            </w:r>
                          </w:p>
                        </w:tc>
                        <w:tc>
                          <w:tcPr>
                            <w:tcW w:w="1427" w:type="dxa"/>
                          </w:tcPr>
                          <w:p w14:paraId="197EBC3A" w14:textId="5D93FB61" w:rsidR="00433662" w:rsidRPr="004F61D8" w:rsidRDefault="00433662" w:rsidP="0076152B">
                            <w:pPr>
                              <w:rPr>
                                <w:sz w:val="16"/>
                              </w:rPr>
                            </w:pPr>
                            <w:r>
                              <w:rPr>
                                <w:sz w:val="16"/>
                              </w:rPr>
                              <w:t xml:space="preserve"> Below Player</w:t>
                            </w:r>
                          </w:p>
                        </w:tc>
                      </w:tr>
                      <w:tr w:rsidR="00433662" w:rsidRPr="004F61D8" w14:paraId="2A84DE32" w14:textId="77777777" w:rsidTr="00933FBD">
                        <w:trPr>
                          <w:trHeight w:val="176"/>
                        </w:trPr>
                        <w:tc>
                          <w:tcPr>
                            <w:tcW w:w="630" w:type="dxa"/>
                            <w:vMerge/>
                          </w:tcPr>
                          <w:p w14:paraId="794EAE0B" w14:textId="77777777" w:rsidR="00433662" w:rsidRPr="004F61D8" w:rsidRDefault="00433662" w:rsidP="0076152B">
                            <w:pPr>
                              <w:rPr>
                                <w:sz w:val="16"/>
                              </w:rPr>
                            </w:pPr>
                          </w:p>
                        </w:tc>
                        <w:tc>
                          <w:tcPr>
                            <w:tcW w:w="630" w:type="dxa"/>
                            <w:shd w:val="clear" w:color="auto" w:fill="AEAAAA" w:themeFill="background2" w:themeFillShade="BF"/>
                            <w:vAlign w:val="center"/>
                          </w:tcPr>
                          <w:p w14:paraId="5A77DA8C" w14:textId="77777777" w:rsidR="00433662" w:rsidRPr="004F61D8" w:rsidRDefault="00433662" w:rsidP="00933FBD">
                            <w:pPr>
                              <w:jc w:val="center"/>
                              <w:rPr>
                                <w:sz w:val="16"/>
                              </w:rPr>
                            </w:pPr>
                            <w:r>
                              <w:rPr>
                                <w:sz w:val="16"/>
                              </w:rPr>
                              <w:t>Trigger</w:t>
                            </w:r>
                          </w:p>
                        </w:tc>
                        <w:tc>
                          <w:tcPr>
                            <w:tcW w:w="1427" w:type="dxa"/>
                          </w:tcPr>
                          <w:p w14:paraId="4308251F" w14:textId="1818095E" w:rsidR="00433662" w:rsidRPr="004F61D8" w:rsidRDefault="00433662" w:rsidP="0076152B">
                            <w:pPr>
                              <w:rPr>
                                <w:sz w:val="16"/>
                              </w:rPr>
                            </w:pPr>
                            <w:r>
                              <w:rPr>
                                <w:sz w:val="16"/>
                              </w:rPr>
                              <w:t xml:space="preserve"> Player Touch</w:t>
                            </w:r>
                          </w:p>
                        </w:tc>
                      </w:tr>
                      <w:tr w:rsidR="00433662" w:rsidRPr="004F61D8" w14:paraId="238DB8BD" w14:textId="77777777" w:rsidTr="00933FBD">
                        <w:trPr>
                          <w:trHeight w:val="176"/>
                        </w:trPr>
                        <w:tc>
                          <w:tcPr>
                            <w:tcW w:w="630" w:type="dxa"/>
                            <w:vMerge/>
                          </w:tcPr>
                          <w:p w14:paraId="464CE607" w14:textId="77777777" w:rsidR="00433662" w:rsidRPr="004F61D8" w:rsidRDefault="00433662" w:rsidP="0076152B">
                            <w:pPr>
                              <w:rPr>
                                <w:sz w:val="16"/>
                              </w:rPr>
                            </w:pPr>
                          </w:p>
                        </w:tc>
                        <w:tc>
                          <w:tcPr>
                            <w:tcW w:w="630" w:type="dxa"/>
                            <w:shd w:val="clear" w:color="auto" w:fill="AEAAAA" w:themeFill="background2" w:themeFillShade="BF"/>
                            <w:vAlign w:val="center"/>
                          </w:tcPr>
                          <w:p w14:paraId="0F21676C" w14:textId="77777777" w:rsidR="00433662" w:rsidRDefault="00433662" w:rsidP="00933FBD">
                            <w:pPr>
                              <w:jc w:val="center"/>
                              <w:rPr>
                                <w:sz w:val="16"/>
                              </w:rPr>
                            </w:pPr>
                            <w:r>
                              <w:rPr>
                                <w:sz w:val="16"/>
                              </w:rPr>
                              <w:t>Page</w:t>
                            </w:r>
                          </w:p>
                        </w:tc>
                        <w:tc>
                          <w:tcPr>
                            <w:tcW w:w="1427" w:type="dxa"/>
                          </w:tcPr>
                          <w:p w14:paraId="0F895BA6" w14:textId="01A3178A" w:rsidR="00433662" w:rsidRDefault="00433662" w:rsidP="0076152B">
                            <w:pPr>
                              <w:rPr>
                                <w:sz w:val="16"/>
                              </w:rPr>
                            </w:pPr>
                            <w:r>
                              <w:rPr>
                                <w:sz w:val="16"/>
                              </w:rPr>
                              <w:t xml:space="preserve"> 2</w:t>
                            </w:r>
                          </w:p>
                        </w:tc>
                      </w:tr>
                      <w:tr w:rsidR="00433662" w:rsidRPr="004F61D8" w14:paraId="368B2B18" w14:textId="77777777" w:rsidTr="00933FBD">
                        <w:trPr>
                          <w:trHeight w:val="176"/>
                        </w:trPr>
                        <w:tc>
                          <w:tcPr>
                            <w:tcW w:w="630" w:type="dxa"/>
                            <w:vMerge/>
                          </w:tcPr>
                          <w:p w14:paraId="0EF4DE70" w14:textId="77777777" w:rsidR="00433662" w:rsidRPr="004F61D8" w:rsidRDefault="00433662" w:rsidP="0076152B">
                            <w:pPr>
                              <w:rPr>
                                <w:sz w:val="16"/>
                              </w:rPr>
                            </w:pPr>
                          </w:p>
                        </w:tc>
                        <w:tc>
                          <w:tcPr>
                            <w:tcW w:w="630" w:type="dxa"/>
                            <w:shd w:val="clear" w:color="auto" w:fill="AEAAAA" w:themeFill="background2" w:themeFillShade="BF"/>
                            <w:vAlign w:val="center"/>
                          </w:tcPr>
                          <w:p w14:paraId="630635DE" w14:textId="77777777" w:rsidR="00433662" w:rsidRDefault="00433662" w:rsidP="00933FBD">
                            <w:pPr>
                              <w:jc w:val="center"/>
                              <w:rPr>
                                <w:sz w:val="16"/>
                              </w:rPr>
                            </w:pPr>
                            <w:r w:rsidRPr="00694C3E">
                              <w:rPr>
                                <w:sz w:val="14"/>
                              </w:rPr>
                              <w:t>Condition</w:t>
                            </w:r>
                          </w:p>
                        </w:tc>
                        <w:tc>
                          <w:tcPr>
                            <w:tcW w:w="1427" w:type="dxa"/>
                          </w:tcPr>
                          <w:p w14:paraId="004D74EC" w14:textId="73E4FE58" w:rsidR="00433662" w:rsidRDefault="00433662" w:rsidP="0076152B">
                            <w:pPr>
                              <w:rPr>
                                <w:sz w:val="16"/>
                              </w:rPr>
                            </w:pPr>
                            <w:r>
                              <w:rPr>
                                <w:sz w:val="16"/>
                              </w:rPr>
                              <w:t xml:space="preserve"> Door Switch</w:t>
                            </w:r>
                          </w:p>
                        </w:tc>
                      </w:tr>
                      <w:tr w:rsidR="00433662" w:rsidRPr="004F61D8" w14:paraId="322151FA" w14:textId="77777777" w:rsidTr="00933FBD">
                        <w:trPr>
                          <w:trHeight w:val="176"/>
                        </w:trPr>
                        <w:tc>
                          <w:tcPr>
                            <w:tcW w:w="630" w:type="dxa"/>
                            <w:vMerge/>
                          </w:tcPr>
                          <w:p w14:paraId="14011BC1" w14:textId="77777777" w:rsidR="00433662" w:rsidRPr="004F61D8" w:rsidRDefault="00433662" w:rsidP="0076152B">
                            <w:pPr>
                              <w:rPr>
                                <w:sz w:val="16"/>
                              </w:rPr>
                            </w:pPr>
                          </w:p>
                        </w:tc>
                        <w:tc>
                          <w:tcPr>
                            <w:tcW w:w="630" w:type="dxa"/>
                            <w:shd w:val="clear" w:color="auto" w:fill="AEAAAA" w:themeFill="background2" w:themeFillShade="BF"/>
                            <w:vAlign w:val="center"/>
                          </w:tcPr>
                          <w:p w14:paraId="0992696C" w14:textId="77777777" w:rsidR="00433662" w:rsidRPr="00AE4FA5" w:rsidRDefault="00433662" w:rsidP="00933FBD">
                            <w:pPr>
                              <w:jc w:val="center"/>
                              <w:rPr>
                                <w:sz w:val="16"/>
                              </w:rPr>
                            </w:pPr>
                            <w:r>
                              <w:rPr>
                                <w:sz w:val="16"/>
                              </w:rPr>
                              <w:t>Options</w:t>
                            </w:r>
                          </w:p>
                        </w:tc>
                        <w:tc>
                          <w:tcPr>
                            <w:tcW w:w="1427" w:type="dxa"/>
                          </w:tcPr>
                          <w:p w14:paraId="50E31173" w14:textId="77777777" w:rsidR="00433662" w:rsidRDefault="00433662" w:rsidP="0076152B">
                            <w:pPr>
                              <w:rPr>
                                <w:sz w:val="16"/>
                              </w:rPr>
                            </w:pPr>
                            <w:r>
                              <w:rPr>
                                <w:sz w:val="16"/>
                              </w:rPr>
                              <w:t xml:space="preserve"> Direction Fix</w:t>
                            </w:r>
                          </w:p>
                        </w:tc>
                      </w:tr>
                    </w:tbl>
                    <w:p w14:paraId="4352BE8F" w14:textId="77777777" w:rsidR="00433662" w:rsidRDefault="00433662" w:rsidP="00AE4FA5"/>
                  </w:txbxContent>
                </v:textbox>
                <w10:anchorlock/>
              </v:roundrect>
            </w:pict>
          </mc:Fallback>
        </mc:AlternateContent>
      </w:r>
      <w:r w:rsidR="00AE4FA5" w:rsidRPr="00AE4FA5">
        <w:rPr>
          <w:noProof/>
        </w:rPr>
        <w:t xml:space="preserve"> </w:t>
      </w:r>
    </w:p>
    <w:p w14:paraId="7BF771AD" w14:textId="7BE27FAB" w:rsidR="00F73CC4" w:rsidRDefault="00F73CC4" w:rsidP="00F73CC4">
      <w:pPr>
        <w:jc w:val="center"/>
        <w:rPr>
          <w:i/>
          <w:noProof/>
        </w:rPr>
      </w:pPr>
    </w:p>
    <w:p w14:paraId="1D9F3DF8" w14:textId="4244B086" w:rsidR="00A14710" w:rsidRDefault="00354E5C" w:rsidP="009D4A80">
      <w:pPr>
        <w:pStyle w:val="NormalJustified"/>
        <w:rPr>
          <w:noProof/>
        </w:rPr>
      </w:pPr>
      <w:r>
        <w:rPr>
          <w:noProof/>
        </w:rPr>
        <w:t xml:space="preserve">Then follow the flow chart below to complete all of </w:t>
      </w:r>
      <w:r w:rsidR="009D4A80">
        <w:rPr>
          <w:noProof/>
        </w:rPr>
        <w:t>event pages and the challenge</w:t>
      </w:r>
      <w:r w:rsidR="00A411AB">
        <w:rPr>
          <w:noProof/>
        </w:rPr>
        <w:t xml:space="preserve">. </w:t>
      </w:r>
      <w:r w:rsidR="008C67BC">
        <w:rPr>
          <w:noProof/>
        </w:rPr>
        <w:t>You can also add your own screen shake and text messages to enhance the actions of the door/lever.</w:t>
      </w:r>
    </w:p>
    <w:p w14:paraId="6034D78C" w14:textId="77777777" w:rsidR="008C67BC" w:rsidRPr="008C67BC" w:rsidRDefault="008C67BC" w:rsidP="009D4A80">
      <w:pPr>
        <w:pStyle w:val="NormalJustified"/>
        <w:rPr>
          <w:noProof/>
          <w:sz w:val="10"/>
        </w:rPr>
      </w:pPr>
    </w:p>
    <w:p w14:paraId="511FDDFE" w14:textId="4B5261B6" w:rsidR="009D4A80" w:rsidRDefault="008C67BC" w:rsidP="009D4A80">
      <w:pPr>
        <w:pStyle w:val="NormalJustified"/>
      </w:pPr>
      <w:r>
        <w:object w:dxaOrig="15765" w:dyaOrig="5505" w14:anchorId="08C1D336">
          <v:shape id="_x0000_i1063" type="#_x0000_t75" style="width:545.25pt;height:191.25pt" o:ole="">
            <v:imagedata r:id="rId105" o:title=""/>
          </v:shape>
          <o:OLEObject Type="Embed" ProgID="Visio.Drawing.15" ShapeID="_x0000_i1063" DrawAspect="Content" ObjectID="_1802254702" r:id="rId106"/>
        </w:object>
      </w:r>
    </w:p>
    <w:p w14:paraId="7645FC77" w14:textId="77777777" w:rsidR="008C67BC" w:rsidRPr="008C67BC" w:rsidRDefault="008C67BC" w:rsidP="009D4A80">
      <w:pPr>
        <w:pStyle w:val="NormalJustified"/>
        <w:rPr>
          <w:noProof/>
          <w:sz w:val="10"/>
        </w:rP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850"/>
        <w:gridCol w:w="2760"/>
        <w:gridCol w:w="2790"/>
        <w:gridCol w:w="1425"/>
        <w:gridCol w:w="1081"/>
        <w:gridCol w:w="9"/>
      </w:tblGrid>
      <w:tr w:rsidR="00A14710" w14:paraId="319815FA" w14:textId="299795CF" w:rsidTr="00780131">
        <w:trPr>
          <w:trHeight w:val="2592"/>
        </w:trPr>
        <w:tc>
          <w:tcPr>
            <w:tcW w:w="1306" w:type="pct"/>
            <w:vAlign w:val="center"/>
          </w:tcPr>
          <w:p w14:paraId="1202BC4E" w14:textId="4B3169F1" w:rsidR="00A14710" w:rsidRDefault="00A14710" w:rsidP="00FC2EAC">
            <w:pPr>
              <w:jc w:val="center"/>
              <w:rPr>
                <w:noProof/>
              </w:rPr>
            </w:pPr>
            <w:r>
              <w:rPr>
                <w:noProof/>
              </w:rPr>
              <w:t>Create Events</w:t>
            </w:r>
          </w:p>
          <w:p w14:paraId="60C79561" w14:textId="2448A586" w:rsidR="00A14710" w:rsidRDefault="00A14710" w:rsidP="00FC2EAC">
            <w:pPr>
              <w:jc w:val="center"/>
              <w:rPr>
                <w:noProof/>
              </w:rPr>
            </w:pPr>
            <w:r w:rsidRPr="00AE4FA5">
              <w:rPr>
                <w:noProof/>
              </w:rPr>
              <w:drawing>
                <wp:inline distT="0" distB="0" distL="0" distR="0" wp14:anchorId="08AA43A9" wp14:editId="258B4D25">
                  <wp:extent cx="1429974" cy="1188720"/>
                  <wp:effectExtent l="190500" t="190500" r="189865" b="18288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1429974" cy="1188720"/>
                          </a:xfrm>
                          <a:prstGeom prst="rect">
                            <a:avLst/>
                          </a:prstGeom>
                          <a:ln>
                            <a:noFill/>
                          </a:ln>
                          <a:effectLst>
                            <a:outerShdw blurRad="190500" algn="tl" rotWithShape="0">
                              <a:srgbClr val="000000">
                                <a:alpha val="70000"/>
                              </a:srgbClr>
                            </a:outerShdw>
                          </a:effectLst>
                        </pic:spPr>
                      </pic:pic>
                    </a:graphicData>
                  </a:graphic>
                </wp:inline>
              </w:drawing>
            </w:r>
          </w:p>
        </w:tc>
        <w:tc>
          <w:tcPr>
            <w:tcW w:w="1264" w:type="pct"/>
            <w:vAlign w:val="center"/>
          </w:tcPr>
          <w:p w14:paraId="1AEBA4FF" w14:textId="63CAF04C" w:rsidR="00A14710" w:rsidRPr="009D4A80" w:rsidRDefault="00A14710" w:rsidP="00FC2EAC">
            <w:pPr>
              <w:jc w:val="center"/>
              <w:rPr>
                <w:noProof/>
              </w:rPr>
            </w:pPr>
            <w:r>
              <w:rPr>
                <w:noProof/>
              </w:rPr>
              <w:t>Lever is off. Door is closed.</w:t>
            </w:r>
          </w:p>
          <w:p w14:paraId="63BA94EF" w14:textId="41BA1605" w:rsidR="00A14710" w:rsidRDefault="00A14710" w:rsidP="00FC2EAC">
            <w:pPr>
              <w:jc w:val="center"/>
              <w:rPr>
                <w:noProof/>
              </w:rPr>
            </w:pPr>
            <w:r w:rsidRPr="00AE4FA5">
              <w:rPr>
                <w:noProof/>
              </w:rPr>
              <w:drawing>
                <wp:inline distT="0" distB="0" distL="0" distR="0" wp14:anchorId="45E6BD67" wp14:editId="1770286D">
                  <wp:extent cx="1370522" cy="1188720"/>
                  <wp:effectExtent l="190500" t="190500" r="191770" b="18288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1370522" cy="1188720"/>
                          </a:xfrm>
                          <a:prstGeom prst="rect">
                            <a:avLst/>
                          </a:prstGeom>
                          <a:ln>
                            <a:noFill/>
                          </a:ln>
                          <a:effectLst>
                            <a:outerShdw blurRad="190500" algn="tl" rotWithShape="0">
                              <a:srgbClr val="000000">
                                <a:alpha val="70000"/>
                              </a:srgbClr>
                            </a:outerShdw>
                          </a:effectLst>
                        </pic:spPr>
                      </pic:pic>
                    </a:graphicData>
                  </a:graphic>
                </wp:inline>
              </w:drawing>
            </w:r>
          </w:p>
        </w:tc>
        <w:tc>
          <w:tcPr>
            <w:tcW w:w="1278" w:type="pct"/>
            <w:vAlign w:val="center"/>
          </w:tcPr>
          <w:p w14:paraId="49B01447" w14:textId="0384B25D" w:rsidR="00A14710" w:rsidRDefault="00A14710" w:rsidP="00FC2EAC">
            <w:pPr>
              <w:jc w:val="center"/>
              <w:rPr>
                <w:noProof/>
              </w:rPr>
            </w:pPr>
            <w:r>
              <w:rPr>
                <w:noProof/>
              </w:rPr>
              <w:t>Lever is on. Door is open.</w:t>
            </w:r>
          </w:p>
          <w:p w14:paraId="07F087D8" w14:textId="7B716EAE" w:rsidR="00A14710" w:rsidRDefault="00A14710" w:rsidP="00FC2EAC">
            <w:pPr>
              <w:jc w:val="center"/>
              <w:rPr>
                <w:noProof/>
              </w:rPr>
            </w:pPr>
            <w:r w:rsidRPr="00AE4FA5">
              <w:rPr>
                <w:noProof/>
              </w:rPr>
              <w:drawing>
                <wp:inline distT="0" distB="0" distL="0" distR="0" wp14:anchorId="0B921084" wp14:editId="615BDD8C">
                  <wp:extent cx="1386840" cy="1188720"/>
                  <wp:effectExtent l="190500" t="190500" r="194310" b="18288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1386840" cy="1188720"/>
                          </a:xfrm>
                          <a:prstGeom prst="rect">
                            <a:avLst/>
                          </a:prstGeom>
                          <a:ln>
                            <a:noFill/>
                          </a:ln>
                          <a:effectLst>
                            <a:outerShdw blurRad="190500" algn="tl" rotWithShape="0">
                              <a:srgbClr val="000000">
                                <a:alpha val="70000"/>
                              </a:srgbClr>
                            </a:outerShdw>
                          </a:effectLst>
                        </pic:spPr>
                      </pic:pic>
                    </a:graphicData>
                  </a:graphic>
                </wp:inline>
              </w:drawing>
            </w:r>
          </w:p>
        </w:tc>
        <w:tc>
          <w:tcPr>
            <w:tcW w:w="1152" w:type="pct"/>
            <w:gridSpan w:val="3"/>
          </w:tcPr>
          <w:p w14:paraId="325C229B" w14:textId="2E9D5F75" w:rsidR="00A14710" w:rsidRDefault="00A14710" w:rsidP="00A14710">
            <w:pPr>
              <w:rPr>
                <w:noProof/>
              </w:rPr>
            </w:pPr>
            <w:r>
              <w:rPr>
                <w:noProof/>
              </w:rPr>
              <w:t xml:space="preserve">The </w:t>
            </w:r>
            <w:r>
              <w:rPr>
                <w:i/>
                <w:noProof/>
              </w:rPr>
              <w:t>most important</w:t>
            </w:r>
            <w:r>
              <w:rPr>
                <w:noProof/>
              </w:rPr>
              <w:t xml:space="preserve"> thing to remember from this challenge is that </w:t>
            </w:r>
            <w:r>
              <w:rPr>
                <w:b/>
                <w:noProof/>
              </w:rPr>
              <w:t>the Event Page with the highest number and all of its conditions met will be the active Event Page</w:t>
            </w:r>
            <w:r>
              <w:rPr>
                <w:noProof/>
              </w:rPr>
              <w:t>. When the Door Switch is ON, the Page 2 of each event has all of its conditions met. When it is OFF, Page 1 is the only one with all of it’s conditions met.</w:t>
            </w:r>
          </w:p>
          <w:p w14:paraId="375AEE35" w14:textId="77777777" w:rsidR="00A14710" w:rsidRDefault="00A14710" w:rsidP="00FC2EAC">
            <w:pPr>
              <w:jc w:val="center"/>
              <w:rPr>
                <w:noProof/>
              </w:rPr>
            </w:pPr>
          </w:p>
        </w:tc>
      </w:tr>
      <w:tr w:rsidR="00C873EB" w14:paraId="0DD7B761" w14:textId="77777777" w:rsidTr="0078013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After w:val="1"/>
          <w:wAfter w:w="4" w:type="pct"/>
          <w:trHeight w:val="1080"/>
        </w:trPr>
        <w:tc>
          <w:tcPr>
            <w:tcW w:w="4501" w:type="pct"/>
            <w:gridSpan w:val="4"/>
            <w:tcBorders>
              <w:top w:val="single" w:sz="4" w:space="0" w:color="auto"/>
            </w:tcBorders>
            <w:shd w:val="clear" w:color="auto" w:fill="8EAADB" w:themeFill="accent1" w:themeFillTint="99"/>
          </w:tcPr>
          <w:p w14:paraId="4E3EBB4B" w14:textId="79FED737" w:rsidR="00C873EB" w:rsidRPr="00215AC6" w:rsidRDefault="00C873EB" w:rsidP="00C873EB">
            <w:pPr>
              <w:pStyle w:val="Heading1"/>
            </w:pPr>
            <w:bookmarkStart w:id="15" w:name="_Toc134439752"/>
            <w:r>
              <w:lastRenderedPageBreak/>
              <w:t>Dungeon Keys</w:t>
            </w:r>
            <w:r w:rsidRPr="00F73CC4">
              <w:rPr>
                <w:rStyle w:val="HeadingTags"/>
              </w:rPr>
              <w:t xml:space="preserve"> [</w:t>
            </w:r>
            <w:r>
              <w:rPr>
                <w:rStyle w:val="HeadingTags"/>
              </w:rPr>
              <w:t xml:space="preserve">Self- </w:t>
            </w:r>
            <w:r w:rsidRPr="00F73CC4">
              <w:rPr>
                <w:rStyle w:val="HeadingTags"/>
              </w:rPr>
              <w:t>Switches, Event Pages]</w:t>
            </w:r>
            <w:r>
              <w:rPr>
                <w:rStyle w:val="HeadingTags"/>
              </w:rPr>
              <w:t xml:space="preserve"> Recommended: Boulder Pass Dungeon</w:t>
            </w:r>
            <w:bookmarkEnd w:id="15"/>
          </w:p>
          <w:p w14:paraId="4981D790" w14:textId="36FBC1B4" w:rsidR="00C873EB" w:rsidRDefault="00C873EB" w:rsidP="00C873EB">
            <w:pPr>
              <w:pStyle w:val="Description"/>
            </w:pPr>
            <w:r>
              <w:t>Every classic dungeon has a series of doors that can be opened with one-time-use keys found throughout the dungeon. The “Boss” monster has a special key for themselves.</w:t>
            </w:r>
          </w:p>
        </w:tc>
        <w:tc>
          <w:tcPr>
            <w:tcW w:w="495" w:type="pct"/>
            <w:tcBorders>
              <w:top w:val="single" w:sz="4" w:space="0" w:color="auto"/>
            </w:tcBorders>
          </w:tcPr>
          <w:p w14:paraId="15378436" w14:textId="77777777" w:rsidR="00C873EB" w:rsidRPr="00FD2E20" w:rsidRDefault="00C873EB" w:rsidP="00C873EB"/>
        </w:tc>
      </w:tr>
    </w:tbl>
    <w:p w14:paraId="5E655E1F" w14:textId="30562610" w:rsidR="00C873EB" w:rsidRDefault="00C873EB" w:rsidP="00C873EB"/>
    <w:p w14:paraId="3D885EC3" w14:textId="3A8B3DF1" w:rsidR="00C873EB" w:rsidRDefault="00C873EB" w:rsidP="00780131">
      <w:pPr>
        <w:pStyle w:val="NormalJustified"/>
      </w:pPr>
      <w:r>
        <w:t xml:space="preserve">A large portion of RPG game design is guiding your players through </w:t>
      </w:r>
      <w:proofErr w:type="gramStart"/>
      <w:r>
        <w:t>an experience</w:t>
      </w:r>
      <w:proofErr w:type="gramEnd"/>
      <w:r>
        <w:t xml:space="preserve"> at the right pace. Many games help do this in dungeons by adding a key system. These keys can only be used in the dungeon they were found in. The keys and doors are spread through the dungeon, creating a “linear” experience while giving the player a sense of exploration and discovery. </w:t>
      </w:r>
      <w:r w:rsidRPr="00F92F1D">
        <w:t>For this challenge, you will create two kinds of doors and two kinds of keys. A ‘</w:t>
      </w:r>
      <w:r w:rsidR="00780131">
        <w:t>Dungeon</w:t>
      </w:r>
      <w:r w:rsidRPr="00F92F1D">
        <w:t xml:space="preserve"> Key’ opens all ‘Dungeon Doors’, and a ‘Boss Key’ opens the ‘Boss Door’</w:t>
      </w:r>
      <w:r w:rsidR="00780131">
        <w:t>. You can hide the keys in chests around the dungeon. One key per door.</w:t>
      </w:r>
    </w:p>
    <w:p w14:paraId="41965387" w14:textId="3F0F324B" w:rsidR="00C873EB" w:rsidRDefault="00C873EB" w:rsidP="00C873EB"/>
    <w:p w14:paraId="45092F54" w14:textId="6387C9CE" w:rsidR="00C873EB" w:rsidRPr="00C873EB" w:rsidRDefault="00C873EB" w:rsidP="00780131">
      <w:pPr>
        <w:jc w:val="center"/>
      </w:pPr>
      <w:r>
        <w:rPr>
          <w:i/>
          <w:noProof/>
        </w:rPr>
        <mc:AlternateContent>
          <mc:Choice Requires="wps">
            <w:drawing>
              <wp:inline distT="0" distB="0" distL="0" distR="0" wp14:anchorId="132E5673" wp14:editId="73B7448E">
                <wp:extent cx="1596235" cy="1047750"/>
                <wp:effectExtent l="0" t="0" r="23495" b="19050"/>
                <wp:docPr id="186" name="Rectangle: Rounded Corners 186"/>
                <wp:cNvGraphicFramePr/>
                <a:graphic xmlns:a="http://schemas.openxmlformats.org/drawingml/2006/main">
                  <a:graphicData uri="http://schemas.microsoft.com/office/word/2010/wordprocessingShape">
                    <wps:wsp>
                      <wps:cNvSpPr/>
                      <wps:spPr>
                        <a:xfrm>
                          <a:off x="0" y="0"/>
                          <a:ext cx="1596235" cy="1047750"/>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0C697951" w14:textId="77777777" w:rsidR="00433662" w:rsidRDefault="00433662" w:rsidP="00C873EB">
                            <w:pPr>
                              <w:jc w:val="center"/>
                            </w:pPr>
                            <w:r>
                              <w:rPr>
                                <w:noProof/>
                              </w:rPr>
                              <w:drawing>
                                <wp:inline distT="0" distB="0" distL="0" distR="0" wp14:anchorId="20D430F6" wp14:editId="07672137">
                                  <wp:extent cx="140677" cy="128982"/>
                                  <wp:effectExtent l="0" t="0" r="0" b="4445"/>
                                  <wp:docPr id="220"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6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630"/>
                              <w:gridCol w:w="630"/>
                              <w:gridCol w:w="1427"/>
                            </w:tblGrid>
                            <w:tr w:rsidR="00433662" w:rsidRPr="004F61D8" w14:paraId="5F016D8B" w14:textId="77777777" w:rsidTr="00933FBD">
                              <w:trPr>
                                <w:trHeight w:val="188"/>
                              </w:trPr>
                              <w:tc>
                                <w:tcPr>
                                  <w:tcW w:w="630" w:type="dxa"/>
                                  <w:vMerge w:val="restart"/>
                                  <w:tcBorders>
                                    <w:top w:val="single" w:sz="4" w:space="0" w:color="auto"/>
                                  </w:tcBorders>
                                  <w:vAlign w:val="center"/>
                                </w:tcPr>
                                <w:p w14:paraId="455FDD0F" w14:textId="03259AB1" w:rsidR="00433662" w:rsidRPr="004F61D8" w:rsidRDefault="00433662" w:rsidP="00933FBD">
                                  <w:pPr>
                                    <w:jc w:val="center"/>
                                    <w:rPr>
                                      <w:sz w:val="16"/>
                                    </w:rPr>
                                  </w:pPr>
                                  <w:r>
                                    <w:object w:dxaOrig="720" w:dyaOrig="720" w14:anchorId="2EC2D301">
                                      <v:shape id="_x0000_i1065" type="#_x0000_t75" style="width:21.75pt;height:21.75pt" o:ole="">
                                        <v:imagedata r:id="rId28" o:title=""/>
                                      </v:shape>
                                      <o:OLEObject Type="Embed" ProgID="PBrush" ShapeID="_x0000_i1065" DrawAspect="Content" ObjectID="_1802254727" r:id="rId110"/>
                                    </w:object>
                                  </w:r>
                                </w:p>
                              </w:tc>
                              <w:tc>
                                <w:tcPr>
                                  <w:tcW w:w="630" w:type="dxa"/>
                                  <w:tcBorders>
                                    <w:top w:val="single" w:sz="4" w:space="0" w:color="auto"/>
                                  </w:tcBorders>
                                  <w:shd w:val="clear" w:color="auto" w:fill="AEAAAA" w:themeFill="background2" w:themeFillShade="BF"/>
                                  <w:vAlign w:val="center"/>
                                </w:tcPr>
                                <w:p w14:paraId="09B070FA" w14:textId="77777777" w:rsidR="00433662" w:rsidRPr="004F61D8" w:rsidRDefault="00433662" w:rsidP="00933FBD">
                                  <w:pPr>
                                    <w:jc w:val="center"/>
                                    <w:rPr>
                                      <w:sz w:val="16"/>
                                    </w:rPr>
                                  </w:pPr>
                                  <w:r w:rsidRPr="004F61D8">
                                    <w:rPr>
                                      <w:sz w:val="16"/>
                                    </w:rPr>
                                    <w:t>Name</w:t>
                                  </w:r>
                                </w:p>
                              </w:tc>
                              <w:tc>
                                <w:tcPr>
                                  <w:tcW w:w="1427" w:type="dxa"/>
                                  <w:tcBorders>
                                    <w:top w:val="single" w:sz="4" w:space="0" w:color="auto"/>
                                  </w:tcBorders>
                                </w:tcPr>
                                <w:p w14:paraId="50EAE935" w14:textId="2662EB90" w:rsidR="00433662" w:rsidRPr="004F61D8" w:rsidRDefault="00433662" w:rsidP="0076152B">
                                  <w:pPr>
                                    <w:rPr>
                                      <w:sz w:val="16"/>
                                    </w:rPr>
                                  </w:pPr>
                                  <w:r>
                                    <w:rPr>
                                      <w:sz w:val="16"/>
                                    </w:rPr>
                                    <w:t xml:space="preserve"> Dungeon Door</w:t>
                                  </w:r>
                                </w:p>
                              </w:tc>
                            </w:tr>
                            <w:tr w:rsidR="00433662" w:rsidRPr="004F61D8" w14:paraId="323DDFE6" w14:textId="77777777" w:rsidTr="00933FBD">
                              <w:trPr>
                                <w:trHeight w:val="188"/>
                              </w:trPr>
                              <w:tc>
                                <w:tcPr>
                                  <w:tcW w:w="630" w:type="dxa"/>
                                  <w:vMerge/>
                                </w:tcPr>
                                <w:p w14:paraId="54D45EC9" w14:textId="77777777" w:rsidR="00433662" w:rsidRPr="004F61D8" w:rsidRDefault="00433662" w:rsidP="0076152B">
                                  <w:pPr>
                                    <w:rPr>
                                      <w:sz w:val="16"/>
                                    </w:rPr>
                                  </w:pPr>
                                </w:p>
                              </w:tc>
                              <w:tc>
                                <w:tcPr>
                                  <w:tcW w:w="630" w:type="dxa"/>
                                  <w:shd w:val="clear" w:color="auto" w:fill="AEAAAA" w:themeFill="background2" w:themeFillShade="BF"/>
                                  <w:vAlign w:val="center"/>
                                </w:tcPr>
                                <w:p w14:paraId="7245376F" w14:textId="77777777" w:rsidR="00433662" w:rsidRPr="004F61D8" w:rsidRDefault="00433662" w:rsidP="00933FBD">
                                  <w:pPr>
                                    <w:jc w:val="center"/>
                                    <w:rPr>
                                      <w:sz w:val="16"/>
                                    </w:rPr>
                                  </w:pPr>
                                  <w:r>
                                    <w:rPr>
                                      <w:sz w:val="16"/>
                                    </w:rPr>
                                    <w:t>Priority</w:t>
                                  </w:r>
                                </w:p>
                              </w:tc>
                              <w:tc>
                                <w:tcPr>
                                  <w:tcW w:w="1427" w:type="dxa"/>
                                </w:tcPr>
                                <w:p w14:paraId="646C852C" w14:textId="77777777" w:rsidR="00433662" w:rsidRPr="004F61D8" w:rsidRDefault="00433662" w:rsidP="0076152B">
                                  <w:pPr>
                                    <w:rPr>
                                      <w:sz w:val="16"/>
                                    </w:rPr>
                                  </w:pPr>
                                  <w:r>
                                    <w:rPr>
                                      <w:sz w:val="16"/>
                                    </w:rPr>
                                    <w:t xml:space="preserve"> Same As Player</w:t>
                                  </w:r>
                                </w:p>
                              </w:tc>
                            </w:tr>
                            <w:tr w:rsidR="00433662" w:rsidRPr="004F61D8" w14:paraId="15C9AD22" w14:textId="77777777" w:rsidTr="00933FBD">
                              <w:trPr>
                                <w:trHeight w:val="176"/>
                              </w:trPr>
                              <w:tc>
                                <w:tcPr>
                                  <w:tcW w:w="630" w:type="dxa"/>
                                  <w:vMerge/>
                                </w:tcPr>
                                <w:p w14:paraId="0AC33826" w14:textId="77777777" w:rsidR="00433662" w:rsidRPr="004F61D8" w:rsidRDefault="00433662" w:rsidP="0076152B">
                                  <w:pPr>
                                    <w:rPr>
                                      <w:sz w:val="16"/>
                                    </w:rPr>
                                  </w:pPr>
                                </w:p>
                              </w:tc>
                              <w:tc>
                                <w:tcPr>
                                  <w:tcW w:w="630" w:type="dxa"/>
                                  <w:shd w:val="clear" w:color="auto" w:fill="AEAAAA" w:themeFill="background2" w:themeFillShade="BF"/>
                                  <w:vAlign w:val="center"/>
                                </w:tcPr>
                                <w:p w14:paraId="7E4DC91E" w14:textId="77777777" w:rsidR="00433662" w:rsidRPr="004F61D8" w:rsidRDefault="00433662" w:rsidP="00933FBD">
                                  <w:pPr>
                                    <w:jc w:val="center"/>
                                    <w:rPr>
                                      <w:sz w:val="16"/>
                                    </w:rPr>
                                  </w:pPr>
                                  <w:r>
                                    <w:rPr>
                                      <w:sz w:val="16"/>
                                    </w:rPr>
                                    <w:t>Trigger</w:t>
                                  </w:r>
                                </w:p>
                              </w:tc>
                              <w:tc>
                                <w:tcPr>
                                  <w:tcW w:w="1427" w:type="dxa"/>
                                </w:tcPr>
                                <w:p w14:paraId="09297066" w14:textId="77777777" w:rsidR="00433662" w:rsidRPr="004F61D8" w:rsidRDefault="00433662" w:rsidP="0076152B">
                                  <w:pPr>
                                    <w:rPr>
                                      <w:sz w:val="16"/>
                                    </w:rPr>
                                  </w:pPr>
                                  <w:r>
                                    <w:rPr>
                                      <w:sz w:val="16"/>
                                    </w:rPr>
                                    <w:t xml:space="preserve"> Action Button</w:t>
                                  </w:r>
                                </w:p>
                              </w:tc>
                            </w:tr>
                            <w:tr w:rsidR="00433662" w:rsidRPr="004F61D8" w14:paraId="586E7C8D" w14:textId="77777777" w:rsidTr="00933FBD">
                              <w:trPr>
                                <w:trHeight w:val="176"/>
                              </w:trPr>
                              <w:tc>
                                <w:tcPr>
                                  <w:tcW w:w="630" w:type="dxa"/>
                                  <w:vMerge/>
                                </w:tcPr>
                                <w:p w14:paraId="7503AE0A" w14:textId="77777777" w:rsidR="00433662" w:rsidRPr="004F61D8" w:rsidRDefault="00433662" w:rsidP="0076152B">
                                  <w:pPr>
                                    <w:rPr>
                                      <w:sz w:val="16"/>
                                    </w:rPr>
                                  </w:pPr>
                                </w:p>
                              </w:tc>
                              <w:tc>
                                <w:tcPr>
                                  <w:tcW w:w="630" w:type="dxa"/>
                                  <w:shd w:val="clear" w:color="auto" w:fill="AEAAAA" w:themeFill="background2" w:themeFillShade="BF"/>
                                  <w:vAlign w:val="center"/>
                                </w:tcPr>
                                <w:p w14:paraId="2938BAC8" w14:textId="77777777" w:rsidR="00433662" w:rsidRDefault="00433662" w:rsidP="00933FBD">
                                  <w:pPr>
                                    <w:jc w:val="center"/>
                                    <w:rPr>
                                      <w:sz w:val="16"/>
                                    </w:rPr>
                                  </w:pPr>
                                  <w:r>
                                    <w:rPr>
                                      <w:sz w:val="16"/>
                                    </w:rPr>
                                    <w:t>Page</w:t>
                                  </w:r>
                                </w:p>
                              </w:tc>
                              <w:tc>
                                <w:tcPr>
                                  <w:tcW w:w="1427" w:type="dxa"/>
                                </w:tcPr>
                                <w:p w14:paraId="00625BF5" w14:textId="77777777" w:rsidR="00433662" w:rsidRDefault="00433662" w:rsidP="0076152B">
                                  <w:pPr>
                                    <w:rPr>
                                      <w:sz w:val="16"/>
                                    </w:rPr>
                                  </w:pPr>
                                  <w:r>
                                    <w:rPr>
                                      <w:sz w:val="16"/>
                                    </w:rPr>
                                    <w:t xml:space="preserve"> 1</w:t>
                                  </w:r>
                                </w:p>
                              </w:tc>
                            </w:tr>
                            <w:tr w:rsidR="00433662" w:rsidRPr="004F61D8" w14:paraId="7ED7E240" w14:textId="77777777" w:rsidTr="00933FBD">
                              <w:trPr>
                                <w:trHeight w:val="176"/>
                              </w:trPr>
                              <w:tc>
                                <w:tcPr>
                                  <w:tcW w:w="630" w:type="dxa"/>
                                  <w:vMerge/>
                                </w:tcPr>
                                <w:p w14:paraId="21AD100F" w14:textId="77777777" w:rsidR="00433662" w:rsidRPr="004F61D8" w:rsidRDefault="00433662" w:rsidP="0076152B">
                                  <w:pPr>
                                    <w:rPr>
                                      <w:sz w:val="16"/>
                                    </w:rPr>
                                  </w:pPr>
                                </w:p>
                              </w:tc>
                              <w:tc>
                                <w:tcPr>
                                  <w:tcW w:w="630" w:type="dxa"/>
                                  <w:shd w:val="clear" w:color="auto" w:fill="AEAAAA" w:themeFill="background2" w:themeFillShade="BF"/>
                                  <w:vAlign w:val="center"/>
                                </w:tcPr>
                                <w:p w14:paraId="074DC15B" w14:textId="77777777" w:rsidR="00433662" w:rsidRDefault="00433662" w:rsidP="00933FBD">
                                  <w:pPr>
                                    <w:jc w:val="center"/>
                                    <w:rPr>
                                      <w:sz w:val="16"/>
                                    </w:rPr>
                                  </w:pPr>
                                  <w:r w:rsidRPr="00694C3E">
                                    <w:rPr>
                                      <w:sz w:val="14"/>
                                    </w:rPr>
                                    <w:t>Condition</w:t>
                                  </w:r>
                                </w:p>
                              </w:tc>
                              <w:tc>
                                <w:tcPr>
                                  <w:tcW w:w="1427" w:type="dxa"/>
                                </w:tcPr>
                                <w:p w14:paraId="4CFF727C" w14:textId="77777777" w:rsidR="00433662" w:rsidRDefault="00433662" w:rsidP="0076152B">
                                  <w:pPr>
                                    <w:rPr>
                                      <w:sz w:val="16"/>
                                    </w:rPr>
                                  </w:pPr>
                                  <w:r>
                                    <w:rPr>
                                      <w:sz w:val="16"/>
                                    </w:rPr>
                                    <w:t xml:space="preserve"> None</w:t>
                                  </w:r>
                                </w:p>
                              </w:tc>
                            </w:tr>
                            <w:tr w:rsidR="00433662" w:rsidRPr="004F61D8" w14:paraId="077F480A" w14:textId="77777777" w:rsidTr="00933FBD">
                              <w:trPr>
                                <w:trHeight w:val="176"/>
                              </w:trPr>
                              <w:tc>
                                <w:tcPr>
                                  <w:tcW w:w="630" w:type="dxa"/>
                                  <w:vMerge/>
                                </w:tcPr>
                                <w:p w14:paraId="3B0F9DF9" w14:textId="77777777" w:rsidR="00433662" w:rsidRPr="004F61D8" w:rsidRDefault="00433662" w:rsidP="0076152B">
                                  <w:pPr>
                                    <w:rPr>
                                      <w:sz w:val="16"/>
                                    </w:rPr>
                                  </w:pPr>
                                </w:p>
                              </w:tc>
                              <w:tc>
                                <w:tcPr>
                                  <w:tcW w:w="630" w:type="dxa"/>
                                  <w:shd w:val="clear" w:color="auto" w:fill="AEAAAA" w:themeFill="background2" w:themeFillShade="BF"/>
                                  <w:vAlign w:val="center"/>
                                </w:tcPr>
                                <w:p w14:paraId="612C2283" w14:textId="77777777" w:rsidR="00433662" w:rsidRPr="00AE4FA5" w:rsidRDefault="00433662" w:rsidP="00933FBD">
                                  <w:pPr>
                                    <w:jc w:val="center"/>
                                    <w:rPr>
                                      <w:sz w:val="16"/>
                                    </w:rPr>
                                  </w:pPr>
                                  <w:r>
                                    <w:rPr>
                                      <w:sz w:val="16"/>
                                    </w:rPr>
                                    <w:t>Options</w:t>
                                  </w:r>
                                </w:p>
                              </w:tc>
                              <w:tc>
                                <w:tcPr>
                                  <w:tcW w:w="1427" w:type="dxa"/>
                                </w:tcPr>
                                <w:p w14:paraId="7534D93F" w14:textId="77777777" w:rsidR="00433662" w:rsidRDefault="00433662" w:rsidP="0076152B">
                                  <w:pPr>
                                    <w:rPr>
                                      <w:sz w:val="16"/>
                                    </w:rPr>
                                  </w:pPr>
                                  <w:r>
                                    <w:rPr>
                                      <w:sz w:val="16"/>
                                    </w:rPr>
                                    <w:t xml:space="preserve"> Direction Fix</w:t>
                                  </w:r>
                                </w:p>
                              </w:tc>
                            </w:tr>
                          </w:tbl>
                          <w:p w14:paraId="38FB6EBE" w14:textId="77777777" w:rsidR="00433662" w:rsidRDefault="00433662" w:rsidP="00C873EB"/>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132E5673" id="Rectangle: Rounded Corners 186" o:spid="_x0000_s1056" style="width:125.7pt;height:82.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" fillcolor="white [3201]" strokecolor="black [3200]" strokeweight="1pt">
                <v:stroke joinstyle="miter"/>
                <v:textbox inset="0,0,0,0">
                  <w:txbxContent>
                    <w:p w14:paraId="0C697951" w14:textId="77777777" w:rsidR="00433662" w:rsidRDefault="00433662" w:rsidP="00C873EB">
                      <w:pPr>
                        <w:jc w:val="center"/>
                      </w:pPr>
                      <w:r>
                        <w:rPr>
                          <w:noProof/>
                        </w:rPr>
                        <w:drawing>
                          <wp:inline distT="0" distB="0" distL="0" distR="0" wp14:anchorId="20D430F6" wp14:editId="07672137">
                            <wp:extent cx="140677" cy="128982"/>
                            <wp:effectExtent l="0" t="0" r="0" b="4445"/>
                            <wp:docPr id="220"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6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630"/>
                        <w:gridCol w:w="630"/>
                        <w:gridCol w:w="1427"/>
                      </w:tblGrid>
                      <w:tr w:rsidR="00433662" w:rsidRPr="004F61D8" w14:paraId="5F016D8B" w14:textId="77777777" w:rsidTr="00933FBD">
                        <w:trPr>
                          <w:trHeight w:val="188"/>
                        </w:trPr>
                        <w:tc>
                          <w:tcPr>
                            <w:tcW w:w="630" w:type="dxa"/>
                            <w:vMerge w:val="restart"/>
                            <w:tcBorders>
                              <w:top w:val="single" w:sz="4" w:space="0" w:color="auto"/>
                            </w:tcBorders>
                            <w:vAlign w:val="center"/>
                          </w:tcPr>
                          <w:p w14:paraId="455FDD0F" w14:textId="03259AB1" w:rsidR="00433662" w:rsidRPr="004F61D8" w:rsidRDefault="00433662" w:rsidP="00933FBD">
                            <w:pPr>
                              <w:jc w:val="center"/>
                              <w:rPr>
                                <w:sz w:val="16"/>
                              </w:rPr>
                            </w:pPr>
                            <w:r>
                              <w:object w:dxaOrig="720" w:dyaOrig="720" w14:anchorId="2EC2D301">
                                <v:shape id="_x0000_i1065" type="#_x0000_t75" style="width:21.75pt;height:21.75pt" o:ole="">
                                  <v:imagedata r:id="rId28" o:title=""/>
                                </v:shape>
                                <o:OLEObject Type="Embed" ProgID="PBrush" ShapeID="_x0000_i1065" DrawAspect="Content" ObjectID="_1802254727" r:id="rId111"/>
                              </w:object>
                            </w:r>
                          </w:p>
                        </w:tc>
                        <w:tc>
                          <w:tcPr>
                            <w:tcW w:w="630" w:type="dxa"/>
                            <w:tcBorders>
                              <w:top w:val="single" w:sz="4" w:space="0" w:color="auto"/>
                            </w:tcBorders>
                            <w:shd w:val="clear" w:color="auto" w:fill="AEAAAA" w:themeFill="background2" w:themeFillShade="BF"/>
                            <w:vAlign w:val="center"/>
                          </w:tcPr>
                          <w:p w14:paraId="09B070FA" w14:textId="77777777" w:rsidR="00433662" w:rsidRPr="004F61D8" w:rsidRDefault="00433662" w:rsidP="00933FBD">
                            <w:pPr>
                              <w:jc w:val="center"/>
                              <w:rPr>
                                <w:sz w:val="16"/>
                              </w:rPr>
                            </w:pPr>
                            <w:r w:rsidRPr="004F61D8">
                              <w:rPr>
                                <w:sz w:val="16"/>
                              </w:rPr>
                              <w:t>Name</w:t>
                            </w:r>
                          </w:p>
                        </w:tc>
                        <w:tc>
                          <w:tcPr>
                            <w:tcW w:w="1427" w:type="dxa"/>
                            <w:tcBorders>
                              <w:top w:val="single" w:sz="4" w:space="0" w:color="auto"/>
                            </w:tcBorders>
                          </w:tcPr>
                          <w:p w14:paraId="50EAE935" w14:textId="2662EB90" w:rsidR="00433662" w:rsidRPr="004F61D8" w:rsidRDefault="00433662" w:rsidP="0076152B">
                            <w:pPr>
                              <w:rPr>
                                <w:sz w:val="16"/>
                              </w:rPr>
                            </w:pPr>
                            <w:r>
                              <w:rPr>
                                <w:sz w:val="16"/>
                              </w:rPr>
                              <w:t xml:space="preserve"> Dungeon Door</w:t>
                            </w:r>
                          </w:p>
                        </w:tc>
                      </w:tr>
                      <w:tr w:rsidR="00433662" w:rsidRPr="004F61D8" w14:paraId="323DDFE6" w14:textId="77777777" w:rsidTr="00933FBD">
                        <w:trPr>
                          <w:trHeight w:val="188"/>
                        </w:trPr>
                        <w:tc>
                          <w:tcPr>
                            <w:tcW w:w="630" w:type="dxa"/>
                            <w:vMerge/>
                          </w:tcPr>
                          <w:p w14:paraId="54D45EC9" w14:textId="77777777" w:rsidR="00433662" w:rsidRPr="004F61D8" w:rsidRDefault="00433662" w:rsidP="0076152B">
                            <w:pPr>
                              <w:rPr>
                                <w:sz w:val="16"/>
                              </w:rPr>
                            </w:pPr>
                          </w:p>
                        </w:tc>
                        <w:tc>
                          <w:tcPr>
                            <w:tcW w:w="630" w:type="dxa"/>
                            <w:shd w:val="clear" w:color="auto" w:fill="AEAAAA" w:themeFill="background2" w:themeFillShade="BF"/>
                            <w:vAlign w:val="center"/>
                          </w:tcPr>
                          <w:p w14:paraId="7245376F" w14:textId="77777777" w:rsidR="00433662" w:rsidRPr="004F61D8" w:rsidRDefault="00433662" w:rsidP="00933FBD">
                            <w:pPr>
                              <w:jc w:val="center"/>
                              <w:rPr>
                                <w:sz w:val="16"/>
                              </w:rPr>
                            </w:pPr>
                            <w:r>
                              <w:rPr>
                                <w:sz w:val="16"/>
                              </w:rPr>
                              <w:t>Priority</w:t>
                            </w:r>
                          </w:p>
                        </w:tc>
                        <w:tc>
                          <w:tcPr>
                            <w:tcW w:w="1427" w:type="dxa"/>
                          </w:tcPr>
                          <w:p w14:paraId="646C852C" w14:textId="77777777" w:rsidR="00433662" w:rsidRPr="004F61D8" w:rsidRDefault="00433662" w:rsidP="0076152B">
                            <w:pPr>
                              <w:rPr>
                                <w:sz w:val="16"/>
                              </w:rPr>
                            </w:pPr>
                            <w:r>
                              <w:rPr>
                                <w:sz w:val="16"/>
                              </w:rPr>
                              <w:t xml:space="preserve"> Same As Player</w:t>
                            </w:r>
                          </w:p>
                        </w:tc>
                      </w:tr>
                      <w:tr w:rsidR="00433662" w:rsidRPr="004F61D8" w14:paraId="15C9AD22" w14:textId="77777777" w:rsidTr="00933FBD">
                        <w:trPr>
                          <w:trHeight w:val="176"/>
                        </w:trPr>
                        <w:tc>
                          <w:tcPr>
                            <w:tcW w:w="630" w:type="dxa"/>
                            <w:vMerge/>
                          </w:tcPr>
                          <w:p w14:paraId="0AC33826" w14:textId="77777777" w:rsidR="00433662" w:rsidRPr="004F61D8" w:rsidRDefault="00433662" w:rsidP="0076152B">
                            <w:pPr>
                              <w:rPr>
                                <w:sz w:val="16"/>
                              </w:rPr>
                            </w:pPr>
                          </w:p>
                        </w:tc>
                        <w:tc>
                          <w:tcPr>
                            <w:tcW w:w="630" w:type="dxa"/>
                            <w:shd w:val="clear" w:color="auto" w:fill="AEAAAA" w:themeFill="background2" w:themeFillShade="BF"/>
                            <w:vAlign w:val="center"/>
                          </w:tcPr>
                          <w:p w14:paraId="7E4DC91E" w14:textId="77777777" w:rsidR="00433662" w:rsidRPr="004F61D8" w:rsidRDefault="00433662" w:rsidP="00933FBD">
                            <w:pPr>
                              <w:jc w:val="center"/>
                              <w:rPr>
                                <w:sz w:val="16"/>
                              </w:rPr>
                            </w:pPr>
                            <w:r>
                              <w:rPr>
                                <w:sz w:val="16"/>
                              </w:rPr>
                              <w:t>Trigger</w:t>
                            </w:r>
                          </w:p>
                        </w:tc>
                        <w:tc>
                          <w:tcPr>
                            <w:tcW w:w="1427" w:type="dxa"/>
                          </w:tcPr>
                          <w:p w14:paraId="09297066" w14:textId="77777777" w:rsidR="00433662" w:rsidRPr="004F61D8" w:rsidRDefault="00433662" w:rsidP="0076152B">
                            <w:pPr>
                              <w:rPr>
                                <w:sz w:val="16"/>
                              </w:rPr>
                            </w:pPr>
                            <w:r>
                              <w:rPr>
                                <w:sz w:val="16"/>
                              </w:rPr>
                              <w:t xml:space="preserve"> Action Button</w:t>
                            </w:r>
                          </w:p>
                        </w:tc>
                      </w:tr>
                      <w:tr w:rsidR="00433662" w:rsidRPr="004F61D8" w14:paraId="586E7C8D" w14:textId="77777777" w:rsidTr="00933FBD">
                        <w:trPr>
                          <w:trHeight w:val="176"/>
                        </w:trPr>
                        <w:tc>
                          <w:tcPr>
                            <w:tcW w:w="630" w:type="dxa"/>
                            <w:vMerge/>
                          </w:tcPr>
                          <w:p w14:paraId="7503AE0A" w14:textId="77777777" w:rsidR="00433662" w:rsidRPr="004F61D8" w:rsidRDefault="00433662" w:rsidP="0076152B">
                            <w:pPr>
                              <w:rPr>
                                <w:sz w:val="16"/>
                              </w:rPr>
                            </w:pPr>
                          </w:p>
                        </w:tc>
                        <w:tc>
                          <w:tcPr>
                            <w:tcW w:w="630" w:type="dxa"/>
                            <w:shd w:val="clear" w:color="auto" w:fill="AEAAAA" w:themeFill="background2" w:themeFillShade="BF"/>
                            <w:vAlign w:val="center"/>
                          </w:tcPr>
                          <w:p w14:paraId="2938BAC8" w14:textId="77777777" w:rsidR="00433662" w:rsidRDefault="00433662" w:rsidP="00933FBD">
                            <w:pPr>
                              <w:jc w:val="center"/>
                              <w:rPr>
                                <w:sz w:val="16"/>
                              </w:rPr>
                            </w:pPr>
                            <w:r>
                              <w:rPr>
                                <w:sz w:val="16"/>
                              </w:rPr>
                              <w:t>Page</w:t>
                            </w:r>
                          </w:p>
                        </w:tc>
                        <w:tc>
                          <w:tcPr>
                            <w:tcW w:w="1427" w:type="dxa"/>
                          </w:tcPr>
                          <w:p w14:paraId="00625BF5" w14:textId="77777777" w:rsidR="00433662" w:rsidRDefault="00433662" w:rsidP="0076152B">
                            <w:pPr>
                              <w:rPr>
                                <w:sz w:val="16"/>
                              </w:rPr>
                            </w:pPr>
                            <w:r>
                              <w:rPr>
                                <w:sz w:val="16"/>
                              </w:rPr>
                              <w:t xml:space="preserve"> 1</w:t>
                            </w:r>
                          </w:p>
                        </w:tc>
                      </w:tr>
                      <w:tr w:rsidR="00433662" w:rsidRPr="004F61D8" w14:paraId="7ED7E240" w14:textId="77777777" w:rsidTr="00933FBD">
                        <w:trPr>
                          <w:trHeight w:val="176"/>
                        </w:trPr>
                        <w:tc>
                          <w:tcPr>
                            <w:tcW w:w="630" w:type="dxa"/>
                            <w:vMerge/>
                          </w:tcPr>
                          <w:p w14:paraId="21AD100F" w14:textId="77777777" w:rsidR="00433662" w:rsidRPr="004F61D8" w:rsidRDefault="00433662" w:rsidP="0076152B">
                            <w:pPr>
                              <w:rPr>
                                <w:sz w:val="16"/>
                              </w:rPr>
                            </w:pPr>
                          </w:p>
                        </w:tc>
                        <w:tc>
                          <w:tcPr>
                            <w:tcW w:w="630" w:type="dxa"/>
                            <w:shd w:val="clear" w:color="auto" w:fill="AEAAAA" w:themeFill="background2" w:themeFillShade="BF"/>
                            <w:vAlign w:val="center"/>
                          </w:tcPr>
                          <w:p w14:paraId="074DC15B" w14:textId="77777777" w:rsidR="00433662" w:rsidRDefault="00433662" w:rsidP="00933FBD">
                            <w:pPr>
                              <w:jc w:val="center"/>
                              <w:rPr>
                                <w:sz w:val="16"/>
                              </w:rPr>
                            </w:pPr>
                            <w:r w:rsidRPr="00694C3E">
                              <w:rPr>
                                <w:sz w:val="14"/>
                              </w:rPr>
                              <w:t>Condition</w:t>
                            </w:r>
                          </w:p>
                        </w:tc>
                        <w:tc>
                          <w:tcPr>
                            <w:tcW w:w="1427" w:type="dxa"/>
                          </w:tcPr>
                          <w:p w14:paraId="4CFF727C" w14:textId="77777777" w:rsidR="00433662" w:rsidRDefault="00433662" w:rsidP="0076152B">
                            <w:pPr>
                              <w:rPr>
                                <w:sz w:val="16"/>
                              </w:rPr>
                            </w:pPr>
                            <w:r>
                              <w:rPr>
                                <w:sz w:val="16"/>
                              </w:rPr>
                              <w:t xml:space="preserve"> None</w:t>
                            </w:r>
                          </w:p>
                        </w:tc>
                      </w:tr>
                      <w:tr w:rsidR="00433662" w:rsidRPr="004F61D8" w14:paraId="077F480A" w14:textId="77777777" w:rsidTr="00933FBD">
                        <w:trPr>
                          <w:trHeight w:val="176"/>
                        </w:trPr>
                        <w:tc>
                          <w:tcPr>
                            <w:tcW w:w="630" w:type="dxa"/>
                            <w:vMerge/>
                          </w:tcPr>
                          <w:p w14:paraId="3B0F9DF9" w14:textId="77777777" w:rsidR="00433662" w:rsidRPr="004F61D8" w:rsidRDefault="00433662" w:rsidP="0076152B">
                            <w:pPr>
                              <w:rPr>
                                <w:sz w:val="16"/>
                              </w:rPr>
                            </w:pPr>
                          </w:p>
                        </w:tc>
                        <w:tc>
                          <w:tcPr>
                            <w:tcW w:w="630" w:type="dxa"/>
                            <w:shd w:val="clear" w:color="auto" w:fill="AEAAAA" w:themeFill="background2" w:themeFillShade="BF"/>
                            <w:vAlign w:val="center"/>
                          </w:tcPr>
                          <w:p w14:paraId="612C2283" w14:textId="77777777" w:rsidR="00433662" w:rsidRPr="00AE4FA5" w:rsidRDefault="00433662" w:rsidP="00933FBD">
                            <w:pPr>
                              <w:jc w:val="center"/>
                              <w:rPr>
                                <w:sz w:val="16"/>
                              </w:rPr>
                            </w:pPr>
                            <w:r>
                              <w:rPr>
                                <w:sz w:val="16"/>
                              </w:rPr>
                              <w:t>Options</w:t>
                            </w:r>
                          </w:p>
                        </w:tc>
                        <w:tc>
                          <w:tcPr>
                            <w:tcW w:w="1427" w:type="dxa"/>
                          </w:tcPr>
                          <w:p w14:paraId="7534D93F" w14:textId="77777777" w:rsidR="00433662" w:rsidRDefault="00433662" w:rsidP="0076152B">
                            <w:pPr>
                              <w:rPr>
                                <w:sz w:val="16"/>
                              </w:rPr>
                            </w:pPr>
                            <w:r>
                              <w:rPr>
                                <w:sz w:val="16"/>
                              </w:rPr>
                              <w:t xml:space="preserve"> Direction Fix</w:t>
                            </w:r>
                          </w:p>
                        </w:tc>
                      </w:tr>
                    </w:tbl>
                    <w:p w14:paraId="38FB6EBE" w14:textId="77777777" w:rsidR="00433662" w:rsidRDefault="00433662" w:rsidP="00C873EB"/>
                  </w:txbxContent>
                </v:textbox>
                <w10:anchorlock/>
              </v:roundrect>
            </w:pict>
          </mc:Fallback>
        </mc:AlternateContent>
      </w:r>
      <w:r>
        <w:rPr>
          <w:i/>
          <w:noProof/>
        </w:rPr>
        <mc:AlternateContent>
          <mc:Choice Requires="wps">
            <w:drawing>
              <wp:inline distT="0" distB="0" distL="0" distR="0" wp14:anchorId="1168776A" wp14:editId="6FB9E403">
                <wp:extent cx="1596235" cy="1047750"/>
                <wp:effectExtent l="0" t="0" r="23495" b="19050"/>
                <wp:docPr id="189" name="Rectangle: Rounded Corners 189"/>
                <wp:cNvGraphicFramePr/>
                <a:graphic xmlns:a="http://schemas.openxmlformats.org/drawingml/2006/main">
                  <a:graphicData uri="http://schemas.microsoft.com/office/word/2010/wordprocessingShape">
                    <wps:wsp>
                      <wps:cNvSpPr/>
                      <wps:spPr>
                        <a:xfrm>
                          <a:off x="0" y="0"/>
                          <a:ext cx="1596235" cy="1047750"/>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1D90F7A8" w14:textId="77777777" w:rsidR="00433662" w:rsidRDefault="00433662" w:rsidP="00C873EB">
                            <w:pPr>
                              <w:jc w:val="center"/>
                            </w:pPr>
                            <w:r>
                              <w:rPr>
                                <w:noProof/>
                              </w:rPr>
                              <w:drawing>
                                <wp:inline distT="0" distB="0" distL="0" distR="0" wp14:anchorId="48ED27A8" wp14:editId="4D1728A7">
                                  <wp:extent cx="140677" cy="128982"/>
                                  <wp:effectExtent l="0" t="0" r="0" b="4445"/>
                                  <wp:docPr id="221"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6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630"/>
                              <w:gridCol w:w="630"/>
                              <w:gridCol w:w="1427"/>
                            </w:tblGrid>
                            <w:tr w:rsidR="00433662" w:rsidRPr="004F61D8" w14:paraId="2A634021" w14:textId="77777777" w:rsidTr="00933FBD">
                              <w:trPr>
                                <w:trHeight w:val="188"/>
                              </w:trPr>
                              <w:tc>
                                <w:tcPr>
                                  <w:tcW w:w="630" w:type="dxa"/>
                                  <w:vMerge w:val="restart"/>
                                  <w:tcBorders>
                                    <w:top w:val="single" w:sz="4" w:space="0" w:color="auto"/>
                                  </w:tcBorders>
                                  <w:vAlign w:val="center"/>
                                </w:tcPr>
                                <w:p w14:paraId="5D79AB64" w14:textId="24C64EA9" w:rsidR="00433662" w:rsidRPr="004F61D8" w:rsidRDefault="00433662" w:rsidP="00933FBD">
                                  <w:pPr>
                                    <w:jc w:val="center"/>
                                    <w:rPr>
                                      <w:sz w:val="16"/>
                                    </w:rPr>
                                  </w:pPr>
                                  <w:r>
                                    <w:object w:dxaOrig="720" w:dyaOrig="720" w14:anchorId="76EE086E">
                                      <v:shape id="_x0000_i1067" type="#_x0000_t75" style="width:21.75pt;height:21.75pt" o:ole="">
                                        <v:imagedata r:id="rId112" o:title=""/>
                                      </v:shape>
                                      <o:OLEObject Type="Embed" ProgID="PBrush" ShapeID="_x0000_i1067" DrawAspect="Content" ObjectID="_1802254728" r:id="rId113"/>
                                    </w:object>
                                  </w:r>
                                </w:p>
                              </w:tc>
                              <w:tc>
                                <w:tcPr>
                                  <w:tcW w:w="630" w:type="dxa"/>
                                  <w:tcBorders>
                                    <w:top w:val="single" w:sz="4" w:space="0" w:color="auto"/>
                                  </w:tcBorders>
                                  <w:shd w:val="clear" w:color="auto" w:fill="AEAAAA" w:themeFill="background2" w:themeFillShade="BF"/>
                                  <w:vAlign w:val="center"/>
                                </w:tcPr>
                                <w:p w14:paraId="1FB1007C" w14:textId="77777777" w:rsidR="00433662" w:rsidRPr="004F61D8" w:rsidRDefault="00433662" w:rsidP="00933FBD">
                                  <w:pPr>
                                    <w:jc w:val="center"/>
                                    <w:rPr>
                                      <w:sz w:val="16"/>
                                    </w:rPr>
                                  </w:pPr>
                                  <w:r w:rsidRPr="004F61D8">
                                    <w:rPr>
                                      <w:sz w:val="16"/>
                                    </w:rPr>
                                    <w:t>Name</w:t>
                                  </w:r>
                                </w:p>
                              </w:tc>
                              <w:tc>
                                <w:tcPr>
                                  <w:tcW w:w="1427" w:type="dxa"/>
                                  <w:tcBorders>
                                    <w:top w:val="single" w:sz="4" w:space="0" w:color="auto"/>
                                  </w:tcBorders>
                                </w:tcPr>
                                <w:p w14:paraId="646C50C3" w14:textId="77777777" w:rsidR="00433662" w:rsidRPr="004F61D8" w:rsidRDefault="00433662" w:rsidP="0076152B">
                                  <w:pPr>
                                    <w:rPr>
                                      <w:sz w:val="16"/>
                                    </w:rPr>
                                  </w:pPr>
                                  <w:r>
                                    <w:rPr>
                                      <w:sz w:val="16"/>
                                    </w:rPr>
                                    <w:t xml:space="preserve"> Dungeon Door</w:t>
                                  </w:r>
                                </w:p>
                              </w:tc>
                            </w:tr>
                            <w:tr w:rsidR="00433662" w:rsidRPr="004F61D8" w14:paraId="47E240C5" w14:textId="77777777" w:rsidTr="00933FBD">
                              <w:trPr>
                                <w:trHeight w:val="188"/>
                              </w:trPr>
                              <w:tc>
                                <w:tcPr>
                                  <w:tcW w:w="630" w:type="dxa"/>
                                  <w:vMerge/>
                                </w:tcPr>
                                <w:p w14:paraId="3C9FEC0F" w14:textId="77777777" w:rsidR="00433662" w:rsidRPr="004F61D8" w:rsidRDefault="00433662" w:rsidP="0076152B">
                                  <w:pPr>
                                    <w:rPr>
                                      <w:sz w:val="16"/>
                                    </w:rPr>
                                  </w:pPr>
                                </w:p>
                              </w:tc>
                              <w:tc>
                                <w:tcPr>
                                  <w:tcW w:w="630" w:type="dxa"/>
                                  <w:shd w:val="clear" w:color="auto" w:fill="AEAAAA" w:themeFill="background2" w:themeFillShade="BF"/>
                                  <w:vAlign w:val="center"/>
                                </w:tcPr>
                                <w:p w14:paraId="5E2FCC85" w14:textId="77777777" w:rsidR="00433662" w:rsidRPr="004F61D8" w:rsidRDefault="00433662" w:rsidP="00933FBD">
                                  <w:pPr>
                                    <w:jc w:val="center"/>
                                    <w:rPr>
                                      <w:sz w:val="16"/>
                                    </w:rPr>
                                  </w:pPr>
                                  <w:r>
                                    <w:rPr>
                                      <w:sz w:val="16"/>
                                    </w:rPr>
                                    <w:t>Priority</w:t>
                                  </w:r>
                                </w:p>
                              </w:tc>
                              <w:tc>
                                <w:tcPr>
                                  <w:tcW w:w="1427" w:type="dxa"/>
                                </w:tcPr>
                                <w:p w14:paraId="6AC5F8AF" w14:textId="42891434" w:rsidR="00433662" w:rsidRPr="004F61D8" w:rsidRDefault="00433662" w:rsidP="0076152B">
                                  <w:pPr>
                                    <w:rPr>
                                      <w:sz w:val="16"/>
                                    </w:rPr>
                                  </w:pPr>
                                  <w:r>
                                    <w:rPr>
                                      <w:sz w:val="16"/>
                                    </w:rPr>
                                    <w:t xml:space="preserve"> </w:t>
                                  </w:r>
                                  <w:r w:rsidR="00D010DD">
                                    <w:rPr>
                                      <w:sz w:val="16"/>
                                    </w:rPr>
                                    <w:t>Below</w:t>
                                  </w:r>
                                  <w:r>
                                    <w:rPr>
                                      <w:sz w:val="16"/>
                                    </w:rPr>
                                    <w:t xml:space="preserve"> Player</w:t>
                                  </w:r>
                                </w:p>
                              </w:tc>
                            </w:tr>
                            <w:tr w:rsidR="00433662" w:rsidRPr="004F61D8" w14:paraId="42C12A7A" w14:textId="77777777" w:rsidTr="00933FBD">
                              <w:trPr>
                                <w:trHeight w:val="176"/>
                              </w:trPr>
                              <w:tc>
                                <w:tcPr>
                                  <w:tcW w:w="630" w:type="dxa"/>
                                  <w:vMerge/>
                                </w:tcPr>
                                <w:p w14:paraId="4DDB8E52" w14:textId="77777777" w:rsidR="00433662" w:rsidRPr="004F61D8" w:rsidRDefault="00433662" w:rsidP="0076152B">
                                  <w:pPr>
                                    <w:rPr>
                                      <w:sz w:val="16"/>
                                    </w:rPr>
                                  </w:pPr>
                                </w:p>
                              </w:tc>
                              <w:tc>
                                <w:tcPr>
                                  <w:tcW w:w="630" w:type="dxa"/>
                                  <w:shd w:val="clear" w:color="auto" w:fill="AEAAAA" w:themeFill="background2" w:themeFillShade="BF"/>
                                  <w:vAlign w:val="center"/>
                                </w:tcPr>
                                <w:p w14:paraId="7AEFC7F0" w14:textId="77777777" w:rsidR="00433662" w:rsidRPr="004F61D8" w:rsidRDefault="00433662" w:rsidP="00933FBD">
                                  <w:pPr>
                                    <w:jc w:val="center"/>
                                    <w:rPr>
                                      <w:sz w:val="16"/>
                                    </w:rPr>
                                  </w:pPr>
                                  <w:r>
                                    <w:rPr>
                                      <w:sz w:val="16"/>
                                    </w:rPr>
                                    <w:t>Trigger</w:t>
                                  </w:r>
                                </w:p>
                              </w:tc>
                              <w:tc>
                                <w:tcPr>
                                  <w:tcW w:w="1427" w:type="dxa"/>
                                </w:tcPr>
                                <w:p w14:paraId="5BD62E75" w14:textId="77777777" w:rsidR="00433662" w:rsidRPr="004F61D8" w:rsidRDefault="00433662" w:rsidP="0076152B">
                                  <w:pPr>
                                    <w:rPr>
                                      <w:sz w:val="16"/>
                                    </w:rPr>
                                  </w:pPr>
                                  <w:r>
                                    <w:rPr>
                                      <w:sz w:val="16"/>
                                    </w:rPr>
                                    <w:t xml:space="preserve"> Action Button</w:t>
                                  </w:r>
                                </w:p>
                              </w:tc>
                            </w:tr>
                            <w:tr w:rsidR="00433662" w:rsidRPr="004F61D8" w14:paraId="0BD02DFE" w14:textId="77777777" w:rsidTr="00933FBD">
                              <w:trPr>
                                <w:trHeight w:val="176"/>
                              </w:trPr>
                              <w:tc>
                                <w:tcPr>
                                  <w:tcW w:w="630" w:type="dxa"/>
                                  <w:vMerge/>
                                </w:tcPr>
                                <w:p w14:paraId="07875A59" w14:textId="77777777" w:rsidR="00433662" w:rsidRPr="004F61D8" w:rsidRDefault="00433662" w:rsidP="0076152B">
                                  <w:pPr>
                                    <w:rPr>
                                      <w:sz w:val="16"/>
                                    </w:rPr>
                                  </w:pPr>
                                </w:p>
                              </w:tc>
                              <w:tc>
                                <w:tcPr>
                                  <w:tcW w:w="630" w:type="dxa"/>
                                  <w:shd w:val="clear" w:color="auto" w:fill="AEAAAA" w:themeFill="background2" w:themeFillShade="BF"/>
                                  <w:vAlign w:val="center"/>
                                </w:tcPr>
                                <w:p w14:paraId="6EA1BB81" w14:textId="77777777" w:rsidR="00433662" w:rsidRDefault="00433662" w:rsidP="00933FBD">
                                  <w:pPr>
                                    <w:jc w:val="center"/>
                                    <w:rPr>
                                      <w:sz w:val="16"/>
                                    </w:rPr>
                                  </w:pPr>
                                  <w:r>
                                    <w:rPr>
                                      <w:sz w:val="16"/>
                                    </w:rPr>
                                    <w:t>Page</w:t>
                                  </w:r>
                                </w:p>
                              </w:tc>
                              <w:tc>
                                <w:tcPr>
                                  <w:tcW w:w="1427" w:type="dxa"/>
                                </w:tcPr>
                                <w:p w14:paraId="4DA34663" w14:textId="7FE4BEF5" w:rsidR="00433662" w:rsidRDefault="00433662" w:rsidP="0076152B">
                                  <w:pPr>
                                    <w:rPr>
                                      <w:sz w:val="16"/>
                                    </w:rPr>
                                  </w:pPr>
                                  <w:r>
                                    <w:rPr>
                                      <w:sz w:val="16"/>
                                    </w:rPr>
                                    <w:t xml:space="preserve"> 2</w:t>
                                  </w:r>
                                </w:p>
                              </w:tc>
                            </w:tr>
                            <w:tr w:rsidR="00433662" w:rsidRPr="004F61D8" w14:paraId="09B03D96" w14:textId="77777777" w:rsidTr="00933FBD">
                              <w:trPr>
                                <w:trHeight w:val="176"/>
                              </w:trPr>
                              <w:tc>
                                <w:tcPr>
                                  <w:tcW w:w="630" w:type="dxa"/>
                                  <w:vMerge/>
                                </w:tcPr>
                                <w:p w14:paraId="4C811D93" w14:textId="77777777" w:rsidR="00433662" w:rsidRPr="004F61D8" w:rsidRDefault="00433662" w:rsidP="0076152B">
                                  <w:pPr>
                                    <w:rPr>
                                      <w:sz w:val="16"/>
                                    </w:rPr>
                                  </w:pPr>
                                </w:p>
                              </w:tc>
                              <w:tc>
                                <w:tcPr>
                                  <w:tcW w:w="630" w:type="dxa"/>
                                  <w:shd w:val="clear" w:color="auto" w:fill="AEAAAA" w:themeFill="background2" w:themeFillShade="BF"/>
                                  <w:vAlign w:val="center"/>
                                </w:tcPr>
                                <w:p w14:paraId="10586201" w14:textId="77777777" w:rsidR="00433662" w:rsidRDefault="00433662" w:rsidP="00933FBD">
                                  <w:pPr>
                                    <w:jc w:val="center"/>
                                    <w:rPr>
                                      <w:sz w:val="16"/>
                                    </w:rPr>
                                  </w:pPr>
                                  <w:r w:rsidRPr="00694C3E">
                                    <w:rPr>
                                      <w:sz w:val="14"/>
                                    </w:rPr>
                                    <w:t>Condition</w:t>
                                  </w:r>
                                </w:p>
                              </w:tc>
                              <w:tc>
                                <w:tcPr>
                                  <w:tcW w:w="1427" w:type="dxa"/>
                                </w:tcPr>
                                <w:p w14:paraId="29B46C6C" w14:textId="4F766433" w:rsidR="00433662" w:rsidRDefault="00433662" w:rsidP="0076152B">
                                  <w:pPr>
                                    <w:rPr>
                                      <w:sz w:val="16"/>
                                    </w:rPr>
                                  </w:pPr>
                                  <w:r>
                                    <w:rPr>
                                      <w:sz w:val="16"/>
                                    </w:rPr>
                                    <w:t xml:space="preserve"> Self-Switch A</w:t>
                                  </w:r>
                                </w:p>
                              </w:tc>
                            </w:tr>
                            <w:tr w:rsidR="00433662" w:rsidRPr="004F61D8" w14:paraId="5213374F" w14:textId="77777777" w:rsidTr="00933FBD">
                              <w:trPr>
                                <w:trHeight w:val="176"/>
                              </w:trPr>
                              <w:tc>
                                <w:tcPr>
                                  <w:tcW w:w="630" w:type="dxa"/>
                                  <w:vMerge/>
                                </w:tcPr>
                                <w:p w14:paraId="49374882" w14:textId="77777777" w:rsidR="00433662" w:rsidRPr="004F61D8" w:rsidRDefault="00433662" w:rsidP="0076152B">
                                  <w:pPr>
                                    <w:rPr>
                                      <w:sz w:val="16"/>
                                    </w:rPr>
                                  </w:pPr>
                                </w:p>
                              </w:tc>
                              <w:tc>
                                <w:tcPr>
                                  <w:tcW w:w="630" w:type="dxa"/>
                                  <w:shd w:val="clear" w:color="auto" w:fill="AEAAAA" w:themeFill="background2" w:themeFillShade="BF"/>
                                  <w:vAlign w:val="center"/>
                                </w:tcPr>
                                <w:p w14:paraId="68E572B9" w14:textId="77777777" w:rsidR="00433662" w:rsidRPr="00AE4FA5" w:rsidRDefault="00433662" w:rsidP="00933FBD">
                                  <w:pPr>
                                    <w:jc w:val="center"/>
                                    <w:rPr>
                                      <w:sz w:val="16"/>
                                    </w:rPr>
                                  </w:pPr>
                                  <w:r>
                                    <w:rPr>
                                      <w:sz w:val="16"/>
                                    </w:rPr>
                                    <w:t>Options</w:t>
                                  </w:r>
                                </w:p>
                              </w:tc>
                              <w:tc>
                                <w:tcPr>
                                  <w:tcW w:w="1427" w:type="dxa"/>
                                </w:tcPr>
                                <w:p w14:paraId="456F18B2" w14:textId="77777777" w:rsidR="00433662" w:rsidRDefault="00433662" w:rsidP="0076152B">
                                  <w:pPr>
                                    <w:rPr>
                                      <w:sz w:val="16"/>
                                    </w:rPr>
                                  </w:pPr>
                                  <w:r>
                                    <w:rPr>
                                      <w:sz w:val="16"/>
                                    </w:rPr>
                                    <w:t xml:space="preserve"> Direction Fix</w:t>
                                  </w:r>
                                </w:p>
                              </w:tc>
                            </w:tr>
                          </w:tbl>
                          <w:p w14:paraId="463DB8F3" w14:textId="77777777" w:rsidR="00433662" w:rsidRDefault="00433662" w:rsidP="00C873EB"/>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1168776A" id="Rectangle: Rounded Corners 189" o:spid="_x0000_s1057" style="width:125.7pt;height:82.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" fillcolor="white [3201]" strokecolor="black [3200]" strokeweight="1pt">
                <v:stroke joinstyle="miter"/>
                <v:textbox inset="0,0,0,0">
                  <w:txbxContent>
                    <w:p w14:paraId="1D90F7A8" w14:textId="77777777" w:rsidR="00433662" w:rsidRDefault="00433662" w:rsidP="00C873EB">
                      <w:pPr>
                        <w:jc w:val="center"/>
                      </w:pPr>
                      <w:r>
                        <w:rPr>
                          <w:noProof/>
                        </w:rPr>
                        <w:drawing>
                          <wp:inline distT="0" distB="0" distL="0" distR="0" wp14:anchorId="48ED27A8" wp14:editId="4D1728A7">
                            <wp:extent cx="140677" cy="128982"/>
                            <wp:effectExtent l="0" t="0" r="0" b="4445"/>
                            <wp:docPr id="221"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6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630"/>
                        <w:gridCol w:w="630"/>
                        <w:gridCol w:w="1427"/>
                      </w:tblGrid>
                      <w:tr w:rsidR="00433662" w:rsidRPr="004F61D8" w14:paraId="2A634021" w14:textId="77777777" w:rsidTr="00933FBD">
                        <w:trPr>
                          <w:trHeight w:val="188"/>
                        </w:trPr>
                        <w:tc>
                          <w:tcPr>
                            <w:tcW w:w="630" w:type="dxa"/>
                            <w:vMerge w:val="restart"/>
                            <w:tcBorders>
                              <w:top w:val="single" w:sz="4" w:space="0" w:color="auto"/>
                            </w:tcBorders>
                            <w:vAlign w:val="center"/>
                          </w:tcPr>
                          <w:p w14:paraId="5D79AB64" w14:textId="24C64EA9" w:rsidR="00433662" w:rsidRPr="004F61D8" w:rsidRDefault="00433662" w:rsidP="00933FBD">
                            <w:pPr>
                              <w:jc w:val="center"/>
                              <w:rPr>
                                <w:sz w:val="16"/>
                              </w:rPr>
                            </w:pPr>
                            <w:r>
                              <w:object w:dxaOrig="720" w:dyaOrig="720" w14:anchorId="76EE086E">
                                <v:shape id="_x0000_i1067" type="#_x0000_t75" style="width:21.75pt;height:21.75pt" o:ole="">
                                  <v:imagedata r:id="rId112" o:title=""/>
                                </v:shape>
                                <o:OLEObject Type="Embed" ProgID="PBrush" ShapeID="_x0000_i1067" DrawAspect="Content" ObjectID="_1802254728" r:id="rId114"/>
                              </w:object>
                            </w:r>
                          </w:p>
                        </w:tc>
                        <w:tc>
                          <w:tcPr>
                            <w:tcW w:w="630" w:type="dxa"/>
                            <w:tcBorders>
                              <w:top w:val="single" w:sz="4" w:space="0" w:color="auto"/>
                            </w:tcBorders>
                            <w:shd w:val="clear" w:color="auto" w:fill="AEAAAA" w:themeFill="background2" w:themeFillShade="BF"/>
                            <w:vAlign w:val="center"/>
                          </w:tcPr>
                          <w:p w14:paraId="1FB1007C" w14:textId="77777777" w:rsidR="00433662" w:rsidRPr="004F61D8" w:rsidRDefault="00433662" w:rsidP="00933FBD">
                            <w:pPr>
                              <w:jc w:val="center"/>
                              <w:rPr>
                                <w:sz w:val="16"/>
                              </w:rPr>
                            </w:pPr>
                            <w:r w:rsidRPr="004F61D8">
                              <w:rPr>
                                <w:sz w:val="16"/>
                              </w:rPr>
                              <w:t>Name</w:t>
                            </w:r>
                          </w:p>
                        </w:tc>
                        <w:tc>
                          <w:tcPr>
                            <w:tcW w:w="1427" w:type="dxa"/>
                            <w:tcBorders>
                              <w:top w:val="single" w:sz="4" w:space="0" w:color="auto"/>
                            </w:tcBorders>
                          </w:tcPr>
                          <w:p w14:paraId="646C50C3" w14:textId="77777777" w:rsidR="00433662" w:rsidRPr="004F61D8" w:rsidRDefault="00433662" w:rsidP="0076152B">
                            <w:pPr>
                              <w:rPr>
                                <w:sz w:val="16"/>
                              </w:rPr>
                            </w:pPr>
                            <w:r>
                              <w:rPr>
                                <w:sz w:val="16"/>
                              </w:rPr>
                              <w:t xml:space="preserve"> Dungeon Door</w:t>
                            </w:r>
                          </w:p>
                        </w:tc>
                      </w:tr>
                      <w:tr w:rsidR="00433662" w:rsidRPr="004F61D8" w14:paraId="47E240C5" w14:textId="77777777" w:rsidTr="00933FBD">
                        <w:trPr>
                          <w:trHeight w:val="188"/>
                        </w:trPr>
                        <w:tc>
                          <w:tcPr>
                            <w:tcW w:w="630" w:type="dxa"/>
                            <w:vMerge/>
                          </w:tcPr>
                          <w:p w14:paraId="3C9FEC0F" w14:textId="77777777" w:rsidR="00433662" w:rsidRPr="004F61D8" w:rsidRDefault="00433662" w:rsidP="0076152B">
                            <w:pPr>
                              <w:rPr>
                                <w:sz w:val="16"/>
                              </w:rPr>
                            </w:pPr>
                          </w:p>
                        </w:tc>
                        <w:tc>
                          <w:tcPr>
                            <w:tcW w:w="630" w:type="dxa"/>
                            <w:shd w:val="clear" w:color="auto" w:fill="AEAAAA" w:themeFill="background2" w:themeFillShade="BF"/>
                            <w:vAlign w:val="center"/>
                          </w:tcPr>
                          <w:p w14:paraId="5E2FCC85" w14:textId="77777777" w:rsidR="00433662" w:rsidRPr="004F61D8" w:rsidRDefault="00433662" w:rsidP="00933FBD">
                            <w:pPr>
                              <w:jc w:val="center"/>
                              <w:rPr>
                                <w:sz w:val="16"/>
                              </w:rPr>
                            </w:pPr>
                            <w:r>
                              <w:rPr>
                                <w:sz w:val="16"/>
                              </w:rPr>
                              <w:t>Priority</w:t>
                            </w:r>
                          </w:p>
                        </w:tc>
                        <w:tc>
                          <w:tcPr>
                            <w:tcW w:w="1427" w:type="dxa"/>
                          </w:tcPr>
                          <w:p w14:paraId="6AC5F8AF" w14:textId="42891434" w:rsidR="00433662" w:rsidRPr="004F61D8" w:rsidRDefault="00433662" w:rsidP="0076152B">
                            <w:pPr>
                              <w:rPr>
                                <w:sz w:val="16"/>
                              </w:rPr>
                            </w:pPr>
                            <w:r>
                              <w:rPr>
                                <w:sz w:val="16"/>
                              </w:rPr>
                              <w:t xml:space="preserve"> </w:t>
                            </w:r>
                            <w:r w:rsidR="00D010DD">
                              <w:rPr>
                                <w:sz w:val="16"/>
                              </w:rPr>
                              <w:t>Below</w:t>
                            </w:r>
                            <w:r>
                              <w:rPr>
                                <w:sz w:val="16"/>
                              </w:rPr>
                              <w:t xml:space="preserve"> Player</w:t>
                            </w:r>
                          </w:p>
                        </w:tc>
                      </w:tr>
                      <w:tr w:rsidR="00433662" w:rsidRPr="004F61D8" w14:paraId="42C12A7A" w14:textId="77777777" w:rsidTr="00933FBD">
                        <w:trPr>
                          <w:trHeight w:val="176"/>
                        </w:trPr>
                        <w:tc>
                          <w:tcPr>
                            <w:tcW w:w="630" w:type="dxa"/>
                            <w:vMerge/>
                          </w:tcPr>
                          <w:p w14:paraId="4DDB8E52" w14:textId="77777777" w:rsidR="00433662" w:rsidRPr="004F61D8" w:rsidRDefault="00433662" w:rsidP="0076152B">
                            <w:pPr>
                              <w:rPr>
                                <w:sz w:val="16"/>
                              </w:rPr>
                            </w:pPr>
                          </w:p>
                        </w:tc>
                        <w:tc>
                          <w:tcPr>
                            <w:tcW w:w="630" w:type="dxa"/>
                            <w:shd w:val="clear" w:color="auto" w:fill="AEAAAA" w:themeFill="background2" w:themeFillShade="BF"/>
                            <w:vAlign w:val="center"/>
                          </w:tcPr>
                          <w:p w14:paraId="7AEFC7F0" w14:textId="77777777" w:rsidR="00433662" w:rsidRPr="004F61D8" w:rsidRDefault="00433662" w:rsidP="00933FBD">
                            <w:pPr>
                              <w:jc w:val="center"/>
                              <w:rPr>
                                <w:sz w:val="16"/>
                              </w:rPr>
                            </w:pPr>
                            <w:r>
                              <w:rPr>
                                <w:sz w:val="16"/>
                              </w:rPr>
                              <w:t>Trigger</w:t>
                            </w:r>
                          </w:p>
                        </w:tc>
                        <w:tc>
                          <w:tcPr>
                            <w:tcW w:w="1427" w:type="dxa"/>
                          </w:tcPr>
                          <w:p w14:paraId="5BD62E75" w14:textId="77777777" w:rsidR="00433662" w:rsidRPr="004F61D8" w:rsidRDefault="00433662" w:rsidP="0076152B">
                            <w:pPr>
                              <w:rPr>
                                <w:sz w:val="16"/>
                              </w:rPr>
                            </w:pPr>
                            <w:r>
                              <w:rPr>
                                <w:sz w:val="16"/>
                              </w:rPr>
                              <w:t xml:space="preserve"> Action Button</w:t>
                            </w:r>
                          </w:p>
                        </w:tc>
                      </w:tr>
                      <w:tr w:rsidR="00433662" w:rsidRPr="004F61D8" w14:paraId="0BD02DFE" w14:textId="77777777" w:rsidTr="00933FBD">
                        <w:trPr>
                          <w:trHeight w:val="176"/>
                        </w:trPr>
                        <w:tc>
                          <w:tcPr>
                            <w:tcW w:w="630" w:type="dxa"/>
                            <w:vMerge/>
                          </w:tcPr>
                          <w:p w14:paraId="07875A59" w14:textId="77777777" w:rsidR="00433662" w:rsidRPr="004F61D8" w:rsidRDefault="00433662" w:rsidP="0076152B">
                            <w:pPr>
                              <w:rPr>
                                <w:sz w:val="16"/>
                              </w:rPr>
                            </w:pPr>
                          </w:p>
                        </w:tc>
                        <w:tc>
                          <w:tcPr>
                            <w:tcW w:w="630" w:type="dxa"/>
                            <w:shd w:val="clear" w:color="auto" w:fill="AEAAAA" w:themeFill="background2" w:themeFillShade="BF"/>
                            <w:vAlign w:val="center"/>
                          </w:tcPr>
                          <w:p w14:paraId="6EA1BB81" w14:textId="77777777" w:rsidR="00433662" w:rsidRDefault="00433662" w:rsidP="00933FBD">
                            <w:pPr>
                              <w:jc w:val="center"/>
                              <w:rPr>
                                <w:sz w:val="16"/>
                              </w:rPr>
                            </w:pPr>
                            <w:r>
                              <w:rPr>
                                <w:sz w:val="16"/>
                              </w:rPr>
                              <w:t>Page</w:t>
                            </w:r>
                          </w:p>
                        </w:tc>
                        <w:tc>
                          <w:tcPr>
                            <w:tcW w:w="1427" w:type="dxa"/>
                          </w:tcPr>
                          <w:p w14:paraId="4DA34663" w14:textId="7FE4BEF5" w:rsidR="00433662" w:rsidRDefault="00433662" w:rsidP="0076152B">
                            <w:pPr>
                              <w:rPr>
                                <w:sz w:val="16"/>
                              </w:rPr>
                            </w:pPr>
                            <w:r>
                              <w:rPr>
                                <w:sz w:val="16"/>
                              </w:rPr>
                              <w:t xml:space="preserve"> 2</w:t>
                            </w:r>
                          </w:p>
                        </w:tc>
                      </w:tr>
                      <w:tr w:rsidR="00433662" w:rsidRPr="004F61D8" w14:paraId="09B03D96" w14:textId="77777777" w:rsidTr="00933FBD">
                        <w:trPr>
                          <w:trHeight w:val="176"/>
                        </w:trPr>
                        <w:tc>
                          <w:tcPr>
                            <w:tcW w:w="630" w:type="dxa"/>
                            <w:vMerge/>
                          </w:tcPr>
                          <w:p w14:paraId="4C811D93" w14:textId="77777777" w:rsidR="00433662" w:rsidRPr="004F61D8" w:rsidRDefault="00433662" w:rsidP="0076152B">
                            <w:pPr>
                              <w:rPr>
                                <w:sz w:val="16"/>
                              </w:rPr>
                            </w:pPr>
                          </w:p>
                        </w:tc>
                        <w:tc>
                          <w:tcPr>
                            <w:tcW w:w="630" w:type="dxa"/>
                            <w:shd w:val="clear" w:color="auto" w:fill="AEAAAA" w:themeFill="background2" w:themeFillShade="BF"/>
                            <w:vAlign w:val="center"/>
                          </w:tcPr>
                          <w:p w14:paraId="10586201" w14:textId="77777777" w:rsidR="00433662" w:rsidRDefault="00433662" w:rsidP="00933FBD">
                            <w:pPr>
                              <w:jc w:val="center"/>
                              <w:rPr>
                                <w:sz w:val="16"/>
                              </w:rPr>
                            </w:pPr>
                            <w:r w:rsidRPr="00694C3E">
                              <w:rPr>
                                <w:sz w:val="14"/>
                              </w:rPr>
                              <w:t>Condition</w:t>
                            </w:r>
                          </w:p>
                        </w:tc>
                        <w:tc>
                          <w:tcPr>
                            <w:tcW w:w="1427" w:type="dxa"/>
                          </w:tcPr>
                          <w:p w14:paraId="29B46C6C" w14:textId="4F766433" w:rsidR="00433662" w:rsidRDefault="00433662" w:rsidP="0076152B">
                            <w:pPr>
                              <w:rPr>
                                <w:sz w:val="16"/>
                              </w:rPr>
                            </w:pPr>
                            <w:r>
                              <w:rPr>
                                <w:sz w:val="16"/>
                              </w:rPr>
                              <w:t xml:space="preserve"> Self-Switch A</w:t>
                            </w:r>
                          </w:p>
                        </w:tc>
                      </w:tr>
                      <w:tr w:rsidR="00433662" w:rsidRPr="004F61D8" w14:paraId="5213374F" w14:textId="77777777" w:rsidTr="00933FBD">
                        <w:trPr>
                          <w:trHeight w:val="176"/>
                        </w:trPr>
                        <w:tc>
                          <w:tcPr>
                            <w:tcW w:w="630" w:type="dxa"/>
                            <w:vMerge/>
                          </w:tcPr>
                          <w:p w14:paraId="49374882" w14:textId="77777777" w:rsidR="00433662" w:rsidRPr="004F61D8" w:rsidRDefault="00433662" w:rsidP="0076152B">
                            <w:pPr>
                              <w:rPr>
                                <w:sz w:val="16"/>
                              </w:rPr>
                            </w:pPr>
                          </w:p>
                        </w:tc>
                        <w:tc>
                          <w:tcPr>
                            <w:tcW w:w="630" w:type="dxa"/>
                            <w:shd w:val="clear" w:color="auto" w:fill="AEAAAA" w:themeFill="background2" w:themeFillShade="BF"/>
                            <w:vAlign w:val="center"/>
                          </w:tcPr>
                          <w:p w14:paraId="68E572B9" w14:textId="77777777" w:rsidR="00433662" w:rsidRPr="00AE4FA5" w:rsidRDefault="00433662" w:rsidP="00933FBD">
                            <w:pPr>
                              <w:jc w:val="center"/>
                              <w:rPr>
                                <w:sz w:val="16"/>
                              </w:rPr>
                            </w:pPr>
                            <w:r>
                              <w:rPr>
                                <w:sz w:val="16"/>
                              </w:rPr>
                              <w:t>Options</w:t>
                            </w:r>
                          </w:p>
                        </w:tc>
                        <w:tc>
                          <w:tcPr>
                            <w:tcW w:w="1427" w:type="dxa"/>
                          </w:tcPr>
                          <w:p w14:paraId="456F18B2" w14:textId="77777777" w:rsidR="00433662" w:rsidRDefault="00433662" w:rsidP="0076152B">
                            <w:pPr>
                              <w:rPr>
                                <w:sz w:val="16"/>
                              </w:rPr>
                            </w:pPr>
                            <w:r>
                              <w:rPr>
                                <w:sz w:val="16"/>
                              </w:rPr>
                              <w:t xml:space="preserve"> Direction Fix</w:t>
                            </w:r>
                          </w:p>
                        </w:tc>
                      </w:tr>
                    </w:tbl>
                    <w:p w14:paraId="463DB8F3" w14:textId="77777777" w:rsidR="00433662" w:rsidRDefault="00433662" w:rsidP="00C873EB"/>
                  </w:txbxContent>
                </v:textbox>
                <w10:anchorlock/>
              </v:roundrect>
            </w:pict>
          </mc:Fallback>
        </mc:AlternateContent>
      </w:r>
      <w:r>
        <w:rPr>
          <w:i/>
          <w:noProof/>
        </w:rPr>
        <mc:AlternateContent>
          <mc:Choice Requires="wps">
            <w:drawing>
              <wp:inline distT="0" distB="0" distL="0" distR="0" wp14:anchorId="1A89C16C" wp14:editId="31CDFEAA">
                <wp:extent cx="1596235" cy="1047750"/>
                <wp:effectExtent l="0" t="0" r="23495" b="19050"/>
                <wp:docPr id="214" name="Rectangle: Rounded Corners 214"/>
                <wp:cNvGraphicFramePr/>
                <a:graphic xmlns:a="http://schemas.openxmlformats.org/drawingml/2006/main">
                  <a:graphicData uri="http://schemas.microsoft.com/office/word/2010/wordprocessingShape">
                    <wps:wsp>
                      <wps:cNvSpPr/>
                      <wps:spPr>
                        <a:xfrm>
                          <a:off x="0" y="0"/>
                          <a:ext cx="1596235" cy="1047750"/>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560B1447" w14:textId="77777777" w:rsidR="00433662" w:rsidRDefault="00433662" w:rsidP="00C873EB">
                            <w:pPr>
                              <w:jc w:val="center"/>
                            </w:pPr>
                            <w:r>
                              <w:rPr>
                                <w:noProof/>
                              </w:rPr>
                              <w:drawing>
                                <wp:inline distT="0" distB="0" distL="0" distR="0" wp14:anchorId="0185D942" wp14:editId="06EC7B4B">
                                  <wp:extent cx="140677" cy="128982"/>
                                  <wp:effectExtent l="0" t="0" r="0" b="4445"/>
                                  <wp:docPr id="222"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6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630"/>
                              <w:gridCol w:w="630"/>
                              <w:gridCol w:w="1427"/>
                            </w:tblGrid>
                            <w:tr w:rsidR="00433662" w:rsidRPr="004F61D8" w14:paraId="75D8F07B" w14:textId="77777777" w:rsidTr="00933FBD">
                              <w:trPr>
                                <w:trHeight w:val="188"/>
                              </w:trPr>
                              <w:tc>
                                <w:tcPr>
                                  <w:tcW w:w="630" w:type="dxa"/>
                                  <w:vMerge w:val="restart"/>
                                  <w:tcBorders>
                                    <w:top w:val="single" w:sz="4" w:space="0" w:color="auto"/>
                                  </w:tcBorders>
                                  <w:vAlign w:val="center"/>
                                </w:tcPr>
                                <w:p w14:paraId="0215CF93" w14:textId="38DB4409" w:rsidR="00433662" w:rsidRPr="004F61D8" w:rsidRDefault="00433662" w:rsidP="00933FBD">
                                  <w:pPr>
                                    <w:jc w:val="center"/>
                                    <w:rPr>
                                      <w:sz w:val="16"/>
                                    </w:rPr>
                                  </w:pPr>
                                  <w:r>
                                    <w:object w:dxaOrig="720" w:dyaOrig="720" w14:anchorId="6E3315E1">
                                      <v:shape id="_x0000_i1069" type="#_x0000_t75" style="width:21.75pt;height:21.75pt" o:ole="">
                                        <v:imagedata r:id="rId115" o:title=""/>
                                      </v:shape>
                                      <o:OLEObject Type="Embed" ProgID="PBrush" ShapeID="_x0000_i1069" DrawAspect="Content" ObjectID="_1802254729" r:id="rId116"/>
                                    </w:object>
                                  </w:r>
                                </w:p>
                              </w:tc>
                              <w:tc>
                                <w:tcPr>
                                  <w:tcW w:w="630" w:type="dxa"/>
                                  <w:tcBorders>
                                    <w:top w:val="single" w:sz="4" w:space="0" w:color="auto"/>
                                  </w:tcBorders>
                                  <w:shd w:val="clear" w:color="auto" w:fill="AEAAAA" w:themeFill="background2" w:themeFillShade="BF"/>
                                  <w:vAlign w:val="center"/>
                                </w:tcPr>
                                <w:p w14:paraId="19C8DD79" w14:textId="77777777" w:rsidR="00433662" w:rsidRPr="004F61D8" w:rsidRDefault="00433662" w:rsidP="00933FBD">
                                  <w:pPr>
                                    <w:jc w:val="center"/>
                                    <w:rPr>
                                      <w:sz w:val="16"/>
                                    </w:rPr>
                                  </w:pPr>
                                  <w:r w:rsidRPr="004F61D8">
                                    <w:rPr>
                                      <w:sz w:val="16"/>
                                    </w:rPr>
                                    <w:t>Name</w:t>
                                  </w:r>
                                </w:p>
                              </w:tc>
                              <w:tc>
                                <w:tcPr>
                                  <w:tcW w:w="1427" w:type="dxa"/>
                                  <w:tcBorders>
                                    <w:top w:val="single" w:sz="4" w:space="0" w:color="auto"/>
                                  </w:tcBorders>
                                </w:tcPr>
                                <w:p w14:paraId="49E51EBC" w14:textId="503F2078" w:rsidR="00433662" w:rsidRPr="004F61D8" w:rsidRDefault="00433662" w:rsidP="0076152B">
                                  <w:pPr>
                                    <w:rPr>
                                      <w:sz w:val="16"/>
                                    </w:rPr>
                                  </w:pPr>
                                  <w:r>
                                    <w:rPr>
                                      <w:sz w:val="16"/>
                                    </w:rPr>
                                    <w:t xml:space="preserve"> Boss Door</w:t>
                                  </w:r>
                                </w:p>
                              </w:tc>
                            </w:tr>
                            <w:tr w:rsidR="00433662" w:rsidRPr="004F61D8" w14:paraId="7BBFF7AC" w14:textId="77777777" w:rsidTr="00933FBD">
                              <w:trPr>
                                <w:trHeight w:val="188"/>
                              </w:trPr>
                              <w:tc>
                                <w:tcPr>
                                  <w:tcW w:w="630" w:type="dxa"/>
                                  <w:vMerge/>
                                </w:tcPr>
                                <w:p w14:paraId="1E8E84E3" w14:textId="77777777" w:rsidR="00433662" w:rsidRPr="004F61D8" w:rsidRDefault="00433662" w:rsidP="0076152B">
                                  <w:pPr>
                                    <w:rPr>
                                      <w:sz w:val="16"/>
                                    </w:rPr>
                                  </w:pPr>
                                </w:p>
                              </w:tc>
                              <w:tc>
                                <w:tcPr>
                                  <w:tcW w:w="630" w:type="dxa"/>
                                  <w:shd w:val="clear" w:color="auto" w:fill="AEAAAA" w:themeFill="background2" w:themeFillShade="BF"/>
                                  <w:vAlign w:val="center"/>
                                </w:tcPr>
                                <w:p w14:paraId="5C8CC903" w14:textId="77777777" w:rsidR="00433662" w:rsidRPr="004F61D8" w:rsidRDefault="00433662" w:rsidP="00933FBD">
                                  <w:pPr>
                                    <w:jc w:val="center"/>
                                    <w:rPr>
                                      <w:sz w:val="16"/>
                                    </w:rPr>
                                  </w:pPr>
                                  <w:r>
                                    <w:rPr>
                                      <w:sz w:val="16"/>
                                    </w:rPr>
                                    <w:t>Priority</w:t>
                                  </w:r>
                                </w:p>
                              </w:tc>
                              <w:tc>
                                <w:tcPr>
                                  <w:tcW w:w="1427" w:type="dxa"/>
                                </w:tcPr>
                                <w:p w14:paraId="20085C0C" w14:textId="77777777" w:rsidR="00433662" w:rsidRPr="004F61D8" w:rsidRDefault="00433662" w:rsidP="0076152B">
                                  <w:pPr>
                                    <w:rPr>
                                      <w:sz w:val="16"/>
                                    </w:rPr>
                                  </w:pPr>
                                  <w:r>
                                    <w:rPr>
                                      <w:sz w:val="16"/>
                                    </w:rPr>
                                    <w:t xml:space="preserve"> Same As Player</w:t>
                                  </w:r>
                                </w:p>
                              </w:tc>
                            </w:tr>
                            <w:tr w:rsidR="00433662" w:rsidRPr="004F61D8" w14:paraId="6CEBDEB5" w14:textId="77777777" w:rsidTr="00933FBD">
                              <w:trPr>
                                <w:trHeight w:val="176"/>
                              </w:trPr>
                              <w:tc>
                                <w:tcPr>
                                  <w:tcW w:w="630" w:type="dxa"/>
                                  <w:vMerge/>
                                </w:tcPr>
                                <w:p w14:paraId="0E8D6DFC" w14:textId="77777777" w:rsidR="00433662" w:rsidRPr="004F61D8" w:rsidRDefault="00433662" w:rsidP="0076152B">
                                  <w:pPr>
                                    <w:rPr>
                                      <w:sz w:val="16"/>
                                    </w:rPr>
                                  </w:pPr>
                                </w:p>
                              </w:tc>
                              <w:tc>
                                <w:tcPr>
                                  <w:tcW w:w="630" w:type="dxa"/>
                                  <w:shd w:val="clear" w:color="auto" w:fill="AEAAAA" w:themeFill="background2" w:themeFillShade="BF"/>
                                  <w:vAlign w:val="center"/>
                                </w:tcPr>
                                <w:p w14:paraId="62C1109F" w14:textId="77777777" w:rsidR="00433662" w:rsidRPr="004F61D8" w:rsidRDefault="00433662" w:rsidP="00933FBD">
                                  <w:pPr>
                                    <w:jc w:val="center"/>
                                    <w:rPr>
                                      <w:sz w:val="16"/>
                                    </w:rPr>
                                  </w:pPr>
                                  <w:r>
                                    <w:rPr>
                                      <w:sz w:val="16"/>
                                    </w:rPr>
                                    <w:t>Trigger</w:t>
                                  </w:r>
                                </w:p>
                              </w:tc>
                              <w:tc>
                                <w:tcPr>
                                  <w:tcW w:w="1427" w:type="dxa"/>
                                </w:tcPr>
                                <w:p w14:paraId="23A786D2" w14:textId="77777777" w:rsidR="00433662" w:rsidRPr="004F61D8" w:rsidRDefault="00433662" w:rsidP="0076152B">
                                  <w:pPr>
                                    <w:rPr>
                                      <w:sz w:val="16"/>
                                    </w:rPr>
                                  </w:pPr>
                                  <w:r>
                                    <w:rPr>
                                      <w:sz w:val="16"/>
                                    </w:rPr>
                                    <w:t xml:space="preserve"> Action Button</w:t>
                                  </w:r>
                                </w:p>
                              </w:tc>
                            </w:tr>
                            <w:tr w:rsidR="00433662" w:rsidRPr="004F61D8" w14:paraId="21767A12" w14:textId="77777777" w:rsidTr="00933FBD">
                              <w:trPr>
                                <w:trHeight w:val="176"/>
                              </w:trPr>
                              <w:tc>
                                <w:tcPr>
                                  <w:tcW w:w="630" w:type="dxa"/>
                                  <w:vMerge/>
                                </w:tcPr>
                                <w:p w14:paraId="2FCBBD57" w14:textId="77777777" w:rsidR="00433662" w:rsidRPr="004F61D8" w:rsidRDefault="00433662" w:rsidP="0076152B">
                                  <w:pPr>
                                    <w:rPr>
                                      <w:sz w:val="16"/>
                                    </w:rPr>
                                  </w:pPr>
                                </w:p>
                              </w:tc>
                              <w:tc>
                                <w:tcPr>
                                  <w:tcW w:w="630" w:type="dxa"/>
                                  <w:shd w:val="clear" w:color="auto" w:fill="AEAAAA" w:themeFill="background2" w:themeFillShade="BF"/>
                                  <w:vAlign w:val="center"/>
                                </w:tcPr>
                                <w:p w14:paraId="362B888D" w14:textId="77777777" w:rsidR="00433662" w:rsidRDefault="00433662" w:rsidP="00933FBD">
                                  <w:pPr>
                                    <w:jc w:val="center"/>
                                    <w:rPr>
                                      <w:sz w:val="16"/>
                                    </w:rPr>
                                  </w:pPr>
                                  <w:r>
                                    <w:rPr>
                                      <w:sz w:val="16"/>
                                    </w:rPr>
                                    <w:t>Page</w:t>
                                  </w:r>
                                </w:p>
                              </w:tc>
                              <w:tc>
                                <w:tcPr>
                                  <w:tcW w:w="1427" w:type="dxa"/>
                                </w:tcPr>
                                <w:p w14:paraId="3F2249D0" w14:textId="77777777" w:rsidR="00433662" w:rsidRDefault="00433662" w:rsidP="0076152B">
                                  <w:pPr>
                                    <w:rPr>
                                      <w:sz w:val="16"/>
                                    </w:rPr>
                                  </w:pPr>
                                  <w:r>
                                    <w:rPr>
                                      <w:sz w:val="16"/>
                                    </w:rPr>
                                    <w:t xml:space="preserve"> 1</w:t>
                                  </w:r>
                                </w:p>
                              </w:tc>
                            </w:tr>
                            <w:tr w:rsidR="00433662" w:rsidRPr="004F61D8" w14:paraId="27335780" w14:textId="77777777" w:rsidTr="00933FBD">
                              <w:trPr>
                                <w:trHeight w:val="176"/>
                              </w:trPr>
                              <w:tc>
                                <w:tcPr>
                                  <w:tcW w:w="630" w:type="dxa"/>
                                  <w:vMerge/>
                                </w:tcPr>
                                <w:p w14:paraId="5935BF48" w14:textId="77777777" w:rsidR="00433662" w:rsidRPr="004F61D8" w:rsidRDefault="00433662" w:rsidP="0076152B">
                                  <w:pPr>
                                    <w:rPr>
                                      <w:sz w:val="16"/>
                                    </w:rPr>
                                  </w:pPr>
                                </w:p>
                              </w:tc>
                              <w:tc>
                                <w:tcPr>
                                  <w:tcW w:w="630" w:type="dxa"/>
                                  <w:shd w:val="clear" w:color="auto" w:fill="AEAAAA" w:themeFill="background2" w:themeFillShade="BF"/>
                                  <w:vAlign w:val="center"/>
                                </w:tcPr>
                                <w:p w14:paraId="7DF81694" w14:textId="77777777" w:rsidR="00433662" w:rsidRDefault="00433662" w:rsidP="00933FBD">
                                  <w:pPr>
                                    <w:jc w:val="center"/>
                                    <w:rPr>
                                      <w:sz w:val="16"/>
                                    </w:rPr>
                                  </w:pPr>
                                  <w:r w:rsidRPr="00694C3E">
                                    <w:rPr>
                                      <w:sz w:val="14"/>
                                    </w:rPr>
                                    <w:t>Condition</w:t>
                                  </w:r>
                                </w:p>
                              </w:tc>
                              <w:tc>
                                <w:tcPr>
                                  <w:tcW w:w="1427" w:type="dxa"/>
                                </w:tcPr>
                                <w:p w14:paraId="31871B69" w14:textId="77777777" w:rsidR="00433662" w:rsidRDefault="00433662" w:rsidP="0076152B">
                                  <w:pPr>
                                    <w:rPr>
                                      <w:sz w:val="16"/>
                                    </w:rPr>
                                  </w:pPr>
                                  <w:r>
                                    <w:rPr>
                                      <w:sz w:val="16"/>
                                    </w:rPr>
                                    <w:t xml:space="preserve"> None</w:t>
                                  </w:r>
                                </w:p>
                              </w:tc>
                            </w:tr>
                            <w:tr w:rsidR="00433662" w:rsidRPr="004F61D8" w14:paraId="635695E2" w14:textId="77777777" w:rsidTr="00933FBD">
                              <w:trPr>
                                <w:trHeight w:val="176"/>
                              </w:trPr>
                              <w:tc>
                                <w:tcPr>
                                  <w:tcW w:w="630" w:type="dxa"/>
                                  <w:vMerge/>
                                </w:tcPr>
                                <w:p w14:paraId="77B0807F" w14:textId="77777777" w:rsidR="00433662" w:rsidRPr="004F61D8" w:rsidRDefault="00433662" w:rsidP="0076152B">
                                  <w:pPr>
                                    <w:rPr>
                                      <w:sz w:val="16"/>
                                    </w:rPr>
                                  </w:pPr>
                                </w:p>
                              </w:tc>
                              <w:tc>
                                <w:tcPr>
                                  <w:tcW w:w="630" w:type="dxa"/>
                                  <w:shd w:val="clear" w:color="auto" w:fill="AEAAAA" w:themeFill="background2" w:themeFillShade="BF"/>
                                  <w:vAlign w:val="center"/>
                                </w:tcPr>
                                <w:p w14:paraId="493E6E6A" w14:textId="77777777" w:rsidR="00433662" w:rsidRPr="00AE4FA5" w:rsidRDefault="00433662" w:rsidP="00933FBD">
                                  <w:pPr>
                                    <w:jc w:val="center"/>
                                    <w:rPr>
                                      <w:sz w:val="16"/>
                                    </w:rPr>
                                  </w:pPr>
                                  <w:r>
                                    <w:rPr>
                                      <w:sz w:val="16"/>
                                    </w:rPr>
                                    <w:t>Options</w:t>
                                  </w:r>
                                </w:p>
                              </w:tc>
                              <w:tc>
                                <w:tcPr>
                                  <w:tcW w:w="1427" w:type="dxa"/>
                                </w:tcPr>
                                <w:p w14:paraId="7B1EB019" w14:textId="77777777" w:rsidR="00433662" w:rsidRDefault="00433662" w:rsidP="0076152B">
                                  <w:pPr>
                                    <w:rPr>
                                      <w:sz w:val="16"/>
                                    </w:rPr>
                                  </w:pPr>
                                  <w:r>
                                    <w:rPr>
                                      <w:sz w:val="16"/>
                                    </w:rPr>
                                    <w:t xml:space="preserve"> Direction Fix</w:t>
                                  </w:r>
                                </w:p>
                              </w:tc>
                            </w:tr>
                          </w:tbl>
                          <w:p w14:paraId="0BC0E109" w14:textId="77777777" w:rsidR="00433662" w:rsidRDefault="00433662" w:rsidP="00C873EB"/>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1A89C16C" id="Rectangle: Rounded Corners 214" o:spid="_x0000_s1058" style="width:125.7pt;height:82.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" fillcolor="white [3201]" strokecolor="black [3200]" strokeweight="1pt">
                <v:stroke joinstyle="miter"/>
                <v:textbox inset="0,0,0,0">
                  <w:txbxContent>
                    <w:p w14:paraId="560B1447" w14:textId="77777777" w:rsidR="00433662" w:rsidRDefault="00433662" w:rsidP="00C873EB">
                      <w:pPr>
                        <w:jc w:val="center"/>
                      </w:pPr>
                      <w:r>
                        <w:rPr>
                          <w:noProof/>
                        </w:rPr>
                        <w:drawing>
                          <wp:inline distT="0" distB="0" distL="0" distR="0" wp14:anchorId="0185D942" wp14:editId="06EC7B4B">
                            <wp:extent cx="140677" cy="128982"/>
                            <wp:effectExtent l="0" t="0" r="0" b="4445"/>
                            <wp:docPr id="222"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6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630"/>
                        <w:gridCol w:w="630"/>
                        <w:gridCol w:w="1427"/>
                      </w:tblGrid>
                      <w:tr w:rsidR="00433662" w:rsidRPr="004F61D8" w14:paraId="75D8F07B" w14:textId="77777777" w:rsidTr="00933FBD">
                        <w:trPr>
                          <w:trHeight w:val="188"/>
                        </w:trPr>
                        <w:tc>
                          <w:tcPr>
                            <w:tcW w:w="630" w:type="dxa"/>
                            <w:vMerge w:val="restart"/>
                            <w:tcBorders>
                              <w:top w:val="single" w:sz="4" w:space="0" w:color="auto"/>
                            </w:tcBorders>
                            <w:vAlign w:val="center"/>
                          </w:tcPr>
                          <w:p w14:paraId="0215CF93" w14:textId="38DB4409" w:rsidR="00433662" w:rsidRPr="004F61D8" w:rsidRDefault="00433662" w:rsidP="00933FBD">
                            <w:pPr>
                              <w:jc w:val="center"/>
                              <w:rPr>
                                <w:sz w:val="16"/>
                              </w:rPr>
                            </w:pPr>
                            <w:r>
                              <w:object w:dxaOrig="720" w:dyaOrig="720" w14:anchorId="6E3315E1">
                                <v:shape id="_x0000_i1069" type="#_x0000_t75" style="width:21.75pt;height:21.75pt" o:ole="">
                                  <v:imagedata r:id="rId115" o:title=""/>
                                </v:shape>
                                <o:OLEObject Type="Embed" ProgID="PBrush" ShapeID="_x0000_i1069" DrawAspect="Content" ObjectID="_1802254729" r:id="rId117"/>
                              </w:object>
                            </w:r>
                          </w:p>
                        </w:tc>
                        <w:tc>
                          <w:tcPr>
                            <w:tcW w:w="630" w:type="dxa"/>
                            <w:tcBorders>
                              <w:top w:val="single" w:sz="4" w:space="0" w:color="auto"/>
                            </w:tcBorders>
                            <w:shd w:val="clear" w:color="auto" w:fill="AEAAAA" w:themeFill="background2" w:themeFillShade="BF"/>
                            <w:vAlign w:val="center"/>
                          </w:tcPr>
                          <w:p w14:paraId="19C8DD79" w14:textId="77777777" w:rsidR="00433662" w:rsidRPr="004F61D8" w:rsidRDefault="00433662" w:rsidP="00933FBD">
                            <w:pPr>
                              <w:jc w:val="center"/>
                              <w:rPr>
                                <w:sz w:val="16"/>
                              </w:rPr>
                            </w:pPr>
                            <w:r w:rsidRPr="004F61D8">
                              <w:rPr>
                                <w:sz w:val="16"/>
                              </w:rPr>
                              <w:t>Name</w:t>
                            </w:r>
                          </w:p>
                        </w:tc>
                        <w:tc>
                          <w:tcPr>
                            <w:tcW w:w="1427" w:type="dxa"/>
                            <w:tcBorders>
                              <w:top w:val="single" w:sz="4" w:space="0" w:color="auto"/>
                            </w:tcBorders>
                          </w:tcPr>
                          <w:p w14:paraId="49E51EBC" w14:textId="503F2078" w:rsidR="00433662" w:rsidRPr="004F61D8" w:rsidRDefault="00433662" w:rsidP="0076152B">
                            <w:pPr>
                              <w:rPr>
                                <w:sz w:val="16"/>
                              </w:rPr>
                            </w:pPr>
                            <w:r>
                              <w:rPr>
                                <w:sz w:val="16"/>
                              </w:rPr>
                              <w:t xml:space="preserve"> Boss Door</w:t>
                            </w:r>
                          </w:p>
                        </w:tc>
                      </w:tr>
                      <w:tr w:rsidR="00433662" w:rsidRPr="004F61D8" w14:paraId="7BBFF7AC" w14:textId="77777777" w:rsidTr="00933FBD">
                        <w:trPr>
                          <w:trHeight w:val="188"/>
                        </w:trPr>
                        <w:tc>
                          <w:tcPr>
                            <w:tcW w:w="630" w:type="dxa"/>
                            <w:vMerge/>
                          </w:tcPr>
                          <w:p w14:paraId="1E8E84E3" w14:textId="77777777" w:rsidR="00433662" w:rsidRPr="004F61D8" w:rsidRDefault="00433662" w:rsidP="0076152B">
                            <w:pPr>
                              <w:rPr>
                                <w:sz w:val="16"/>
                              </w:rPr>
                            </w:pPr>
                          </w:p>
                        </w:tc>
                        <w:tc>
                          <w:tcPr>
                            <w:tcW w:w="630" w:type="dxa"/>
                            <w:shd w:val="clear" w:color="auto" w:fill="AEAAAA" w:themeFill="background2" w:themeFillShade="BF"/>
                            <w:vAlign w:val="center"/>
                          </w:tcPr>
                          <w:p w14:paraId="5C8CC903" w14:textId="77777777" w:rsidR="00433662" w:rsidRPr="004F61D8" w:rsidRDefault="00433662" w:rsidP="00933FBD">
                            <w:pPr>
                              <w:jc w:val="center"/>
                              <w:rPr>
                                <w:sz w:val="16"/>
                              </w:rPr>
                            </w:pPr>
                            <w:r>
                              <w:rPr>
                                <w:sz w:val="16"/>
                              </w:rPr>
                              <w:t>Priority</w:t>
                            </w:r>
                          </w:p>
                        </w:tc>
                        <w:tc>
                          <w:tcPr>
                            <w:tcW w:w="1427" w:type="dxa"/>
                          </w:tcPr>
                          <w:p w14:paraId="20085C0C" w14:textId="77777777" w:rsidR="00433662" w:rsidRPr="004F61D8" w:rsidRDefault="00433662" w:rsidP="0076152B">
                            <w:pPr>
                              <w:rPr>
                                <w:sz w:val="16"/>
                              </w:rPr>
                            </w:pPr>
                            <w:r>
                              <w:rPr>
                                <w:sz w:val="16"/>
                              </w:rPr>
                              <w:t xml:space="preserve"> Same As Player</w:t>
                            </w:r>
                          </w:p>
                        </w:tc>
                      </w:tr>
                      <w:tr w:rsidR="00433662" w:rsidRPr="004F61D8" w14:paraId="6CEBDEB5" w14:textId="77777777" w:rsidTr="00933FBD">
                        <w:trPr>
                          <w:trHeight w:val="176"/>
                        </w:trPr>
                        <w:tc>
                          <w:tcPr>
                            <w:tcW w:w="630" w:type="dxa"/>
                            <w:vMerge/>
                          </w:tcPr>
                          <w:p w14:paraId="0E8D6DFC" w14:textId="77777777" w:rsidR="00433662" w:rsidRPr="004F61D8" w:rsidRDefault="00433662" w:rsidP="0076152B">
                            <w:pPr>
                              <w:rPr>
                                <w:sz w:val="16"/>
                              </w:rPr>
                            </w:pPr>
                          </w:p>
                        </w:tc>
                        <w:tc>
                          <w:tcPr>
                            <w:tcW w:w="630" w:type="dxa"/>
                            <w:shd w:val="clear" w:color="auto" w:fill="AEAAAA" w:themeFill="background2" w:themeFillShade="BF"/>
                            <w:vAlign w:val="center"/>
                          </w:tcPr>
                          <w:p w14:paraId="62C1109F" w14:textId="77777777" w:rsidR="00433662" w:rsidRPr="004F61D8" w:rsidRDefault="00433662" w:rsidP="00933FBD">
                            <w:pPr>
                              <w:jc w:val="center"/>
                              <w:rPr>
                                <w:sz w:val="16"/>
                              </w:rPr>
                            </w:pPr>
                            <w:r>
                              <w:rPr>
                                <w:sz w:val="16"/>
                              </w:rPr>
                              <w:t>Trigger</w:t>
                            </w:r>
                          </w:p>
                        </w:tc>
                        <w:tc>
                          <w:tcPr>
                            <w:tcW w:w="1427" w:type="dxa"/>
                          </w:tcPr>
                          <w:p w14:paraId="23A786D2" w14:textId="77777777" w:rsidR="00433662" w:rsidRPr="004F61D8" w:rsidRDefault="00433662" w:rsidP="0076152B">
                            <w:pPr>
                              <w:rPr>
                                <w:sz w:val="16"/>
                              </w:rPr>
                            </w:pPr>
                            <w:r>
                              <w:rPr>
                                <w:sz w:val="16"/>
                              </w:rPr>
                              <w:t xml:space="preserve"> Action Button</w:t>
                            </w:r>
                          </w:p>
                        </w:tc>
                      </w:tr>
                      <w:tr w:rsidR="00433662" w:rsidRPr="004F61D8" w14:paraId="21767A12" w14:textId="77777777" w:rsidTr="00933FBD">
                        <w:trPr>
                          <w:trHeight w:val="176"/>
                        </w:trPr>
                        <w:tc>
                          <w:tcPr>
                            <w:tcW w:w="630" w:type="dxa"/>
                            <w:vMerge/>
                          </w:tcPr>
                          <w:p w14:paraId="2FCBBD57" w14:textId="77777777" w:rsidR="00433662" w:rsidRPr="004F61D8" w:rsidRDefault="00433662" w:rsidP="0076152B">
                            <w:pPr>
                              <w:rPr>
                                <w:sz w:val="16"/>
                              </w:rPr>
                            </w:pPr>
                          </w:p>
                        </w:tc>
                        <w:tc>
                          <w:tcPr>
                            <w:tcW w:w="630" w:type="dxa"/>
                            <w:shd w:val="clear" w:color="auto" w:fill="AEAAAA" w:themeFill="background2" w:themeFillShade="BF"/>
                            <w:vAlign w:val="center"/>
                          </w:tcPr>
                          <w:p w14:paraId="362B888D" w14:textId="77777777" w:rsidR="00433662" w:rsidRDefault="00433662" w:rsidP="00933FBD">
                            <w:pPr>
                              <w:jc w:val="center"/>
                              <w:rPr>
                                <w:sz w:val="16"/>
                              </w:rPr>
                            </w:pPr>
                            <w:r>
                              <w:rPr>
                                <w:sz w:val="16"/>
                              </w:rPr>
                              <w:t>Page</w:t>
                            </w:r>
                          </w:p>
                        </w:tc>
                        <w:tc>
                          <w:tcPr>
                            <w:tcW w:w="1427" w:type="dxa"/>
                          </w:tcPr>
                          <w:p w14:paraId="3F2249D0" w14:textId="77777777" w:rsidR="00433662" w:rsidRDefault="00433662" w:rsidP="0076152B">
                            <w:pPr>
                              <w:rPr>
                                <w:sz w:val="16"/>
                              </w:rPr>
                            </w:pPr>
                            <w:r>
                              <w:rPr>
                                <w:sz w:val="16"/>
                              </w:rPr>
                              <w:t xml:space="preserve"> 1</w:t>
                            </w:r>
                          </w:p>
                        </w:tc>
                      </w:tr>
                      <w:tr w:rsidR="00433662" w:rsidRPr="004F61D8" w14:paraId="27335780" w14:textId="77777777" w:rsidTr="00933FBD">
                        <w:trPr>
                          <w:trHeight w:val="176"/>
                        </w:trPr>
                        <w:tc>
                          <w:tcPr>
                            <w:tcW w:w="630" w:type="dxa"/>
                            <w:vMerge/>
                          </w:tcPr>
                          <w:p w14:paraId="5935BF48" w14:textId="77777777" w:rsidR="00433662" w:rsidRPr="004F61D8" w:rsidRDefault="00433662" w:rsidP="0076152B">
                            <w:pPr>
                              <w:rPr>
                                <w:sz w:val="16"/>
                              </w:rPr>
                            </w:pPr>
                          </w:p>
                        </w:tc>
                        <w:tc>
                          <w:tcPr>
                            <w:tcW w:w="630" w:type="dxa"/>
                            <w:shd w:val="clear" w:color="auto" w:fill="AEAAAA" w:themeFill="background2" w:themeFillShade="BF"/>
                            <w:vAlign w:val="center"/>
                          </w:tcPr>
                          <w:p w14:paraId="7DF81694" w14:textId="77777777" w:rsidR="00433662" w:rsidRDefault="00433662" w:rsidP="00933FBD">
                            <w:pPr>
                              <w:jc w:val="center"/>
                              <w:rPr>
                                <w:sz w:val="16"/>
                              </w:rPr>
                            </w:pPr>
                            <w:r w:rsidRPr="00694C3E">
                              <w:rPr>
                                <w:sz w:val="14"/>
                              </w:rPr>
                              <w:t>Condition</w:t>
                            </w:r>
                          </w:p>
                        </w:tc>
                        <w:tc>
                          <w:tcPr>
                            <w:tcW w:w="1427" w:type="dxa"/>
                          </w:tcPr>
                          <w:p w14:paraId="31871B69" w14:textId="77777777" w:rsidR="00433662" w:rsidRDefault="00433662" w:rsidP="0076152B">
                            <w:pPr>
                              <w:rPr>
                                <w:sz w:val="16"/>
                              </w:rPr>
                            </w:pPr>
                            <w:r>
                              <w:rPr>
                                <w:sz w:val="16"/>
                              </w:rPr>
                              <w:t xml:space="preserve"> None</w:t>
                            </w:r>
                          </w:p>
                        </w:tc>
                      </w:tr>
                      <w:tr w:rsidR="00433662" w:rsidRPr="004F61D8" w14:paraId="635695E2" w14:textId="77777777" w:rsidTr="00933FBD">
                        <w:trPr>
                          <w:trHeight w:val="176"/>
                        </w:trPr>
                        <w:tc>
                          <w:tcPr>
                            <w:tcW w:w="630" w:type="dxa"/>
                            <w:vMerge/>
                          </w:tcPr>
                          <w:p w14:paraId="77B0807F" w14:textId="77777777" w:rsidR="00433662" w:rsidRPr="004F61D8" w:rsidRDefault="00433662" w:rsidP="0076152B">
                            <w:pPr>
                              <w:rPr>
                                <w:sz w:val="16"/>
                              </w:rPr>
                            </w:pPr>
                          </w:p>
                        </w:tc>
                        <w:tc>
                          <w:tcPr>
                            <w:tcW w:w="630" w:type="dxa"/>
                            <w:shd w:val="clear" w:color="auto" w:fill="AEAAAA" w:themeFill="background2" w:themeFillShade="BF"/>
                            <w:vAlign w:val="center"/>
                          </w:tcPr>
                          <w:p w14:paraId="493E6E6A" w14:textId="77777777" w:rsidR="00433662" w:rsidRPr="00AE4FA5" w:rsidRDefault="00433662" w:rsidP="00933FBD">
                            <w:pPr>
                              <w:jc w:val="center"/>
                              <w:rPr>
                                <w:sz w:val="16"/>
                              </w:rPr>
                            </w:pPr>
                            <w:r>
                              <w:rPr>
                                <w:sz w:val="16"/>
                              </w:rPr>
                              <w:t>Options</w:t>
                            </w:r>
                          </w:p>
                        </w:tc>
                        <w:tc>
                          <w:tcPr>
                            <w:tcW w:w="1427" w:type="dxa"/>
                          </w:tcPr>
                          <w:p w14:paraId="7B1EB019" w14:textId="77777777" w:rsidR="00433662" w:rsidRDefault="00433662" w:rsidP="0076152B">
                            <w:pPr>
                              <w:rPr>
                                <w:sz w:val="16"/>
                              </w:rPr>
                            </w:pPr>
                            <w:r>
                              <w:rPr>
                                <w:sz w:val="16"/>
                              </w:rPr>
                              <w:t xml:space="preserve"> Direction Fix</w:t>
                            </w:r>
                          </w:p>
                        </w:tc>
                      </w:tr>
                    </w:tbl>
                    <w:p w14:paraId="0BC0E109" w14:textId="77777777" w:rsidR="00433662" w:rsidRDefault="00433662" w:rsidP="00C873EB"/>
                  </w:txbxContent>
                </v:textbox>
                <w10:anchorlock/>
              </v:roundrect>
            </w:pict>
          </mc:Fallback>
        </mc:AlternateContent>
      </w:r>
      <w:r>
        <w:rPr>
          <w:i/>
          <w:noProof/>
        </w:rPr>
        <mc:AlternateContent>
          <mc:Choice Requires="wps">
            <w:drawing>
              <wp:inline distT="0" distB="0" distL="0" distR="0" wp14:anchorId="46AF7C99" wp14:editId="554BE64D">
                <wp:extent cx="1596235" cy="1047750"/>
                <wp:effectExtent l="0" t="0" r="23495" b="19050"/>
                <wp:docPr id="215" name="Rectangle: Rounded Corners 215"/>
                <wp:cNvGraphicFramePr/>
                <a:graphic xmlns:a="http://schemas.openxmlformats.org/drawingml/2006/main">
                  <a:graphicData uri="http://schemas.microsoft.com/office/word/2010/wordprocessingShape">
                    <wps:wsp>
                      <wps:cNvSpPr/>
                      <wps:spPr>
                        <a:xfrm>
                          <a:off x="0" y="0"/>
                          <a:ext cx="1596235" cy="1047750"/>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4A8949CE" w14:textId="77777777" w:rsidR="00433662" w:rsidRDefault="00433662" w:rsidP="00C873EB">
                            <w:pPr>
                              <w:jc w:val="center"/>
                            </w:pPr>
                            <w:r>
                              <w:rPr>
                                <w:noProof/>
                              </w:rPr>
                              <w:drawing>
                                <wp:inline distT="0" distB="0" distL="0" distR="0" wp14:anchorId="4276863F" wp14:editId="5808E3D2">
                                  <wp:extent cx="140677" cy="128982"/>
                                  <wp:effectExtent l="0" t="0" r="0" b="4445"/>
                                  <wp:docPr id="223"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6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630"/>
                              <w:gridCol w:w="630"/>
                              <w:gridCol w:w="1427"/>
                            </w:tblGrid>
                            <w:tr w:rsidR="00433662" w:rsidRPr="004F61D8" w14:paraId="266FC966" w14:textId="77777777" w:rsidTr="00933FBD">
                              <w:trPr>
                                <w:trHeight w:val="188"/>
                              </w:trPr>
                              <w:tc>
                                <w:tcPr>
                                  <w:tcW w:w="630" w:type="dxa"/>
                                  <w:vMerge w:val="restart"/>
                                  <w:tcBorders>
                                    <w:top w:val="single" w:sz="4" w:space="0" w:color="auto"/>
                                  </w:tcBorders>
                                  <w:vAlign w:val="center"/>
                                </w:tcPr>
                                <w:p w14:paraId="0FE13E34" w14:textId="77777777" w:rsidR="00433662" w:rsidRPr="004F61D8" w:rsidRDefault="00433662" w:rsidP="00933FBD">
                                  <w:pPr>
                                    <w:jc w:val="center"/>
                                    <w:rPr>
                                      <w:sz w:val="16"/>
                                    </w:rPr>
                                  </w:pPr>
                                  <w:r>
                                    <w:object w:dxaOrig="720" w:dyaOrig="720" w14:anchorId="39429635">
                                      <v:shape id="_x0000_i1071" type="#_x0000_t75" style="width:21.75pt;height:21.75pt" o:ole="">
                                        <v:imagedata r:id="rId112" o:title=""/>
                                      </v:shape>
                                      <o:OLEObject Type="Embed" ProgID="PBrush" ShapeID="_x0000_i1071" DrawAspect="Content" ObjectID="_1802254730" r:id="rId118"/>
                                    </w:object>
                                  </w:r>
                                </w:p>
                              </w:tc>
                              <w:tc>
                                <w:tcPr>
                                  <w:tcW w:w="630" w:type="dxa"/>
                                  <w:tcBorders>
                                    <w:top w:val="single" w:sz="4" w:space="0" w:color="auto"/>
                                  </w:tcBorders>
                                  <w:shd w:val="clear" w:color="auto" w:fill="AEAAAA" w:themeFill="background2" w:themeFillShade="BF"/>
                                  <w:vAlign w:val="center"/>
                                </w:tcPr>
                                <w:p w14:paraId="4F1C069D" w14:textId="77777777" w:rsidR="00433662" w:rsidRPr="004F61D8" w:rsidRDefault="00433662" w:rsidP="00933FBD">
                                  <w:pPr>
                                    <w:jc w:val="center"/>
                                    <w:rPr>
                                      <w:sz w:val="16"/>
                                    </w:rPr>
                                  </w:pPr>
                                  <w:r w:rsidRPr="004F61D8">
                                    <w:rPr>
                                      <w:sz w:val="16"/>
                                    </w:rPr>
                                    <w:t>Name</w:t>
                                  </w:r>
                                </w:p>
                              </w:tc>
                              <w:tc>
                                <w:tcPr>
                                  <w:tcW w:w="1427" w:type="dxa"/>
                                  <w:tcBorders>
                                    <w:top w:val="single" w:sz="4" w:space="0" w:color="auto"/>
                                  </w:tcBorders>
                                </w:tcPr>
                                <w:p w14:paraId="013697F2" w14:textId="66C27A2A" w:rsidR="00433662" w:rsidRPr="004F61D8" w:rsidRDefault="00433662" w:rsidP="0076152B">
                                  <w:pPr>
                                    <w:rPr>
                                      <w:sz w:val="16"/>
                                    </w:rPr>
                                  </w:pPr>
                                  <w:r>
                                    <w:rPr>
                                      <w:sz w:val="16"/>
                                    </w:rPr>
                                    <w:t xml:space="preserve"> Boss Door</w:t>
                                  </w:r>
                                </w:p>
                              </w:tc>
                            </w:tr>
                            <w:tr w:rsidR="00433662" w:rsidRPr="004F61D8" w14:paraId="6198D83D" w14:textId="77777777" w:rsidTr="00933FBD">
                              <w:trPr>
                                <w:trHeight w:val="188"/>
                              </w:trPr>
                              <w:tc>
                                <w:tcPr>
                                  <w:tcW w:w="630" w:type="dxa"/>
                                  <w:vMerge/>
                                </w:tcPr>
                                <w:p w14:paraId="298E2786" w14:textId="77777777" w:rsidR="00433662" w:rsidRPr="004F61D8" w:rsidRDefault="00433662" w:rsidP="0076152B">
                                  <w:pPr>
                                    <w:rPr>
                                      <w:sz w:val="16"/>
                                    </w:rPr>
                                  </w:pPr>
                                </w:p>
                              </w:tc>
                              <w:tc>
                                <w:tcPr>
                                  <w:tcW w:w="630" w:type="dxa"/>
                                  <w:shd w:val="clear" w:color="auto" w:fill="AEAAAA" w:themeFill="background2" w:themeFillShade="BF"/>
                                  <w:vAlign w:val="center"/>
                                </w:tcPr>
                                <w:p w14:paraId="4D8EFA03" w14:textId="77777777" w:rsidR="00433662" w:rsidRPr="004F61D8" w:rsidRDefault="00433662" w:rsidP="00933FBD">
                                  <w:pPr>
                                    <w:jc w:val="center"/>
                                    <w:rPr>
                                      <w:sz w:val="16"/>
                                    </w:rPr>
                                  </w:pPr>
                                  <w:r>
                                    <w:rPr>
                                      <w:sz w:val="16"/>
                                    </w:rPr>
                                    <w:t>Priority</w:t>
                                  </w:r>
                                </w:p>
                              </w:tc>
                              <w:tc>
                                <w:tcPr>
                                  <w:tcW w:w="1427" w:type="dxa"/>
                                </w:tcPr>
                                <w:p w14:paraId="011A1B60" w14:textId="69879FD6" w:rsidR="00433662" w:rsidRPr="004F61D8" w:rsidRDefault="00433662" w:rsidP="0076152B">
                                  <w:pPr>
                                    <w:rPr>
                                      <w:sz w:val="16"/>
                                    </w:rPr>
                                  </w:pPr>
                                  <w:r>
                                    <w:rPr>
                                      <w:sz w:val="16"/>
                                    </w:rPr>
                                    <w:t xml:space="preserve"> </w:t>
                                  </w:r>
                                  <w:r w:rsidR="00D010DD">
                                    <w:rPr>
                                      <w:sz w:val="16"/>
                                    </w:rPr>
                                    <w:t>Below</w:t>
                                  </w:r>
                                  <w:r>
                                    <w:rPr>
                                      <w:sz w:val="16"/>
                                    </w:rPr>
                                    <w:t xml:space="preserve"> Player</w:t>
                                  </w:r>
                                </w:p>
                              </w:tc>
                            </w:tr>
                            <w:tr w:rsidR="00433662" w:rsidRPr="004F61D8" w14:paraId="7AD0D2DE" w14:textId="77777777" w:rsidTr="00933FBD">
                              <w:trPr>
                                <w:trHeight w:val="176"/>
                              </w:trPr>
                              <w:tc>
                                <w:tcPr>
                                  <w:tcW w:w="630" w:type="dxa"/>
                                  <w:vMerge/>
                                </w:tcPr>
                                <w:p w14:paraId="3FAC7600" w14:textId="77777777" w:rsidR="00433662" w:rsidRPr="004F61D8" w:rsidRDefault="00433662" w:rsidP="0076152B">
                                  <w:pPr>
                                    <w:rPr>
                                      <w:sz w:val="16"/>
                                    </w:rPr>
                                  </w:pPr>
                                </w:p>
                              </w:tc>
                              <w:tc>
                                <w:tcPr>
                                  <w:tcW w:w="630" w:type="dxa"/>
                                  <w:shd w:val="clear" w:color="auto" w:fill="AEAAAA" w:themeFill="background2" w:themeFillShade="BF"/>
                                  <w:vAlign w:val="center"/>
                                </w:tcPr>
                                <w:p w14:paraId="5637BB23" w14:textId="77777777" w:rsidR="00433662" w:rsidRPr="004F61D8" w:rsidRDefault="00433662" w:rsidP="00933FBD">
                                  <w:pPr>
                                    <w:jc w:val="center"/>
                                    <w:rPr>
                                      <w:sz w:val="16"/>
                                    </w:rPr>
                                  </w:pPr>
                                  <w:r>
                                    <w:rPr>
                                      <w:sz w:val="16"/>
                                    </w:rPr>
                                    <w:t>Trigger</w:t>
                                  </w:r>
                                </w:p>
                              </w:tc>
                              <w:tc>
                                <w:tcPr>
                                  <w:tcW w:w="1427" w:type="dxa"/>
                                </w:tcPr>
                                <w:p w14:paraId="3312FF17" w14:textId="77777777" w:rsidR="00433662" w:rsidRPr="004F61D8" w:rsidRDefault="00433662" w:rsidP="0076152B">
                                  <w:pPr>
                                    <w:rPr>
                                      <w:sz w:val="16"/>
                                    </w:rPr>
                                  </w:pPr>
                                  <w:r>
                                    <w:rPr>
                                      <w:sz w:val="16"/>
                                    </w:rPr>
                                    <w:t xml:space="preserve"> Action Button</w:t>
                                  </w:r>
                                </w:p>
                              </w:tc>
                            </w:tr>
                            <w:tr w:rsidR="00433662" w:rsidRPr="004F61D8" w14:paraId="5AE6B309" w14:textId="77777777" w:rsidTr="00933FBD">
                              <w:trPr>
                                <w:trHeight w:val="176"/>
                              </w:trPr>
                              <w:tc>
                                <w:tcPr>
                                  <w:tcW w:w="630" w:type="dxa"/>
                                  <w:vMerge/>
                                </w:tcPr>
                                <w:p w14:paraId="383693B9" w14:textId="77777777" w:rsidR="00433662" w:rsidRPr="004F61D8" w:rsidRDefault="00433662" w:rsidP="0076152B">
                                  <w:pPr>
                                    <w:rPr>
                                      <w:sz w:val="16"/>
                                    </w:rPr>
                                  </w:pPr>
                                </w:p>
                              </w:tc>
                              <w:tc>
                                <w:tcPr>
                                  <w:tcW w:w="630" w:type="dxa"/>
                                  <w:shd w:val="clear" w:color="auto" w:fill="AEAAAA" w:themeFill="background2" w:themeFillShade="BF"/>
                                  <w:vAlign w:val="center"/>
                                </w:tcPr>
                                <w:p w14:paraId="20CDEA77" w14:textId="77777777" w:rsidR="00433662" w:rsidRDefault="00433662" w:rsidP="00933FBD">
                                  <w:pPr>
                                    <w:jc w:val="center"/>
                                    <w:rPr>
                                      <w:sz w:val="16"/>
                                    </w:rPr>
                                  </w:pPr>
                                  <w:r>
                                    <w:rPr>
                                      <w:sz w:val="16"/>
                                    </w:rPr>
                                    <w:t>Page</w:t>
                                  </w:r>
                                </w:p>
                              </w:tc>
                              <w:tc>
                                <w:tcPr>
                                  <w:tcW w:w="1427" w:type="dxa"/>
                                </w:tcPr>
                                <w:p w14:paraId="16A88AEF" w14:textId="77777777" w:rsidR="00433662" w:rsidRDefault="00433662" w:rsidP="0076152B">
                                  <w:pPr>
                                    <w:rPr>
                                      <w:sz w:val="16"/>
                                    </w:rPr>
                                  </w:pPr>
                                  <w:r>
                                    <w:rPr>
                                      <w:sz w:val="16"/>
                                    </w:rPr>
                                    <w:t xml:space="preserve"> 2</w:t>
                                  </w:r>
                                </w:p>
                              </w:tc>
                            </w:tr>
                            <w:tr w:rsidR="00433662" w:rsidRPr="004F61D8" w14:paraId="327A134B" w14:textId="77777777" w:rsidTr="00933FBD">
                              <w:trPr>
                                <w:trHeight w:val="176"/>
                              </w:trPr>
                              <w:tc>
                                <w:tcPr>
                                  <w:tcW w:w="630" w:type="dxa"/>
                                  <w:vMerge/>
                                </w:tcPr>
                                <w:p w14:paraId="5F6F53A8" w14:textId="77777777" w:rsidR="00433662" w:rsidRPr="004F61D8" w:rsidRDefault="00433662" w:rsidP="0076152B">
                                  <w:pPr>
                                    <w:rPr>
                                      <w:sz w:val="16"/>
                                    </w:rPr>
                                  </w:pPr>
                                </w:p>
                              </w:tc>
                              <w:tc>
                                <w:tcPr>
                                  <w:tcW w:w="630" w:type="dxa"/>
                                  <w:shd w:val="clear" w:color="auto" w:fill="AEAAAA" w:themeFill="background2" w:themeFillShade="BF"/>
                                  <w:vAlign w:val="center"/>
                                </w:tcPr>
                                <w:p w14:paraId="4CE949BE" w14:textId="77777777" w:rsidR="00433662" w:rsidRDefault="00433662" w:rsidP="00933FBD">
                                  <w:pPr>
                                    <w:jc w:val="center"/>
                                    <w:rPr>
                                      <w:sz w:val="16"/>
                                    </w:rPr>
                                  </w:pPr>
                                  <w:r w:rsidRPr="00694C3E">
                                    <w:rPr>
                                      <w:sz w:val="14"/>
                                    </w:rPr>
                                    <w:t>Condition</w:t>
                                  </w:r>
                                </w:p>
                              </w:tc>
                              <w:tc>
                                <w:tcPr>
                                  <w:tcW w:w="1427" w:type="dxa"/>
                                </w:tcPr>
                                <w:p w14:paraId="2CBEE593" w14:textId="77777777" w:rsidR="00433662" w:rsidRDefault="00433662" w:rsidP="0076152B">
                                  <w:pPr>
                                    <w:rPr>
                                      <w:sz w:val="16"/>
                                    </w:rPr>
                                  </w:pPr>
                                  <w:r>
                                    <w:rPr>
                                      <w:sz w:val="16"/>
                                    </w:rPr>
                                    <w:t xml:space="preserve"> Self-Switch A</w:t>
                                  </w:r>
                                </w:p>
                              </w:tc>
                            </w:tr>
                            <w:tr w:rsidR="00433662" w:rsidRPr="004F61D8" w14:paraId="06DFECA2" w14:textId="77777777" w:rsidTr="00933FBD">
                              <w:trPr>
                                <w:trHeight w:val="176"/>
                              </w:trPr>
                              <w:tc>
                                <w:tcPr>
                                  <w:tcW w:w="630" w:type="dxa"/>
                                  <w:vMerge/>
                                </w:tcPr>
                                <w:p w14:paraId="1042E463" w14:textId="77777777" w:rsidR="00433662" w:rsidRPr="004F61D8" w:rsidRDefault="00433662" w:rsidP="0076152B">
                                  <w:pPr>
                                    <w:rPr>
                                      <w:sz w:val="16"/>
                                    </w:rPr>
                                  </w:pPr>
                                </w:p>
                              </w:tc>
                              <w:tc>
                                <w:tcPr>
                                  <w:tcW w:w="630" w:type="dxa"/>
                                  <w:shd w:val="clear" w:color="auto" w:fill="AEAAAA" w:themeFill="background2" w:themeFillShade="BF"/>
                                  <w:vAlign w:val="center"/>
                                </w:tcPr>
                                <w:p w14:paraId="71407005" w14:textId="77777777" w:rsidR="00433662" w:rsidRPr="00AE4FA5" w:rsidRDefault="00433662" w:rsidP="00933FBD">
                                  <w:pPr>
                                    <w:jc w:val="center"/>
                                    <w:rPr>
                                      <w:sz w:val="16"/>
                                    </w:rPr>
                                  </w:pPr>
                                  <w:r>
                                    <w:rPr>
                                      <w:sz w:val="16"/>
                                    </w:rPr>
                                    <w:t>Options</w:t>
                                  </w:r>
                                </w:p>
                              </w:tc>
                              <w:tc>
                                <w:tcPr>
                                  <w:tcW w:w="1427" w:type="dxa"/>
                                </w:tcPr>
                                <w:p w14:paraId="501669A6" w14:textId="77777777" w:rsidR="00433662" w:rsidRDefault="00433662" w:rsidP="0076152B">
                                  <w:pPr>
                                    <w:rPr>
                                      <w:sz w:val="16"/>
                                    </w:rPr>
                                  </w:pPr>
                                  <w:r>
                                    <w:rPr>
                                      <w:sz w:val="16"/>
                                    </w:rPr>
                                    <w:t xml:space="preserve"> Direction Fix</w:t>
                                  </w:r>
                                </w:p>
                              </w:tc>
                            </w:tr>
                          </w:tbl>
                          <w:p w14:paraId="5785C8D5" w14:textId="77777777" w:rsidR="00433662" w:rsidRDefault="00433662" w:rsidP="00C873EB"/>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46AF7C99" id="Rectangle: Rounded Corners 215" o:spid="_x0000_s1059" style="width:125.7pt;height:82.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" fillcolor="white [3201]" strokecolor="black [3200]" strokeweight="1pt">
                <v:stroke joinstyle="miter"/>
                <v:textbox inset="0,0,0,0">
                  <w:txbxContent>
                    <w:p w14:paraId="4A8949CE" w14:textId="77777777" w:rsidR="00433662" w:rsidRDefault="00433662" w:rsidP="00C873EB">
                      <w:pPr>
                        <w:jc w:val="center"/>
                      </w:pPr>
                      <w:r>
                        <w:rPr>
                          <w:noProof/>
                        </w:rPr>
                        <w:drawing>
                          <wp:inline distT="0" distB="0" distL="0" distR="0" wp14:anchorId="4276863F" wp14:editId="5808E3D2">
                            <wp:extent cx="140677" cy="128982"/>
                            <wp:effectExtent l="0" t="0" r="0" b="4445"/>
                            <wp:docPr id="223"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6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630"/>
                        <w:gridCol w:w="630"/>
                        <w:gridCol w:w="1427"/>
                      </w:tblGrid>
                      <w:tr w:rsidR="00433662" w:rsidRPr="004F61D8" w14:paraId="266FC966" w14:textId="77777777" w:rsidTr="00933FBD">
                        <w:trPr>
                          <w:trHeight w:val="188"/>
                        </w:trPr>
                        <w:tc>
                          <w:tcPr>
                            <w:tcW w:w="630" w:type="dxa"/>
                            <w:vMerge w:val="restart"/>
                            <w:tcBorders>
                              <w:top w:val="single" w:sz="4" w:space="0" w:color="auto"/>
                            </w:tcBorders>
                            <w:vAlign w:val="center"/>
                          </w:tcPr>
                          <w:p w14:paraId="0FE13E34" w14:textId="77777777" w:rsidR="00433662" w:rsidRPr="004F61D8" w:rsidRDefault="00433662" w:rsidP="00933FBD">
                            <w:pPr>
                              <w:jc w:val="center"/>
                              <w:rPr>
                                <w:sz w:val="16"/>
                              </w:rPr>
                            </w:pPr>
                            <w:r>
                              <w:object w:dxaOrig="720" w:dyaOrig="720" w14:anchorId="39429635">
                                <v:shape id="_x0000_i1071" type="#_x0000_t75" style="width:21.75pt;height:21.75pt" o:ole="">
                                  <v:imagedata r:id="rId112" o:title=""/>
                                </v:shape>
                                <o:OLEObject Type="Embed" ProgID="PBrush" ShapeID="_x0000_i1071" DrawAspect="Content" ObjectID="_1802254730" r:id="rId119"/>
                              </w:object>
                            </w:r>
                          </w:p>
                        </w:tc>
                        <w:tc>
                          <w:tcPr>
                            <w:tcW w:w="630" w:type="dxa"/>
                            <w:tcBorders>
                              <w:top w:val="single" w:sz="4" w:space="0" w:color="auto"/>
                            </w:tcBorders>
                            <w:shd w:val="clear" w:color="auto" w:fill="AEAAAA" w:themeFill="background2" w:themeFillShade="BF"/>
                            <w:vAlign w:val="center"/>
                          </w:tcPr>
                          <w:p w14:paraId="4F1C069D" w14:textId="77777777" w:rsidR="00433662" w:rsidRPr="004F61D8" w:rsidRDefault="00433662" w:rsidP="00933FBD">
                            <w:pPr>
                              <w:jc w:val="center"/>
                              <w:rPr>
                                <w:sz w:val="16"/>
                              </w:rPr>
                            </w:pPr>
                            <w:r w:rsidRPr="004F61D8">
                              <w:rPr>
                                <w:sz w:val="16"/>
                              </w:rPr>
                              <w:t>Name</w:t>
                            </w:r>
                          </w:p>
                        </w:tc>
                        <w:tc>
                          <w:tcPr>
                            <w:tcW w:w="1427" w:type="dxa"/>
                            <w:tcBorders>
                              <w:top w:val="single" w:sz="4" w:space="0" w:color="auto"/>
                            </w:tcBorders>
                          </w:tcPr>
                          <w:p w14:paraId="013697F2" w14:textId="66C27A2A" w:rsidR="00433662" w:rsidRPr="004F61D8" w:rsidRDefault="00433662" w:rsidP="0076152B">
                            <w:pPr>
                              <w:rPr>
                                <w:sz w:val="16"/>
                              </w:rPr>
                            </w:pPr>
                            <w:r>
                              <w:rPr>
                                <w:sz w:val="16"/>
                              </w:rPr>
                              <w:t xml:space="preserve"> Boss Door</w:t>
                            </w:r>
                          </w:p>
                        </w:tc>
                      </w:tr>
                      <w:tr w:rsidR="00433662" w:rsidRPr="004F61D8" w14:paraId="6198D83D" w14:textId="77777777" w:rsidTr="00933FBD">
                        <w:trPr>
                          <w:trHeight w:val="188"/>
                        </w:trPr>
                        <w:tc>
                          <w:tcPr>
                            <w:tcW w:w="630" w:type="dxa"/>
                            <w:vMerge/>
                          </w:tcPr>
                          <w:p w14:paraId="298E2786" w14:textId="77777777" w:rsidR="00433662" w:rsidRPr="004F61D8" w:rsidRDefault="00433662" w:rsidP="0076152B">
                            <w:pPr>
                              <w:rPr>
                                <w:sz w:val="16"/>
                              </w:rPr>
                            </w:pPr>
                          </w:p>
                        </w:tc>
                        <w:tc>
                          <w:tcPr>
                            <w:tcW w:w="630" w:type="dxa"/>
                            <w:shd w:val="clear" w:color="auto" w:fill="AEAAAA" w:themeFill="background2" w:themeFillShade="BF"/>
                            <w:vAlign w:val="center"/>
                          </w:tcPr>
                          <w:p w14:paraId="4D8EFA03" w14:textId="77777777" w:rsidR="00433662" w:rsidRPr="004F61D8" w:rsidRDefault="00433662" w:rsidP="00933FBD">
                            <w:pPr>
                              <w:jc w:val="center"/>
                              <w:rPr>
                                <w:sz w:val="16"/>
                              </w:rPr>
                            </w:pPr>
                            <w:r>
                              <w:rPr>
                                <w:sz w:val="16"/>
                              </w:rPr>
                              <w:t>Priority</w:t>
                            </w:r>
                          </w:p>
                        </w:tc>
                        <w:tc>
                          <w:tcPr>
                            <w:tcW w:w="1427" w:type="dxa"/>
                          </w:tcPr>
                          <w:p w14:paraId="011A1B60" w14:textId="69879FD6" w:rsidR="00433662" w:rsidRPr="004F61D8" w:rsidRDefault="00433662" w:rsidP="0076152B">
                            <w:pPr>
                              <w:rPr>
                                <w:sz w:val="16"/>
                              </w:rPr>
                            </w:pPr>
                            <w:r>
                              <w:rPr>
                                <w:sz w:val="16"/>
                              </w:rPr>
                              <w:t xml:space="preserve"> </w:t>
                            </w:r>
                            <w:r w:rsidR="00D010DD">
                              <w:rPr>
                                <w:sz w:val="16"/>
                              </w:rPr>
                              <w:t>Below</w:t>
                            </w:r>
                            <w:r>
                              <w:rPr>
                                <w:sz w:val="16"/>
                              </w:rPr>
                              <w:t xml:space="preserve"> Player</w:t>
                            </w:r>
                          </w:p>
                        </w:tc>
                      </w:tr>
                      <w:tr w:rsidR="00433662" w:rsidRPr="004F61D8" w14:paraId="7AD0D2DE" w14:textId="77777777" w:rsidTr="00933FBD">
                        <w:trPr>
                          <w:trHeight w:val="176"/>
                        </w:trPr>
                        <w:tc>
                          <w:tcPr>
                            <w:tcW w:w="630" w:type="dxa"/>
                            <w:vMerge/>
                          </w:tcPr>
                          <w:p w14:paraId="3FAC7600" w14:textId="77777777" w:rsidR="00433662" w:rsidRPr="004F61D8" w:rsidRDefault="00433662" w:rsidP="0076152B">
                            <w:pPr>
                              <w:rPr>
                                <w:sz w:val="16"/>
                              </w:rPr>
                            </w:pPr>
                          </w:p>
                        </w:tc>
                        <w:tc>
                          <w:tcPr>
                            <w:tcW w:w="630" w:type="dxa"/>
                            <w:shd w:val="clear" w:color="auto" w:fill="AEAAAA" w:themeFill="background2" w:themeFillShade="BF"/>
                            <w:vAlign w:val="center"/>
                          </w:tcPr>
                          <w:p w14:paraId="5637BB23" w14:textId="77777777" w:rsidR="00433662" w:rsidRPr="004F61D8" w:rsidRDefault="00433662" w:rsidP="00933FBD">
                            <w:pPr>
                              <w:jc w:val="center"/>
                              <w:rPr>
                                <w:sz w:val="16"/>
                              </w:rPr>
                            </w:pPr>
                            <w:r>
                              <w:rPr>
                                <w:sz w:val="16"/>
                              </w:rPr>
                              <w:t>Trigger</w:t>
                            </w:r>
                          </w:p>
                        </w:tc>
                        <w:tc>
                          <w:tcPr>
                            <w:tcW w:w="1427" w:type="dxa"/>
                          </w:tcPr>
                          <w:p w14:paraId="3312FF17" w14:textId="77777777" w:rsidR="00433662" w:rsidRPr="004F61D8" w:rsidRDefault="00433662" w:rsidP="0076152B">
                            <w:pPr>
                              <w:rPr>
                                <w:sz w:val="16"/>
                              </w:rPr>
                            </w:pPr>
                            <w:r>
                              <w:rPr>
                                <w:sz w:val="16"/>
                              </w:rPr>
                              <w:t xml:space="preserve"> Action Button</w:t>
                            </w:r>
                          </w:p>
                        </w:tc>
                      </w:tr>
                      <w:tr w:rsidR="00433662" w:rsidRPr="004F61D8" w14:paraId="5AE6B309" w14:textId="77777777" w:rsidTr="00933FBD">
                        <w:trPr>
                          <w:trHeight w:val="176"/>
                        </w:trPr>
                        <w:tc>
                          <w:tcPr>
                            <w:tcW w:w="630" w:type="dxa"/>
                            <w:vMerge/>
                          </w:tcPr>
                          <w:p w14:paraId="383693B9" w14:textId="77777777" w:rsidR="00433662" w:rsidRPr="004F61D8" w:rsidRDefault="00433662" w:rsidP="0076152B">
                            <w:pPr>
                              <w:rPr>
                                <w:sz w:val="16"/>
                              </w:rPr>
                            </w:pPr>
                          </w:p>
                        </w:tc>
                        <w:tc>
                          <w:tcPr>
                            <w:tcW w:w="630" w:type="dxa"/>
                            <w:shd w:val="clear" w:color="auto" w:fill="AEAAAA" w:themeFill="background2" w:themeFillShade="BF"/>
                            <w:vAlign w:val="center"/>
                          </w:tcPr>
                          <w:p w14:paraId="20CDEA77" w14:textId="77777777" w:rsidR="00433662" w:rsidRDefault="00433662" w:rsidP="00933FBD">
                            <w:pPr>
                              <w:jc w:val="center"/>
                              <w:rPr>
                                <w:sz w:val="16"/>
                              </w:rPr>
                            </w:pPr>
                            <w:r>
                              <w:rPr>
                                <w:sz w:val="16"/>
                              </w:rPr>
                              <w:t>Page</w:t>
                            </w:r>
                          </w:p>
                        </w:tc>
                        <w:tc>
                          <w:tcPr>
                            <w:tcW w:w="1427" w:type="dxa"/>
                          </w:tcPr>
                          <w:p w14:paraId="16A88AEF" w14:textId="77777777" w:rsidR="00433662" w:rsidRDefault="00433662" w:rsidP="0076152B">
                            <w:pPr>
                              <w:rPr>
                                <w:sz w:val="16"/>
                              </w:rPr>
                            </w:pPr>
                            <w:r>
                              <w:rPr>
                                <w:sz w:val="16"/>
                              </w:rPr>
                              <w:t xml:space="preserve"> 2</w:t>
                            </w:r>
                          </w:p>
                        </w:tc>
                      </w:tr>
                      <w:tr w:rsidR="00433662" w:rsidRPr="004F61D8" w14:paraId="327A134B" w14:textId="77777777" w:rsidTr="00933FBD">
                        <w:trPr>
                          <w:trHeight w:val="176"/>
                        </w:trPr>
                        <w:tc>
                          <w:tcPr>
                            <w:tcW w:w="630" w:type="dxa"/>
                            <w:vMerge/>
                          </w:tcPr>
                          <w:p w14:paraId="5F6F53A8" w14:textId="77777777" w:rsidR="00433662" w:rsidRPr="004F61D8" w:rsidRDefault="00433662" w:rsidP="0076152B">
                            <w:pPr>
                              <w:rPr>
                                <w:sz w:val="16"/>
                              </w:rPr>
                            </w:pPr>
                          </w:p>
                        </w:tc>
                        <w:tc>
                          <w:tcPr>
                            <w:tcW w:w="630" w:type="dxa"/>
                            <w:shd w:val="clear" w:color="auto" w:fill="AEAAAA" w:themeFill="background2" w:themeFillShade="BF"/>
                            <w:vAlign w:val="center"/>
                          </w:tcPr>
                          <w:p w14:paraId="4CE949BE" w14:textId="77777777" w:rsidR="00433662" w:rsidRDefault="00433662" w:rsidP="00933FBD">
                            <w:pPr>
                              <w:jc w:val="center"/>
                              <w:rPr>
                                <w:sz w:val="16"/>
                              </w:rPr>
                            </w:pPr>
                            <w:r w:rsidRPr="00694C3E">
                              <w:rPr>
                                <w:sz w:val="14"/>
                              </w:rPr>
                              <w:t>Condition</w:t>
                            </w:r>
                          </w:p>
                        </w:tc>
                        <w:tc>
                          <w:tcPr>
                            <w:tcW w:w="1427" w:type="dxa"/>
                          </w:tcPr>
                          <w:p w14:paraId="2CBEE593" w14:textId="77777777" w:rsidR="00433662" w:rsidRDefault="00433662" w:rsidP="0076152B">
                            <w:pPr>
                              <w:rPr>
                                <w:sz w:val="16"/>
                              </w:rPr>
                            </w:pPr>
                            <w:r>
                              <w:rPr>
                                <w:sz w:val="16"/>
                              </w:rPr>
                              <w:t xml:space="preserve"> Self-Switch A</w:t>
                            </w:r>
                          </w:p>
                        </w:tc>
                      </w:tr>
                      <w:tr w:rsidR="00433662" w:rsidRPr="004F61D8" w14:paraId="06DFECA2" w14:textId="77777777" w:rsidTr="00933FBD">
                        <w:trPr>
                          <w:trHeight w:val="176"/>
                        </w:trPr>
                        <w:tc>
                          <w:tcPr>
                            <w:tcW w:w="630" w:type="dxa"/>
                            <w:vMerge/>
                          </w:tcPr>
                          <w:p w14:paraId="1042E463" w14:textId="77777777" w:rsidR="00433662" w:rsidRPr="004F61D8" w:rsidRDefault="00433662" w:rsidP="0076152B">
                            <w:pPr>
                              <w:rPr>
                                <w:sz w:val="16"/>
                              </w:rPr>
                            </w:pPr>
                          </w:p>
                        </w:tc>
                        <w:tc>
                          <w:tcPr>
                            <w:tcW w:w="630" w:type="dxa"/>
                            <w:shd w:val="clear" w:color="auto" w:fill="AEAAAA" w:themeFill="background2" w:themeFillShade="BF"/>
                            <w:vAlign w:val="center"/>
                          </w:tcPr>
                          <w:p w14:paraId="71407005" w14:textId="77777777" w:rsidR="00433662" w:rsidRPr="00AE4FA5" w:rsidRDefault="00433662" w:rsidP="00933FBD">
                            <w:pPr>
                              <w:jc w:val="center"/>
                              <w:rPr>
                                <w:sz w:val="16"/>
                              </w:rPr>
                            </w:pPr>
                            <w:r>
                              <w:rPr>
                                <w:sz w:val="16"/>
                              </w:rPr>
                              <w:t>Options</w:t>
                            </w:r>
                          </w:p>
                        </w:tc>
                        <w:tc>
                          <w:tcPr>
                            <w:tcW w:w="1427" w:type="dxa"/>
                          </w:tcPr>
                          <w:p w14:paraId="501669A6" w14:textId="77777777" w:rsidR="00433662" w:rsidRDefault="00433662" w:rsidP="0076152B">
                            <w:pPr>
                              <w:rPr>
                                <w:sz w:val="16"/>
                              </w:rPr>
                            </w:pPr>
                            <w:r>
                              <w:rPr>
                                <w:sz w:val="16"/>
                              </w:rPr>
                              <w:t xml:space="preserve"> Direction Fix</w:t>
                            </w:r>
                          </w:p>
                        </w:tc>
                      </w:tr>
                    </w:tbl>
                    <w:p w14:paraId="5785C8D5" w14:textId="77777777" w:rsidR="00433662" w:rsidRDefault="00433662" w:rsidP="00C873EB"/>
                  </w:txbxContent>
                </v:textbox>
                <w10:anchorlock/>
              </v:roundrect>
            </w:pict>
          </mc:Fallback>
        </mc:AlternateContent>
      </w:r>
    </w:p>
    <w:p w14:paraId="7DF0DE03" w14:textId="7FAD33AF" w:rsidR="00C873EB" w:rsidRDefault="002E6066" w:rsidP="002E6066">
      <w:pPr>
        <w:pStyle w:val="Instructions"/>
        <w:spacing w:after="0"/>
        <w:ind w:right="450"/>
        <w:jc w:val="center"/>
      </w:pPr>
      <w:r w:rsidRPr="002E6066">
        <w:rPr>
          <w:sz w:val="32"/>
        </w:rPr>
        <w:t xml:space="preserve">    </w:t>
      </w:r>
      <w:r w:rsidR="00C873EB">
        <w:rPr>
          <w:i/>
          <w:noProof/>
        </w:rPr>
        <mc:AlternateContent>
          <mc:Choice Requires="wps">
            <w:drawing>
              <wp:inline distT="0" distB="0" distL="0" distR="0" wp14:anchorId="58E7F6B0" wp14:editId="130B583E">
                <wp:extent cx="2924354" cy="681630"/>
                <wp:effectExtent l="0" t="0" r="28575" b="23495"/>
                <wp:docPr id="146" name="Rectangle: Rounded Corners 146"/>
                <wp:cNvGraphicFramePr/>
                <a:graphic xmlns:a="http://schemas.openxmlformats.org/drawingml/2006/main">
                  <a:graphicData uri="http://schemas.microsoft.com/office/word/2010/wordprocessingShape">
                    <wps:wsp>
                      <wps:cNvSpPr/>
                      <wps:spPr>
                        <a:xfrm>
                          <a:off x="0" y="0"/>
                          <a:ext cx="2924354" cy="681630"/>
                        </a:xfrm>
                        <a:prstGeom prst="roundRect">
                          <a:avLst/>
                        </a:prstGeom>
                      </wps:spPr>
                      <wps:style>
                        <a:lnRef idx="2">
                          <a:schemeClr val="dk1"/>
                        </a:lnRef>
                        <a:fillRef idx="1">
                          <a:schemeClr val="lt1"/>
                        </a:fillRef>
                        <a:effectRef idx="0">
                          <a:schemeClr val="dk1"/>
                        </a:effectRef>
                        <a:fontRef idx="minor">
                          <a:schemeClr val="dk1"/>
                        </a:fontRef>
                      </wps:style>
                      <wps:txbx>
                        <w:txbxContent>
                          <w:p w14:paraId="65A49773" w14:textId="77777777" w:rsidR="00433662" w:rsidRDefault="00433662" w:rsidP="00C873EB">
                            <w:pPr>
                              <w:jc w:val="center"/>
                            </w:pPr>
                            <w:r>
                              <w:rPr>
                                <w:noProof/>
                              </w:rPr>
                              <w:drawing>
                                <wp:inline distT="0" distB="0" distL="0" distR="0" wp14:anchorId="7B143422" wp14:editId="5120EDA4">
                                  <wp:extent cx="137133" cy="128905"/>
                                  <wp:effectExtent l="0" t="0" r="0" b="4445"/>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07642" cy="383184"/>
                                          </a:xfrm>
                                          <a:prstGeom prst="rect">
                                            <a:avLst/>
                                          </a:prstGeom>
                                          <a:noFill/>
                                          <a:ln>
                                            <a:noFill/>
                                          </a:ln>
                                        </pic:spPr>
                                      </pic:pic>
                                    </a:graphicData>
                                  </a:graphic>
                                </wp:inline>
                              </w:drawing>
                            </w:r>
                            <w:r>
                              <w:t>Create: Item</w:t>
                            </w:r>
                          </w:p>
                          <w:tbl>
                            <w:tblPr>
                              <w:tblStyle w:val="TableGrid"/>
                              <w:tblW w:w="45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84"/>
                              <w:gridCol w:w="846"/>
                              <w:gridCol w:w="1440"/>
                              <w:gridCol w:w="720"/>
                              <w:gridCol w:w="900"/>
                            </w:tblGrid>
                            <w:tr w:rsidR="00433662" w:rsidRPr="004F61D8" w14:paraId="3D68C55E" w14:textId="77777777" w:rsidTr="00780131">
                              <w:trPr>
                                <w:trHeight w:val="188"/>
                              </w:trPr>
                              <w:tc>
                                <w:tcPr>
                                  <w:tcW w:w="684" w:type="dxa"/>
                                  <w:vMerge w:val="restart"/>
                                  <w:tcBorders>
                                    <w:top w:val="single" w:sz="4" w:space="0" w:color="auto"/>
                                  </w:tcBorders>
                                  <w:vAlign w:val="center"/>
                                </w:tcPr>
                                <w:p w14:paraId="76530764" w14:textId="77777777" w:rsidR="00433662" w:rsidRPr="004F61D8" w:rsidRDefault="00433662" w:rsidP="00C605F0">
                                  <w:pPr>
                                    <w:jc w:val="center"/>
                                    <w:rPr>
                                      <w:sz w:val="16"/>
                                    </w:rPr>
                                  </w:pPr>
                                  <w:r>
                                    <w:object w:dxaOrig="480" w:dyaOrig="480" w14:anchorId="56ADD3D6">
                                      <v:shape id="_x0000_i1073" type="#_x0000_t75" style="width:21.75pt;height:21.75pt" o:ole="">
                                        <v:imagedata r:id="rId120" o:title=""/>
                                      </v:shape>
                                      <o:OLEObject Type="Embed" ProgID="PBrush" ShapeID="_x0000_i1073" DrawAspect="Content" ObjectID="_1802254731" r:id="rId121"/>
                                    </w:object>
                                  </w:r>
                                </w:p>
                                <w:p w14:paraId="6A4F87C1" w14:textId="77777777" w:rsidR="00433662" w:rsidRPr="004F61D8" w:rsidRDefault="00433662" w:rsidP="00C605F0">
                                  <w:pPr>
                                    <w:jc w:val="center"/>
                                    <w:rPr>
                                      <w:sz w:val="16"/>
                                    </w:rPr>
                                  </w:pPr>
                                  <w:r>
                                    <w:rPr>
                                      <w:sz w:val="16"/>
                                    </w:rPr>
                                    <w:t>195</w:t>
                                  </w:r>
                                </w:p>
                              </w:tc>
                              <w:tc>
                                <w:tcPr>
                                  <w:tcW w:w="846" w:type="dxa"/>
                                  <w:tcBorders>
                                    <w:top w:val="single" w:sz="4" w:space="0" w:color="auto"/>
                                  </w:tcBorders>
                                  <w:shd w:val="clear" w:color="auto" w:fill="AEAAAA" w:themeFill="background2" w:themeFillShade="BF"/>
                                </w:tcPr>
                                <w:p w14:paraId="0817DDD8" w14:textId="77777777" w:rsidR="00433662" w:rsidRPr="004F61D8" w:rsidRDefault="00433662" w:rsidP="00C605F0">
                                  <w:pPr>
                                    <w:rPr>
                                      <w:sz w:val="16"/>
                                    </w:rPr>
                                  </w:pPr>
                                  <w:r w:rsidRPr="004F61D8">
                                    <w:rPr>
                                      <w:sz w:val="16"/>
                                    </w:rPr>
                                    <w:t>Name</w:t>
                                  </w:r>
                                </w:p>
                              </w:tc>
                              <w:tc>
                                <w:tcPr>
                                  <w:tcW w:w="1440" w:type="dxa"/>
                                  <w:tcBorders>
                                    <w:top w:val="single" w:sz="4" w:space="0" w:color="auto"/>
                                  </w:tcBorders>
                                </w:tcPr>
                                <w:p w14:paraId="16A65C12" w14:textId="12C191C2" w:rsidR="00433662" w:rsidRPr="004F61D8" w:rsidRDefault="00433662" w:rsidP="00C605F0">
                                  <w:pPr>
                                    <w:rPr>
                                      <w:sz w:val="16"/>
                                    </w:rPr>
                                  </w:pPr>
                                  <w:r>
                                    <w:rPr>
                                      <w:sz w:val="16"/>
                                    </w:rPr>
                                    <w:t>Boulder Pass Key</w:t>
                                  </w:r>
                                </w:p>
                              </w:tc>
                              <w:tc>
                                <w:tcPr>
                                  <w:tcW w:w="720" w:type="dxa"/>
                                  <w:tcBorders>
                                    <w:top w:val="single" w:sz="4" w:space="0" w:color="auto"/>
                                  </w:tcBorders>
                                  <w:shd w:val="clear" w:color="auto" w:fill="AEAAAA" w:themeFill="background2" w:themeFillShade="BF"/>
                                </w:tcPr>
                                <w:p w14:paraId="0726E5A6" w14:textId="77777777" w:rsidR="00433662" w:rsidRPr="004F61D8" w:rsidRDefault="00433662" w:rsidP="00C605F0">
                                  <w:pPr>
                                    <w:rPr>
                                      <w:sz w:val="16"/>
                                    </w:rPr>
                                  </w:pPr>
                                  <w:r w:rsidRPr="004F61D8">
                                    <w:rPr>
                                      <w:sz w:val="16"/>
                                    </w:rPr>
                                    <w:t>Type</w:t>
                                  </w:r>
                                </w:p>
                              </w:tc>
                              <w:tc>
                                <w:tcPr>
                                  <w:tcW w:w="900" w:type="dxa"/>
                                  <w:tcBorders>
                                    <w:top w:val="single" w:sz="4" w:space="0" w:color="auto"/>
                                  </w:tcBorders>
                                </w:tcPr>
                                <w:p w14:paraId="7A44D33D" w14:textId="77777777" w:rsidR="00433662" w:rsidRPr="004F61D8" w:rsidRDefault="00433662" w:rsidP="00C605F0">
                                  <w:pPr>
                                    <w:rPr>
                                      <w:sz w:val="16"/>
                                    </w:rPr>
                                  </w:pPr>
                                  <w:r>
                                    <w:rPr>
                                      <w:sz w:val="16"/>
                                    </w:rPr>
                                    <w:t>Key</w:t>
                                  </w:r>
                                  <w:r w:rsidRPr="004F61D8">
                                    <w:rPr>
                                      <w:sz w:val="16"/>
                                    </w:rPr>
                                    <w:t xml:space="preserve"> Item</w:t>
                                  </w:r>
                                </w:p>
                              </w:tc>
                            </w:tr>
                            <w:tr w:rsidR="00433662" w:rsidRPr="004F61D8" w14:paraId="6DD6177E" w14:textId="77777777" w:rsidTr="00780131">
                              <w:trPr>
                                <w:trHeight w:val="188"/>
                              </w:trPr>
                              <w:tc>
                                <w:tcPr>
                                  <w:tcW w:w="684" w:type="dxa"/>
                                  <w:vMerge/>
                                </w:tcPr>
                                <w:p w14:paraId="77688AE0" w14:textId="77777777" w:rsidR="00433662" w:rsidRPr="004F61D8" w:rsidRDefault="00433662" w:rsidP="00C605F0">
                                  <w:pPr>
                                    <w:rPr>
                                      <w:sz w:val="16"/>
                                    </w:rPr>
                                  </w:pPr>
                                </w:p>
                              </w:tc>
                              <w:tc>
                                <w:tcPr>
                                  <w:tcW w:w="846" w:type="dxa"/>
                                  <w:shd w:val="clear" w:color="auto" w:fill="AEAAAA" w:themeFill="background2" w:themeFillShade="BF"/>
                                </w:tcPr>
                                <w:p w14:paraId="00A4AA84" w14:textId="77777777" w:rsidR="00433662" w:rsidRPr="004F61D8" w:rsidRDefault="00433662" w:rsidP="00C605F0">
                                  <w:pPr>
                                    <w:rPr>
                                      <w:sz w:val="16"/>
                                    </w:rPr>
                                  </w:pPr>
                                  <w:proofErr w:type="spellStart"/>
                                  <w:r w:rsidRPr="004F61D8">
                                    <w:rPr>
                                      <w:sz w:val="16"/>
                                    </w:rPr>
                                    <w:t>Consum</w:t>
                                  </w:r>
                                  <w:proofErr w:type="spellEnd"/>
                                  <w:r>
                                    <w:rPr>
                                      <w:sz w:val="16"/>
                                    </w:rPr>
                                    <w:t>.</w:t>
                                  </w:r>
                                </w:p>
                              </w:tc>
                              <w:tc>
                                <w:tcPr>
                                  <w:tcW w:w="1440" w:type="dxa"/>
                                </w:tcPr>
                                <w:p w14:paraId="482E363C" w14:textId="77777777" w:rsidR="00433662" w:rsidRPr="004F61D8" w:rsidRDefault="00433662" w:rsidP="00C605F0">
                                  <w:pPr>
                                    <w:rPr>
                                      <w:sz w:val="16"/>
                                    </w:rPr>
                                  </w:pPr>
                                  <w:r>
                                    <w:rPr>
                                      <w:sz w:val="16"/>
                                    </w:rPr>
                                    <w:t>No</w:t>
                                  </w:r>
                                </w:p>
                              </w:tc>
                              <w:tc>
                                <w:tcPr>
                                  <w:tcW w:w="720" w:type="dxa"/>
                                  <w:shd w:val="clear" w:color="auto" w:fill="AEAAAA" w:themeFill="background2" w:themeFillShade="BF"/>
                                </w:tcPr>
                                <w:p w14:paraId="2FE3830D" w14:textId="77777777" w:rsidR="00433662" w:rsidRPr="004F61D8" w:rsidRDefault="00433662" w:rsidP="00C605F0">
                                  <w:pPr>
                                    <w:rPr>
                                      <w:sz w:val="16"/>
                                    </w:rPr>
                                  </w:pPr>
                                  <w:r w:rsidRPr="004F61D8">
                                    <w:rPr>
                                      <w:sz w:val="16"/>
                                    </w:rPr>
                                    <w:t>Scope</w:t>
                                  </w:r>
                                </w:p>
                              </w:tc>
                              <w:tc>
                                <w:tcPr>
                                  <w:tcW w:w="900" w:type="dxa"/>
                                </w:tcPr>
                                <w:p w14:paraId="46275434" w14:textId="77777777" w:rsidR="00433662" w:rsidRPr="004F61D8" w:rsidRDefault="00433662" w:rsidP="00C605F0">
                                  <w:pPr>
                                    <w:rPr>
                                      <w:sz w:val="16"/>
                                    </w:rPr>
                                  </w:pPr>
                                  <w:r>
                                    <w:rPr>
                                      <w:sz w:val="16"/>
                                    </w:rPr>
                                    <w:t>None</w:t>
                                  </w:r>
                                </w:p>
                              </w:tc>
                            </w:tr>
                            <w:tr w:rsidR="00433662" w:rsidRPr="004F61D8" w14:paraId="7F574EFB" w14:textId="77777777" w:rsidTr="00780131">
                              <w:trPr>
                                <w:trHeight w:val="176"/>
                              </w:trPr>
                              <w:tc>
                                <w:tcPr>
                                  <w:tcW w:w="684" w:type="dxa"/>
                                  <w:vMerge/>
                                </w:tcPr>
                                <w:p w14:paraId="49503D5A" w14:textId="77777777" w:rsidR="00433662" w:rsidRPr="004F61D8" w:rsidRDefault="00433662" w:rsidP="00C605F0">
                                  <w:pPr>
                                    <w:rPr>
                                      <w:sz w:val="16"/>
                                    </w:rPr>
                                  </w:pPr>
                                </w:p>
                              </w:tc>
                              <w:tc>
                                <w:tcPr>
                                  <w:tcW w:w="846" w:type="dxa"/>
                                  <w:shd w:val="clear" w:color="auto" w:fill="AEAAAA" w:themeFill="background2" w:themeFillShade="BF"/>
                                </w:tcPr>
                                <w:p w14:paraId="264E73D9" w14:textId="77777777" w:rsidR="00433662" w:rsidRPr="004F61D8" w:rsidRDefault="00433662" w:rsidP="00C605F0">
                                  <w:pPr>
                                    <w:rPr>
                                      <w:sz w:val="16"/>
                                    </w:rPr>
                                  </w:pPr>
                                  <w:r>
                                    <w:rPr>
                                      <w:sz w:val="16"/>
                                    </w:rPr>
                                    <w:t>Occasion</w:t>
                                  </w:r>
                                </w:p>
                              </w:tc>
                              <w:tc>
                                <w:tcPr>
                                  <w:tcW w:w="1440" w:type="dxa"/>
                                </w:tcPr>
                                <w:p w14:paraId="2ABF109E" w14:textId="77777777" w:rsidR="00433662" w:rsidRPr="004F61D8" w:rsidRDefault="00433662" w:rsidP="00C605F0">
                                  <w:pPr>
                                    <w:rPr>
                                      <w:sz w:val="16"/>
                                    </w:rPr>
                                  </w:pPr>
                                  <w:r>
                                    <w:rPr>
                                      <w:sz w:val="16"/>
                                    </w:rPr>
                                    <w:t>Never</w:t>
                                  </w:r>
                                </w:p>
                              </w:tc>
                              <w:tc>
                                <w:tcPr>
                                  <w:tcW w:w="720" w:type="dxa"/>
                                  <w:shd w:val="clear" w:color="auto" w:fill="AEAAAA" w:themeFill="background2" w:themeFillShade="BF"/>
                                </w:tcPr>
                                <w:p w14:paraId="7EED4D7E" w14:textId="77777777" w:rsidR="00433662" w:rsidRPr="004F61D8" w:rsidRDefault="00433662" w:rsidP="00C605F0">
                                  <w:pPr>
                                    <w:rPr>
                                      <w:sz w:val="16"/>
                                    </w:rPr>
                                  </w:pPr>
                                  <w:r w:rsidRPr="004F61D8">
                                    <w:rPr>
                                      <w:sz w:val="16"/>
                                    </w:rPr>
                                    <w:t xml:space="preserve">Effect </w:t>
                                  </w:r>
                                </w:p>
                              </w:tc>
                              <w:tc>
                                <w:tcPr>
                                  <w:tcW w:w="900" w:type="dxa"/>
                                </w:tcPr>
                                <w:p w14:paraId="70C2E1A4" w14:textId="77777777" w:rsidR="00433662" w:rsidRPr="004F61D8" w:rsidRDefault="00433662" w:rsidP="00C605F0">
                                  <w:pPr>
                                    <w:rPr>
                                      <w:sz w:val="16"/>
                                    </w:rPr>
                                  </w:pPr>
                                  <w:r>
                                    <w:rPr>
                                      <w:sz w:val="16"/>
                                    </w:rPr>
                                    <w:t>None</w:t>
                                  </w:r>
                                </w:p>
                              </w:tc>
                            </w:tr>
                            <w:tr w:rsidR="00433662" w:rsidRPr="004F61D8" w14:paraId="29F98259" w14:textId="77777777" w:rsidTr="00780131">
                              <w:trPr>
                                <w:trHeight w:val="176"/>
                              </w:trPr>
                              <w:tc>
                                <w:tcPr>
                                  <w:tcW w:w="684" w:type="dxa"/>
                                </w:tcPr>
                                <w:p w14:paraId="537DDD82" w14:textId="77777777" w:rsidR="00433662" w:rsidRPr="004F61D8" w:rsidRDefault="00433662" w:rsidP="00C605F0">
                                  <w:pPr>
                                    <w:rPr>
                                      <w:sz w:val="16"/>
                                    </w:rPr>
                                  </w:pPr>
                                </w:p>
                              </w:tc>
                              <w:tc>
                                <w:tcPr>
                                  <w:tcW w:w="846" w:type="dxa"/>
                                  <w:shd w:val="clear" w:color="auto" w:fill="AEAAAA" w:themeFill="background2" w:themeFillShade="BF"/>
                                </w:tcPr>
                                <w:p w14:paraId="1EA7947A" w14:textId="77777777" w:rsidR="00433662" w:rsidRPr="004F61D8" w:rsidRDefault="00433662" w:rsidP="00C605F0">
                                  <w:pPr>
                                    <w:rPr>
                                      <w:sz w:val="16"/>
                                    </w:rPr>
                                  </w:pPr>
                                </w:p>
                              </w:tc>
                              <w:tc>
                                <w:tcPr>
                                  <w:tcW w:w="1440" w:type="dxa"/>
                                </w:tcPr>
                                <w:p w14:paraId="1DF7D467" w14:textId="77777777" w:rsidR="00433662" w:rsidRPr="004F61D8" w:rsidRDefault="00433662" w:rsidP="00C605F0">
                                  <w:pPr>
                                    <w:rPr>
                                      <w:sz w:val="16"/>
                                    </w:rPr>
                                  </w:pPr>
                                </w:p>
                              </w:tc>
                              <w:tc>
                                <w:tcPr>
                                  <w:tcW w:w="720" w:type="dxa"/>
                                  <w:shd w:val="clear" w:color="auto" w:fill="AEAAAA" w:themeFill="background2" w:themeFillShade="BF"/>
                                </w:tcPr>
                                <w:p w14:paraId="479C4337" w14:textId="77777777" w:rsidR="00433662" w:rsidRPr="004F61D8" w:rsidRDefault="00433662" w:rsidP="00C605F0">
                                  <w:pPr>
                                    <w:rPr>
                                      <w:sz w:val="16"/>
                                    </w:rPr>
                                  </w:pPr>
                                </w:p>
                              </w:tc>
                              <w:tc>
                                <w:tcPr>
                                  <w:tcW w:w="900" w:type="dxa"/>
                                </w:tcPr>
                                <w:p w14:paraId="50CB7FFA" w14:textId="77777777" w:rsidR="00433662" w:rsidRPr="004F61D8" w:rsidRDefault="00433662" w:rsidP="00C605F0">
                                  <w:pPr>
                                    <w:rPr>
                                      <w:sz w:val="16"/>
                                    </w:rPr>
                                  </w:pPr>
                                </w:p>
                              </w:tc>
                            </w:tr>
                          </w:tbl>
                          <w:p w14:paraId="640A52B7" w14:textId="77777777" w:rsidR="00433662" w:rsidRDefault="00433662" w:rsidP="00C873EB"/>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58E7F6B0" id="Rectangle: Rounded Corners 146" o:spid="_x0000_s1060" style="width:230.25pt;height:53.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" fillcolor="white [3201]" strokecolor="black [3200]" strokeweight="1pt">
                <v:stroke joinstyle="miter"/>
                <v:textbox inset="0,0,0,0">
                  <w:txbxContent>
                    <w:p w14:paraId="65A49773" w14:textId="77777777" w:rsidR="00433662" w:rsidRDefault="00433662" w:rsidP="00C873EB">
                      <w:pPr>
                        <w:jc w:val="center"/>
                      </w:pPr>
                      <w:r>
                        <w:rPr>
                          <w:noProof/>
                        </w:rPr>
                        <w:drawing>
                          <wp:inline distT="0" distB="0" distL="0" distR="0" wp14:anchorId="7B143422" wp14:editId="5120EDA4">
                            <wp:extent cx="137133" cy="128905"/>
                            <wp:effectExtent l="0" t="0" r="0" b="4445"/>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07642" cy="383184"/>
                                    </a:xfrm>
                                    <a:prstGeom prst="rect">
                                      <a:avLst/>
                                    </a:prstGeom>
                                    <a:noFill/>
                                    <a:ln>
                                      <a:noFill/>
                                    </a:ln>
                                  </pic:spPr>
                                </pic:pic>
                              </a:graphicData>
                            </a:graphic>
                          </wp:inline>
                        </w:drawing>
                      </w:r>
                      <w:r>
                        <w:t>Create: Item</w:t>
                      </w:r>
                    </w:p>
                    <w:tbl>
                      <w:tblPr>
                        <w:tblStyle w:val="TableGrid"/>
                        <w:tblW w:w="45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84"/>
                        <w:gridCol w:w="846"/>
                        <w:gridCol w:w="1440"/>
                        <w:gridCol w:w="720"/>
                        <w:gridCol w:w="900"/>
                      </w:tblGrid>
                      <w:tr w:rsidR="00433662" w:rsidRPr="004F61D8" w14:paraId="3D68C55E" w14:textId="77777777" w:rsidTr="00780131">
                        <w:trPr>
                          <w:trHeight w:val="188"/>
                        </w:trPr>
                        <w:tc>
                          <w:tcPr>
                            <w:tcW w:w="684" w:type="dxa"/>
                            <w:vMerge w:val="restart"/>
                            <w:tcBorders>
                              <w:top w:val="single" w:sz="4" w:space="0" w:color="auto"/>
                            </w:tcBorders>
                            <w:vAlign w:val="center"/>
                          </w:tcPr>
                          <w:p w14:paraId="76530764" w14:textId="77777777" w:rsidR="00433662" w:rsidRPr="004F61D8" w:rsidRDefault="00433662" w:rsidP="00C605F0">
                            <w:pPr>
                              <w:jc w:val="center"/>
                              <w:rPr>
                                <w:sz w:val="16"/>
                              </w:rPr>
                            </w:pPr>
                            <w:r>
                              <w:object w:dxaOrig="480" w:dyaOrig="480" w14:anchorId="56ADD3D6">
                                <v:shape id="_x0000_i1073" type="#_x0000_t75" style="width:21.75pt;height:21.75pt" o:ole="">
                                  <v:imagedata r:id="rId120" o:title=""/>
                                </v:shape>
                                <o:OLEObject Type="Embed" ProgID="PBrush" ShapeID="_x0000_i1073" DrawAspect="Content" ObjectID="_1802254731" r:id="rId122"/>
                              </w:object>
                            </w:r>
                          </w:p>
                          <w:p w14:paraId="6A4F87C1" w14:textId="77777777" w:rsidR="00433662" w:rsidRPr="004F61D8" w:rsidRDefault="00433662" w:rsidP="00C605F0">
                            <w:pPr>
                              <w:jc w:val="center"/>
                              <w:rPr>
                                <w:sz w:val="16"/>
                              </w:rPr>
                            </w:pPr>
                            <w:r>
                              <w:rPr>
                                <w:sz w:val="16"/>
                              </w:rPr>
                              <w:t>195</w:t>
                            </w:r>
                          </w:p>
                        </w:tc>
                        <w:tc>
                          <w:tcPr>
                            <w:tcW w:w="846" w:type="dxa"/>
                            <w:tcBorders>
                              <w:top w:val="single" w:sz="4" w:space="0" w:color="auto"/>
                            </w:tcBorders>
                            <w:shd w:val="clear" w:color="auto" w:fill="AEAAAA" w:themeFill="background2" w:themeFillShade="BF"/>
                          </w:tcPr>
                          <w:p w14:paraId="0817DDD8" w14:textId="77777777" w:rsidR="00433662" w:rsidRPr="004F61D8" w:rsidRDefault="00433662" w:rsidP="00C605F0">
                            <w:pPr>
                              <w:rPr>
                                <w:sz w:val="16"/>
                              </w:rPr>
                            </w:pPr>
                            <w:r w:rsidRPr="004F61D8">
                              <w:rPr>
                                <w:sz w:val="16"/>
                              </w:rPr>
                              <w:t>Name</w:t>
                            </w:r>
                          </w:p>
                        </w:tc>
                        <w:tc>
                          <w:tcPr>
                            <w:tcW w:w="1440" w:type="dxa"/>
                            <w:tcBorders>
                              <w:top w:val="single" w:sz="4" w:space="0" w:color="auto"/>
                            </w:tcBorders>
                          </w:tcPr>
                          <w:p w14:paraId="16A65C12" w14:textId="12C191C2" w:rsidR="00433662" w:rsidRPr="004F61D8" w:rsidRDefault="00433662" w:rsidP="00C605F0">
                            <w:pPr>
                              <w:rPr>
                                <w:sz w:val="16"/>
                              </w:rPr>
                            </w:pPr>
                            <w:r>
                              <w:rPr>
                                <w:sz w:val="16"/>
                              </w:rPr>
                              <w:t>Boulder Pass Key</w:t>
                            </w:r>
                          </w:p>
                        </w:tc>
                        <w:tc>
                          <w:tcPr>
                            <w:tcW w:w="720" w:type="dxa"/>
                            <w:tcBorders>
                              <w:top w:val="single" w:sz="4" w:space="0" w:color="auto"/>
                            </w:tcBorders>
                            <w:shd w:val="clear" w:color="auto" w:fill="AEAAAA" w:themeFill="background2" w:themeFillShade="BF"/>
                          </w:tcPr>
                          <w:p w14:paraId="0726E5A6" w14:textId="77777777" w:rsidR="00433662" w:rsidRPr="004F61D8" w:rsidRDefault="00433662" w:rsidP="00C605F0">
                            <w:pPr>
                              <w:rPr>
                                <w:sz w:val="16"/>
                              </w:rPr>
                            </w:pPr>
                            <w:r w:rsidRPr="004F61D8">
                              <w:rPr>
                                <w:sz w:val="16"/>
                              </w:rPr>
                              <w:t>Type</w:t>
                            </w:r>
                          </w:p>
                        </w:tc>
                        <w:tc>
                          <w:tcPr>
                            <w:tcW w:w="900" w:type="dxa"/>
                            <w:tcBorders>
                              <w:top w:val="single" w:sz="4" w:space="0" w:color="auto"/>
                            </w:tcBorders>
                          </w:tcPr>
                          <w:p w14:paraId="7A44D33D" w14:textId="77777777" w:rsidR="00433662" w:rsidRPr="004F61D8" w:rsidRDefault="00433662" w:rsidP="00C605F0">
                            <w:pPr>
                              <w:rPr>
                                <w:sz w:val="16"/>
                              </w:rPr>
                            </w:pPr>
                            <w:r>
                              <w:rPr>
                                <w:sz w:val="16"/>
                              </w:rPr>
                              <w:t>Key</w:t>
                            </w:r>
                            <w:r w:rsidRPr="004F61D8">
                              <w:rPr>
                                <w:sz w:val="16"/>
                              </w:rPr>
                              <w:t xml:space="preserve"> Item</w:t>
                            </w:r>
                          </w:p>
                        </w:tc>
                      </w:tr>
                      <w:tr w:rsidR="00433662" w:rsidRPr="004F61D8" w14:paraId="6DD6177E" w14:textId="77777777" w:rsidTr="00780131">
                        <w:trPr>
                          <w:trHeight w:val="188"/>
                        </w:trPr>
                        <w:tc>
                          <w:tcPr>
                            <w:tcW w:w="684" w:type="dxa"/>
                            <w:vMerge/>
                          </w:tcPr>
                          <w:p w14:paraId="77688AE0" w14:textId="77777777" w:rsidR="00433662" w:rsidRPr="004F61D8" w:rsidRDefault="00433662" w:rsidP="00C605F0">
                            <w:pPr>
                              <w:rPr>
                                <w:sz w:val="16"/>
                              </w:rPr>
                            </w:pPr>
                          </w:p>
                        </w:tc>
                        <w:tc>
                          <w:tcPr>
                            <w:tcW w:w="846" w:type="dxa"/>
                            <w:shd w:val="clear" w:color="auto" w:fill="AEAAAA" w:themeFill="background2" w:themeFillShade="BF"/>
                          </w:tcPr>
                          <w:p w14:paraId="00A4AA84" w14:textId="77777777" w:rsidR="00433662" w:rsidRPr="004F61D8" w:rsidRDefault="00433662" w:rsidP="00C605F0">
                            <w:pPr>
                              <w:rPr>
                                <w:sz w:val="16"/>
                              </w:rPr>
                            </w:pPr>
                            <w:proofErr w:type="spellStart"/>
                            <w:r w:rsidRPr="004F61D8">
                              <w:rPr>
                                <w:sz w:val="16"/>
                              </w:rPr>
                              <w:t>Consum</w:t>
                            </w:r>
                            <w:proofErr w:type="spellEnd"/>
                            <w:r>
                              <w:rPr>
                                <w:sz w:val="16"/>
                              </w:rPr>
                              <w:t>.</w:t>
                            </w:r>
                          </w:p>
                        </w:tc>
                        <w:tc>
                          <w:tcPr>
                            <w:tcW w:w="1440" w:type="dxa"/>
                          </w:tcPr>
                          <w:p w14:paraId="482E363C" w14:textId="77777777" w:rsidR="00433662" w:rsidRPr="004F61D8" w:rsidRDefault="00433662" w:rsidP="00C605F0">
                            <w:pPr>
                              <w:rPr>
                                <w:sz w:val="16"/>
                              </w:rPr>
                            </w:pPr>
                            <w:r>
                              <w:rPr>
                                <w:sz w:val="16"/>
                              </w:rPr>
                              <w:t>No</w:t>
                            </w:r>
                          </w:p>
                        </w:tc>
                        <w:tc>
                          <w:tcPr>
                            <w:tcW w:w="720" w:type="dxa"/>
                            <w:shd w:val="clear" w:color="auto" w:fill="AEAAAA" w:themeFill="background2" w:themeFillShade="BF"/>
                          </w:tcPr>
                          <w:p w14:paraId="2FE3830D" w14:textId="77777777" w:rsidR="00433662" w:rsidRPr="004F61D8" w:rsidRDefault="00433662" w:rsidP="00C605F0">
                            <w:pPr>
                              <w:rPr>
                                <w:sz w:val="16"/>
                              </w:rPr>
                            </w:pPr>
                            <w:r w:rsidRPr="004F61D8">
                              <w:rPr>
                                <w:sz w:val="16"/>
                              </w:rPr>
                              <w:t>Scope</w:t>
                            </w:r>
                          </w:p>
                        </w:tc>
                        <w:tc>
                          <w:tcPr>
                            <w:tcW w:w="900" w:type="dxa"/>
                          </w:tcPr>
                          <w:p w14:paraId="46275434" w14:textId="77777777" w:rsidR="00433662" w:rsidRPr="004F61D8" w:rsidRDefault="00433662" w:rsidP="00C605F0">
                            <w:pPr>
                              <w:rPr>
                                <w:sz w:val="16"/>
                              </w:rPr>
                            </w:pPr>
                            <w:r>
                              <w:rPr>
                                <w:sz w:val="16"/>
                              </w:rPr>
                              <w:t>None</w:t>
                            </w:r>
                          </w:p>
                        </w:tc>
                      </w:tr>
                      <w:tr w:rsidR="00433662" w:rsidRPr="004F61D8" w14:paraId="7F574EFB" w14:textId="77777777" w:rsidTr="00780131">
                        <w:trPr>
                          <w:trHeight w:val="176"/>
                        </w:trPr>
                        <w:tc>
                          <w:tcPr>
                            <w:tcW w:w="684" w:type="dxa"/>
                            <w:vMerge/>
                          </w:tcPr>
                          <w:p w14:paraId="49503D5A" w14:textId="77777777" w:rsidR="00433662" w:rsidRPr="004F61D8" w:rsidRDefault="00433662" w:rsidP="00C605F0">
                            <w:pPr>
                              <w:rPr>
                                <w:sz w:val="16"/>
                              </w:rPr>
                            </w:pPr>
                          </w:p>
                        </w:tc>
                        <w:tc>
                          <w:tcPr>
                            <w:tcW w:w="846" w:type="dxa"/>
                            <w:shd w:val="clear" w:color="auto" w:fill="AEAAAA" w:themeFill="background2" w:themeFillShade="BF"/>
                          </w:tcPr>
                          <w:p w14:paraId="264E73D9" w14:textId="77777777" w:rsidR="00433662" w:rsidRPr="004F61D8" w:rsidRDefault="00433662" w:rsidP="00C605F0">
                            <w:pPr>
                              <w:rPr>
                                <w:sz w:val="16"/>
                              </w:rPr>
                            </w:pPr>
                            <w:r>
                              <w:rPr>
                                <w:sz w:val="16"/>
                              </w:rPr>
                              <w:t>Occasion</w:t>
                            </w:r>
                          </w:p>
                        </w:tc>
                        <w:tc>
                          <w:tcPr>
                            <w:tcW w:w="1440" w:type="dxa"/>
                          </w:tcPr>
                          <w:p w14:paraId="2ABF109E" w14:textId="77777777" w:rsidR="00433662" w:rsidRPr="004F61D8" w:rsidRDefault="00433662" w:rsidP="00C605F0">
                            <w:pPr>
                              <w:rPr>
                                <w:sz w:val="16"/>
                              </w:rPr>
                            </w:pPr>
                            <w:r>
                              <w:rPr>
                                <w:sz w:val="16"/>
                              </w:rPr>
                              <w:t>Never</w:t>
                            </w:r>
                          </w:p>
                        </w:tc>
                        <w:tc>
                          <w:tcPr>
                            <w:tcW w:w="720" w:type="dxa"/>
                            <w:shd w:val="clear" w:color="auto" w:fill="AEAAAA" w:themeFill="background2" w:themeFillShade="BF"/>
                          </w:tcPr>
                          <w:p w14:paraId="7EED4D7E" w14:textId="77777777" w:rsidR="00433662" w:rsidRPr="004F61D8" w:rsidRDefault="00433662" w:rsidP="00C605F0">
                            <w:pPr>
                              <w:rPr>
                                <w:sz w:val="16"/>
                              </w:rPr>
                            </w:pPr>
                            <w:r w:rsidRPr="004F61D8">
                              <w:rPr>
                                <w:sz w:val="16"/>
                              </w:rPr>
                              <w:t xml:space="preserve">Effect </w:t>
                            </w:r>
                          </w:p>
                        </w:tc>
                        <w:tc>
                          <w:tcPr>
                            <w:tcW w:w="900" w:type="dxa"/>
                          </w:tcPr>
                          <w:p w14:paraId="70C2E1A4" w14:textId="77777777" w:rsidR="00433662" w:rsidRPr="004F61D8" w:rsidRDefault="00433662" w:rsidP="00C605F0">
                            <w:pPr>
                              <w:rPr>
                                <w:sz w:val="16"/>
                              </w:rPr>
                            </w:pPr>
                            <w:r>
                              <w:rPr>
                                <w:sz w:val="16"/>
                              </w:rPr>
                              <w:t>None</w:t>
                            </w:r>
                          </w:p>
                        </w:tc>
                      </w:tr>
                      <w:tr w:rsidR="00433662" w:rsidRPr="004F61D8" w14:paraId="29F98259" w14:textId="77777777" w:rsidTr="00780131">
                        <w:trPr>
                          <w:trHeight w:val="176"/>
                        </w:trPr>
                        <w:tc>
                          <w:tcPr>
                            <w:tcW w:w="684" w:type="dxa"/>
                          </w:tcPr>
                          <w:p w14:paraId="537DDD82" w14:textId="77777777" w:rsidR="00433662" w:rsidRPr="004F61D8" w:rsidRDefault="00433662" w:rsidP="00C605F0">
                            <w:pPr>
                              <w:rPr>
                                <w:sz w:val="16"/>
                              </w:rPr>
                            </w:pPr>
                          </w:p>
                        </w:tc>
                        <w:tc>
                          <w:tcPr>
                            <w:tcW w:w="846" w:type="dxa"/>
                            <w:shd w:val="clear" w:color="auto" w:fill="AEAAAA" w:themeFill="background2" w:themeFillShade="BF"/>
                          </w:tcPr>
                          <w:p w14:paraId="1EA7947A" w14:textId="77777777" w:rsidR="00433662" w:rsidRPr="004F61D8" w:rsidRDefault="00433662" w:rsidP="00C605F0">
                            <w:pPr>
                              <w:rPr>
                                <w:sz w:val="16"/>
                              </w:rPr>
                            </w:pPr>
                          </w:p>
                        </w:tc>
                        <w:tc>
                          <w:tcPr>
                            <w:tcW w:w="1440" w:type="dxa"/>
                          </w:tcPr>
                          <w:p w14:paraId="1DF7D467" w14:textId="77777777" w:rsidR="00433662" w:rsidRPr="004F61D8" w:rsidRDefault="00433662" w:rsidP="00C605F0">
                            <w:pPr>
                              <w:rPr>
                                <w:sz w:val="16"/>
                              </w:rPr>
                            </w:pPr>
                          </w:p>
                        </w:tc>
                        <w:tc>
                          <w:tcPr>
                            <w:tcW w:w="720" w:type="dxa"/>
                            <w:shd w:val="clear" w:color="auto" w:fill="AEAAAA" w:themeFill="background2" w:themeFillShade="BF"/>
                          </w:tcPr>
                          <w:p w14:paraId="479C4337" w14:textId="77777777" w:rsidR="00433662" w:rsidRPr="004F61D8" w:rsidRDefault="00433662" w:rsidP="00C605F0">
                            <w:pPr>
                              <w:rPr>
                                <w:sz w:val="16"/>
                              </w:rPr>
                            </w:pPr>
                          </w:p>
                        </w:tc>
                        <w:tc>
                          <w:tcPr>
                            <w:tcW w:w="900" w:type="dxa"/>
                          </w:tcPr>
                          <w:p w14:paraId="50CB7FFA" w14:textId="77777777" w:rsidR="00433662" w:rsidRPr="004F61D8" w:rsidRDefault="00433662" w:rsidP="00C605F0">
                            <w:pPr>
                              <w:rPr>
                                <w:sz w:val="16"/>
                              </w:rPr>
                            </w:pPr>
                          </w:p>
                        </w:tc>
                      </w:tr>
                    </w:tbl>
                    <w:p w14:paraId="640A52B7" w14:textId="77777777" w:rsidR="00433662" w:rsidRDefault="00433662" w:rsidP="00C873EB"/>
                  </w:txbxContent>
                </v:textbox>
                <w10:anchorlock/>
              </v:roundrect>
            </w:pict>
          </mc:Fallback>
        </mc:AlternateContent>
      </w:r>
      <w:r w:rsidR="00780131">
        <w:rPr>
          <w:i/>
          <w:noProof/>
        </w:rPr>
        <mc:AlternateContent>
          <mc:Choice Requires="wps">
            <w:drawing>
              <wp:inline distT="0" distB="0" distL="0" distR="0" wp14:anchorId="7478BD99" wp14:editId="23F81844">
                <wp:extent cx="3148642" cy="681630"/>
                <wp:effectExtent l="0" t="0" r="13970" b="23495"/>
                <wp:docPr id="218" name="Rectangle: Rounded Corners 218"/>
                <wp:cNvGraphicFramePr/>
                <a:graphic xmlns:a="http://schemas.openxmlformats.org/drawingml/2006/main">
                  <a:graphicData uri="http://schemas.microsoft.com/office/word/2010/wordprocessingShape">
                    <wps:wsp>
                      <wps:cNvSpPr/>
                      <wps:spPr>
                        <a:xfrm>
                          <a:off x="0" y="0"/>
                          <a:ext cx="3148642" cy="681630"/>
                        </a:xfrm>
                        <a:prstGeom prst="roundRect">
                          <a:avLst/>
                        </a:prstGeom>
                      </wps:spPr>
                      <wps:style>
                        <a:lnRef idx="2">
                          <a:schemeClr val="dk1"/>
                        </a:lnRef>
                        <a:fillRef idx="1">
                          <a:schemeClr val="lt1"/>
                        </a:fillRef>
                        <a:effectRef idx="0">
                          <a:schemeClr val="dk1"/>
                        </a:effectRef>
                        <a:fontRef idx="minor">
                          <a:schemeClr val="dk1"/>
                        </a:fontRef>
                      </wps:style>
                      <wps:txbx>
                        <w:txbxContent>
                          <w:p w14:paraId="52434DE4" w14:textId="77777777" w:rsidR="00433662" w:rsidRDefault="00433662" w:rsidP="00780131">
                            <w:pPr>
                              <w:jc w:val="center"/>
                            </w:pPr>
                            <w:r>
                              <w:rPr>
                                <w:noProof/>
                              </w:rPr>
                              <w:drawing>
                                <wp:inline distT="0" distB="0" distL="0" distR="0" wp14:anchorId="39E8DC6B" wp14:editId="355CCC17">
                                  <wp:extent cx="137133" cy="128905"/>
                                  <wp:effectExtent l="0" t="0" r="0" b="4445"/>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07642" cy="383184"/>
                                          </a:xfrm>
                                          <a:prstGeom prst="rect">
                                            <a:avLst/>
                                          </a:prstGeom>
                                          <a:noFill/>
                                          <a:ln>
                                            <a:noFill/>
                                          </a:ln>
                                        </pic:spPr>
                                      </pic:pic>
                                    </a:graphicData>
                                  </a:graphic>
                                </wp:inline>
                              </w:drawing>
                            </w:r>
                            <w:r>
                              <w:t>Create: Item</w:t>
                            </w:r>
                          </w:p>
                          <w:tbl>
                            <w:tblPr>
                              <w:tblStyle w:val="TableGrid"/>
                              <w:tblW w:w="56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84"/>
                              <w:gridCol w:w="846"/>
                              <w:gridCol w:w="1800"/>
                              <w:gridCol w:w="720"/>
                              <w:gridCol w:w="1620"/>
                            </w:tblGrid>
                            <w:tr w:rsidR="00433662" w:rsidRPr="004F61D8" w14:paraId="43C243B4" w14:textId="77777777" w:rsidTr="00780131">
                              <w:trPr>
                                <w:trHeight w:val="188"/>
                              </w:trPr>
                              <w:tc>
                                <w:tcPr>
                                  <w:tcW w:w="684" w:type="dxa"/>
                                  <w:vMerge w:val="restart"/>
                                  <w:tcBorders>
                                    <w:top w:val="single" w:sz="4" w:space="0" w:color="auto"/>
                                  </w:tcBorders>
                                  <w:vAlign w:val="center"/>
                                </w:tcPr>
                                <w:p w14:paraId="7B0FFF2A" w14:textId="77777777" w:rsidR="00433662" w:rsidRPr="004F61D8" w:rsidRDefault="00433662" w:rsidP="00C605F0">
                                  <w:pPr>
                                    <w:jc w:val="center"/>
                                    <w:rPr>
                                      <w:sz w:val="16"/>
                                    </w:rPr>
                                  </w:pPr>
                                  <w:r>
                                    <w:object w:dxaOrig="480" w:dyaOrig="480" w14:anchorId="47DBB1DD">
                                      <v:shape id="_x0000_i1075" type="#_x0000_t75" style="width:21.75pt;height:21.75pt" o:ole="">
                                        <v:imagedata r:id="rId120" o:title=""/>
                                      </v:shape>
                                      <o:OLEObject Type="Embed" ProgID="PBrush" ShapeID="_x0000_i1075" DrawAspect="Content" ObjectID="_1802254732" r:id="rId123"/>
                                    </w:object>
                                  </w:r>
                                </w:p>
                                <w:p w14:paraId="2FBCD835" w14:textId="77777777" w:rsidR="00433662" w:rsidRPr="004F61D8" w:rsidRDefault="00433662" w:rsidP="00C605F0">
                                  <w:pPr>
                                    <w:jc w:val="center"/>
                                    <w:rPr>
                                      <w:sz w:val="16"/>
                                    </w:rPr>
                                  </w:pPr>
                                  <w:r>
                                    <w:rPr>
                                      <w:sz w:val="16"/>
                                    </w:rPr>
                                    <w:t>195</w:t>
                                  </w:r>
                                </w:p>
                              </w:tc>
                              <w:tc>
                                <w:tcPr>
                                  <w:tcW w:w="846" w:type="dxa"/>
                                  <w:tcBorders>
                                    <w:top w:val="single" w:sz="4" w:space="0" w:color="auto"/>
                                  </w:tcBorders>
                                  <w:shd w:val="clear" w:color="auto" w:fill="AEAAAA" w:themeFill="background2" w:themeFillShade="BF"/>
                                </w:tcPr>
                                <w:p w14:paraId="7ABF3D18" w14:textId="77777777" w:rsidR="00433662" w:rsidRPr="004F61D8" w:rsidRDefault="00433662" w:rsidP="00C605F0">
                                  <w:pPr>
                                    <w:rPr>
                                      <w:sz w:val="16"/>
                                    </w:rPr>
                                  </w:pPr>
                                  <w:r w:rsidRPr="004F61D8">
                                    <w:rPr>
                                      <w:sz w:val="16"/>
                                    </w:rPr>
                                    <w:t>Name</w:t>
                                  </w:r>
                                </w:p>
                              </w:tc>
                              <w:tc>
                                <w:tcPr>
                                  <w:tcW w:w="1800" w:type="dxa"/>
                                  <w:tcBorders>
                                    <w:top w:val="single" w:sz="4" w:space="0" w:color="auto"/>
                                  </w:tcBorders>
                                </w:tcPr>
                                <w:p w14:paraId="1597CBBD" w14:textId="6505C154" w:rsidR="00433662" w:rsidRPr="004F61D8" w:rsidRDefault="00433662" w:rsidP="00C605F0">
                                  <w:pPr>
                                    <w:rPr>
                                      <w:sz w:val="16"/>
                                    </w:rPr>
                                  </w:pPr>
                                  <w:r>
                                    <w:rPr>
                                      <w:sz w:val="16"/>
                                    </w:rPr>
                                    <w:t>Boulder Pass Boss Key</w:t>
                                  </w:r>
                                </w:p>
                              </w:tc>
                              <w:tc>
                                <w:tcPr>
                                  <w:tcW w:w="720" w:type="dxa"/>
                                  <w:tcBorders>
                                    <w:top w:val="single" w:sz="4" w:space="0" w:color="auto"/>
                                  </w:tcBorders>
                                  <w:shd w:val="clear" w:color="auto" w:fill="AEAAAA" w:themeFill="background2" w:themeFillShade="BF"/>
                                </w:tcPr>
                                <w:p w14:paraId="7B6FDB9C" w14:textId="77777777" w:rsidR="00433662" w:rsidRPr="004F61D8" w:rsidRDefault="00433662" w:rsidP="00C605F0">
                                  <w:pPr>
                                    <w:rPr>
                                      <w:sz w:val="16"/>
                                    </w:rPr>
                                  </w:pPr>
                                  <w:r w:rsidRPr="004F61D8">
                                    <w:rPr>
                                      <w:sz w:val="16"/>
                                    </w:rPr>
                                    <w:t>Type</w:t>
                                  </w:r>
                                </w:p>
                              </w:tc>
                              <w:tc>
                                <w:tcPr>
                                  <w:tcW w:w="1620" w:type="dxa"/>
                                  <w:tcBorders>
                                    <w:top w:val="single" w:sz="4" w:space="0" w:color="auto"/>
                                  </w:tcBorders>
                                </w:tcPr>
                                <w:p w14:paraId="0D48FA98" w14:textId="77777777" w:rsidR="00433662" w:rsidRPr="004F61D8" w:rsidRDefault="00433662" w:rsidP="00C605F0">
                                  <w:pPr>
                                    <w:rPr>
                                      <w:sz w:val="16"/>
                                    </w:rPr>
                                  </w:pPr>
                                  <w:r>
                                    <w:rPr>
                                      <w:sz w:val="16"/>
                                    </w:rPr>
                                    <w:t>Key</w:t>
                                  </w:r>
                                  <w:r w:rsidRPr="004F61D8">
                                    <w:rPr>
                                      <w:sz w:val="16"/>
                                    </w:rPr>
                                    <w:t xml:space="preserve"> Item</w:t>
                                  </w:r>
                                </w:p>
                              </w:tc>
                            </w:tr>
                            <w:tr w:rsidR="00433662" w:rsidRPr="004F61D8" w14:paraId="26DFF2F7" w14:textId="77777777" w:rsidTr="00780131">
                              <w:trPr>
                                <w:trHeight w:val="188"/>
                              </w:trPr>
                              <w:tc>
                                <w:tcPr>
                                  <w:tcW w:w="684" w:type="dxa"/>
                                  <w:vMerge/>
                                </w:tcPr>
                                <w:p w14:paraId="0EAC29DC" w14:textId="77777777" w:rsidR="00433662" w:rsidRPr="004F61D8" w:rsidRDefault="00433662" w:rsidP="00C605F0">
                                  <w:pPr>
                                    <w:rPr>
                                      <w:sz w:val="16"/>
                                    </w:rPr>
                                  </w:pPr>
                                </w:p>
                              </w:tc>
                              <w:tc>
                                <w:tcPr>
                                  <w:tcW w:w="846" w:type="dxa"/>
                                  <w:shd w:val="clear" w:color="auto" w:fill="AEAAAA" w:themeFill="background2" w:themeFillShade="BF"/>
                                </w:tcPr>
                                <w:p w14:paraId="7DCE8BC0" w14:textId="77777777" w:rsidR="00433662" w:rsidRPr="004F61D8" w:rsidRDefault="00433662" w:rsidP="00C605F0">
                                  <w:pPr>
                                    <w:rPr>
                                      <w:sz w:val="16"/>
                                    </w:rPr>
                                  </w:pPr>
                                  <w:proofErr w:type="spellStart"/>
                                  <w:r w:rsidRPr="004F61D8">
                                    <w:rPr>
                                      <w:sz w:val="16"/>
                                    </w:rPr>
                                    <w:t>Consum</w:t>
                                  </w:r>
                                  <w:proofErr w:type="spellEnd"/>
                                  <w:r>
                                    <w:rPr>
                                      <w:sz w:val="16"/>
                                    </w:rPr>
                                    <w:t>.</w:t>
                                  </w:r>
                                </w:p>
                              </w:tc>
                              <w:tc>
                                <w:tcPr>
                                  <w:tcW w:w="1800" w:type="dxa"/>
                                </w:tcPr>
                                <w:p w14:paraId="77D432BE" w14:textId="77777777" w:rsidR="00433662" w:rsidRPr="004F61D8" w:rsidRDefault="00433662" w:rsidP="00C605F0">
                                  <w:pPr>
                                    <w:rPr>
                                      <w:sz w:val="16"/>
                                    </w:rPr>
                                  </w:pPr>
                                  <w:r>
                                    <w:rPr>
                                      <w:sz w:val="16"/>
                                    </w:rPr>
                                    <w:t>No</w:t>
                                  </w:r>
                                </w:p>
                              </w:tc>
                              <w:tc>
                                <w:tcPr>
                                  <w:tcW w:w="720" w:type="dxa"/>
                                  <w:shd w:val="clear" w:color="auto" w:fill="AEAAAA" w:themeFill="background2" w:themeFillShade="BF"/>
                                </w:tcPr>
                                <w:p w14:paraId="22AB95BE" w14:textId="77777777" w:rsidR="00433662" w:rsidRPr="004F61D8" w:rsidRDefault="00433662" w:rsidP="00C605F0">
                                  <w:pPr>
                                    <w:rPr>
                                      <w:sz w:val="16"/>
                                    </w:rPr>
                                  </w:pPr>
                                  <w:r w:rsidRPr="004F61D8">
                                    <w:rPr>
                                      <w:sz w:val="16"/>
                                    </w:rPr>
                                    <w:t>Scope</w:t>
                                  </w:r>
                                </w:p>
                              </w:tc>
                              <w:tc>
                                <w:tcPr>
                                  <w:tcW w:w="1620" w:type="dxa"/>
                                </w:tcPr>
                                <w:p w14:paraId="2B9C5119" w14:textId="77777777" w:rsidR="00433662" w:rsidRPr="004F61D8" w:rsidRDefault="00433662" w:rsidP="00C605F0">
                                  <w:pPr>
                                    <w:rPr>
                                      <w:sz w:val="16"/>
                                    </w:rPr>
                                  </w:pPr>
                                  <w:r>
                                    <w:rPr>
                                      <w:sz w:val="16"/>
                                    </w:rPr>
                                    <w:t>None</w:t>
                                  </w:r>
                                </w:p>
                              </w:tc>
                            </w:tr>
                            <w:tr w:rsidR="00433662" w:rsidRPr="004F61D8" w14:paraId="7C9D7536" w14:textId="77777777" w:rsidTr="00780131">
                              <w:trPr>
                                <w:trHeight w:val="176"/>
                              </w:trPr>
                              <w:tc>
                                <w:tcPr>
                                  <w:tcW w:w="684" w:type="dxa"/>
                                  <w:vMerge/>
                                </w:tcPr>
                                <w:p w14:paraId="7878C11F" w14:textId="77777777" w:rsidR="00433662" w:rsidRPr="004F61D8" w:rsidRDefault="00433662" w:rsidP="00C605F0">
                                  <w:pPr>
                                    <w:rPr>
                                      <w:sz w:val="16"/>
                                    </w:rPr>
                                  </w:pPr>
                                </w:p>
                              </w:tc>
                              <w:tc>
                                <w:tcPr>
                                  <w:tcW w:w="846" w:type="dxa"/>
                                  <w:shd w:val="clear" w:color="auto" w:fill="AEAAAA" w:themeFill="background2" w:themeFillShade="BF"/>
                                </w:tcPr>
                                <w:p w14:paraId="4B95C8D5" w14:textId="77777777" w:rsidR="00433662" w:rsidRPr="004F61D8" w:rsidRDefault="00433662" w:rsidP="00C605F0">
                                  <w:pPr>
                                    <w:rPr>
                                      <w:sz w:val="16"/>
                                    </w:rPr>
                                  </w:pPr>
                                  <w:r>
                                    <w:rPr>
                                      <w:sz w:val="16"/>
                                    </w:rPr>
                                    <w:t>Occasion</w:t>
                                  </w:r>
                                </w:p>
                              </w:tc>
                              <w:tc>
                                <w:tcPr>
                                  <w:tcW w:w="1800" w:type="dxa"/>
                                </w:tcPr>
                                <w:p w14:paraId="4C4675E9" w14:textId="77777777" w:rsidR="00433662" w:rsidRPr="004F61D8" w:rsidRDefault="00433662" w:rsidP="00C605F0">
                                  <w:pPr>
                                    <w:rPr>
                                      <w:sz w:val="16"/>
                                    </w:rPr>
                                  </w:pPr>
                                  <w:r>
                                    <w:rPr>
                                      <w:sz w:val="16"/>
                                    </w:rPr>
                                    <w:t>Never</w:t>
                                  </w:r>
                                </w:p>
                              </w:tc>
                              <w:tc>
                                <w:tcPr>
                                  <w:tcW w:w="720" w:type="dxa"/>
                                  <w:shd w:val="clear" w:color="auto" w:fill="AEAAAA" w:themeFill="background2" w:themeFillShade="BF"/>
                                </w:tcPr>
                                <w:p w14:paraId="46264004" w14:textId="77777777" w:rsidR="00433662" w:rsidRPr="004F61D8" w:rsidRDefault="00433662" w:rsidP="00C605F0">
                                  <w:pPr>
                                    <w:rPr>
                                      <w:sz w:val="16"/>
                                    </w:rPr>
                                  </w:pPr>
                                  <w:r w:rsidRPr="004F61D8">
                                    <w:rPr>
                                      <w:sz w:val="16"/>
                                    </w:rPr>
                                    <w:t xml:space="preserve">Effect </w:t>
                                  </w:r>
                                </w:p>
                              </w:tc>
                              <w:tc>
                                <w:tcPr>
                                  <w:tcW w:w="1620" w:type="dxa"/>
                                </w:tcPr>
                                <w:p w14:paraId="4472A129" w14:textId="77777777" w:rsidR="00433662" w:rsidRPr="004F61D8" w:rsidRDefault="00433662" w:rsidP="00C605F0">
                                  <w:pPr>
                                    <w:rPr>
                                      <w:sz w:val="16"/>
                                    </w:rPr>
                                  </w:pPr>
                                  <w:r>
                                    <w:rPr>
                                      <w:sz w:val="16"/>
                                    </w:rPr>
                                    <w:t>None</w:t>
                                  </w:r>
                                </w:p>
                              </w:tc>
                            </w:tr>
                            <w:tr w:rsidR="00433662" w:rsidRPr="004F61D8" w14:paraId="738C1B2F" w14:textId="77777777" w:rsidTr="00780131">
                              <w:trPr>
                                <w:trHeight w:val="176"/>
                              </w:trPr>
                              <w:tc>
                                <w:tcPr>
                                  <w:tcW w:w="684" w:type="dxa"/>
                                </w:tcPr>
                                <w:p w14:paraId="3FA69838" w14:textId="77777777" w:rsidR="00433662" w:rsidRPr="004F61D8" w:rsidRDefault="00433662" w:rsidP="00C605F0">
                                  <w:pPr>
                                    <w:rPr>
                                      <w:sz w:val="16"/>
                                    </w:rPr>
                                  </w:pPr>
                                </w:p>
                              </w:tc>
                              <w:tc>
                                <w:tcPr>
                                  <w:tcW w:w="846" w:type="dxa"/>
                                  <w:shd w:val="clear" w:color="auto" w:fill="AEAAAA" w:themeFill="background2" w:themeFillShade="BF"/>
                                </w:tcPr>
                                <w:p w14:paraId="752A8311" w14:textId="77777777" w:rsidR="00433662" w:rsidRPr="004F61D8" w:rsidRDefault="00433662" w:rsidP="00C605F0">
                                  <w:pPr>
                                    <w:rPr>
                                      <w:sz w:val="16"/>
                                    </w:rPr>
                                  </w:pPr>
                                </w:p>
                              </w:tc>
                              <w:tc>
                                <w:tcPr>
                                  <w:tcW w:w="1800" w:type="dxa"/>
                                </w:tcPr>
                                <w:p w14:paraId="7AF32480" w14:textId="77777777" w:rsidR="00433662" w:rsidRPr="004F61D8" w:rsidRDefault="00433662" w:rsidP="00C605F0">
                                  <w:pPr>
                                    <w:rPr>
                                      <w:sz w:val="16"/>
                                    </w:rPr>
                                  </w:pPr>
                                </w:p>
                              </w:tc>
                              <w:tc>
                                <w:tcPr>
                                  <w:tcW w:w="720" w:type="dxa"/>
                                  <w:shd w:val="clear" w:color="auto" w:fill="AEAAAA" w:themeFill="background2" w:themeFillShade="BF"/>
                                </w:tcPr>
                                <w:p w14:paraId="5CCC301E" w14:textId="77777777" w:rsidR="00433662" w:rsidRPr="004F61D8" w:rsidRDefault="00433662" w:rsidP="00C605F0">
                                  <w:pPr>
                                    <w:rPr>
                                      <w:sz w:val="16"/>
                                    </w:rPr>
                                  </w:pPr>
                                </w:p>
                              </w:tc>
                              <w:tc>
                                <w:tcPr>
                                  <w:tcW w:w="1620" w:type="dxa"/>
                                </w:tcPr>
                                <w:p w14:paraId="205EE536" w14:textId="77777777" w:rsidR="00433662" w:rsidRPr="004F61D8" w:rsidRDefault="00433662" w:rsidP="00C605F0">
                                  <w:pPr>
                                    <w:rPr>
                                      <w:sz w:val="16"/>
                                    </w:rPr>
                                  </w:pPr>
                                </w:p>
                              </w:tc>
                            </w:tr>
                          </w:tbl>
                          <w:p w14:paraId="60FBE0B8" w14:textId="77777777" w:rsidR="00433662" w:rsidRDefault="00433662" w:rsidP="00780131"/>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7478BD99" id="Rectangle: Rounded Corners 218" o:spid="_x0000_s1061" style="width:247.9pt;height:53.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" fillcolor="white [3201]" strokecolor="black [3200]" strokeweight="1pt">
                <v:stroke joinstyle="miter"/>
                <v:textbox inset="0,0,0,0">
                  <w:txbxContent>
                    <w:p w14:paraId="52434DE4" w14:textId="77777777" w:rsidR="00433662" w:rsidRDefault="00433662" w:rsidP="00780131">
                      <w:pPr>
                        <w:jc w:val="center"/>
                      </w:pPr>
                      <w:r>
                        <w:rPr>
                          <w:noProof/>
                        </w:rPr>
                        <w:drawing>
                          <wp:inline distT="0" distB="0" distL="0" distR="0" wp14:anchorId="39E8DC6B" wp14:editId="355CCC17">
                            <wp:extent cx="137133" cy="128905"/>
                            <wp:effectExtent l="0" t="0" r="0" b="4445"/>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07642" cy="383184"/>
                                    </a:xfrm>
                                    <a:prstGeom prst="rect">
                                      <a:avLst/>
                                    </a:prstGeom>
                                    <a:noFill/>
                                    <a:ln>
                                      <a:noFill/>
                                    </a:ln>
                                  </pic:spPr>
                                </pic:pic>
                              </a:graphicData>
                            </a:graphic>
                          </wp:inline>
                        </w:drawing>
                      </w:r>
                      <w:r>
                        <w:t>Create: Item</w:t>
                      </w:r>
                    </w:p>
                    <w:tbl>
                      <w:tblPr>
                        <w:tblStyle w:val="TableGrid"/>
                        <w:tblW w:w="56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84"/>
                        <w:gridCol w:w="846"/>
                        <w:gridCol w:w="1800"/>
                        <w:gridCol w:w="720"/>
                        <w:gridCol w:w="1620"/>
                      </w:tblGrid>
                      <w:tr w:rsidR="00433662" w:rsidRPr="004F61D8" w14:paraId="43C243B4" w14:textId="77777777" w:rsidTr="00780131">
                        <w:trPr>
                          <w:trHeight w:val="188"/>
                        </w:trPr>
                        <w:tc>
                          <w:tcPr>
                            <w:tcW w:w="684" w:type="dxa"/>
                            <w:vMerge w:val="restart"/>
                            <w:tcBorders>
                              <w:top w:val="single" w:sz="4" w:space="0" w:color="auto"/>
                            </w:tcBorders>
                            <w:vAlign w:val="center"/>
                          </w:tcPr>
                          <w:p w14:paraId="7B0FFF2A" w14:textId="77777777" w:rsidR="00433662" w:rsidRPr="004F61D8" w:rsidRDefault="00433662" w:rsidP="00C605F0">
                            <w:pPr>
                              <w:jc w:val="center"/>
                              <w:rPr>
                                <w:sz w:val="16"/>
                              </w:rPr>
                            </w:pPr>
                            <w:r>
                              <w:object w:dxaOrig="480" w:dyaOrig="480" w14:anchorId="47DBB1DD">
                                <v:shape id="_x0000_i1075" type="#_x0000_t75" style="width:21.75pt;height:21.75pt" o:ole="">
                                  <v:imagedata r:id="rId120" o:title=""/>
                                </v:shape>
                                <o:OLEObject Type="Embed" ProgID="PBrush" ShapeID="_x0000_i1075" DrawAspect="Content" ObjectID="_1802254732" r:id="rId124"/>
                              </w:object>
                            </w:r>
                          </w:p>
                          <w:p w14:paraId="2FBCD835" w14:textId="77777777" w:rsidR="00433662" w:rsidRPr="004F61D8" w:rsidRDefault="00433662" w:rsidP="00C605F0">
                            <w:pPr>
                              <w:jc w:val="center"/>
                              <w:rPr>
                                <w:sz w:val="16"/>
                              </w:rPr>
                            </w:pPr>
                            <w:r>
                              <w:rPr>
                                <w:sz w:val="16"/>
                              </w:rPr>
                              <w:t>195</w:t>
                            </w:r>
                          </w:p>
                        </w:tc>
                        <w:tc>
                          <w:tcPr>
                            <w:tcW w:w="846" w:type="dxa"/>
                            <w:tcBorders>
                              <w:top w:val="single" w:sz="4" w:space="0" w:color="auto"/>
                            </w:tcBorders>
                            <w:shd w:val="clear" w:color="auto" w:fill="AEAAAA" w:themeFill="background2" w:themeFillShade="BF"/>
                          </w:tcPr>
                          <w:p w14:paraId="7ABF3D18" w14:textId="77777777" w:rsidR="00433662" w:rsidRPr="004F61D8" w:rsidRDefault="00433662" w:rsidP="00C605F0">
                            <w:pPr>
                              <w:rPr>
                                <w:sz w:val="16"/>
                              </w:rPr>
                            </w:pPr>
                            <w:r w:rsidRPr="004F61D8">
                              <w:rPr>
                                <w:sz w:val="16"/>
                              </w:rPr>
                              <w:t>Name</w:t>
                            </w:r>
                          </w:p>
                        </w:tc>
                        <w:tc>
                          <w:tcPr>
                            <w:tcW w:w="1800" w:type="dxa"/>
                            <w:tcBorders>
                              <w:top w:val="single" w:sz="4" w:space="0" w:color="auto"/>
                            </w:tcBorders>
                          </w:tcPr>
                          <w:p w14:paraId="1597CBBD" w14:textId="6505C154" w:rsidR="00433662" w:rsidRPr="004F61D8" w:rsidRDefault="00433662" w:rsidP="00C605F0">
                            <w:pPr>
                              <w:rPr>
                                <w:sz w:val="16"/>
                              </w:rPr>
                            </w:pPr>
                            <w:r>
                              <w:rPr>
                                <w:sz w:val="16"/>
                              </w:rPr>
                              <w:t>Boulder Pass Boss Key</w:t>
                            </w:r>
                          </w:p>
                        </w:tc>
                        <w:tc>
                          <w:tcPr>
                            <w:tcW w:w="720" w:type="dxa"/>
                            <w:tcBorders>
                              <w:top w:val="single" w:sz="4" w:space="0" w:color="auto"/>
                            </w:tcBorders>
                            <w:shd w:val="clear" w:color="auto" w:fill="AEAAAA" w:themeFill="background2" w:themeFillShade="BF"/>
                          </w:tcPr>
                          <w:p w14:paraId="7B6FDB9C" w14:textId="77777777" w:rsidR="00433662" w:rsidRPr="004F61D8" w:rsidRDefault="00433662" w:rsidP="00C605F0">
                            <w:pPr>
                              <w:rPr>
                                <w:sz w:val="16"/>
                              </w:rPr>
                            </w:pPr>
                            <w:r w:rsidRPr="004F61D8">
                              <w:rPr>
                                <w:sz w:val="16"/>
                              </w:rPr>
                              <w:t>Type</w:t>
                            </w:r>
                          </w:p>
                        </w:tc>
                        <w:tc>
                          <w:tcPr>
                            <w:tcW w:w="1620" w:type="dxa"/>
                            <w:tcBorders>
                              <w:top w:val="single" w:sz="4" w:space="0" w:color="auto"/>
                            </w:tcBorders>
                          </w:tcPr>
                          <w:p w14:paraId="0D48FA98" w14:textId="77777777" w:rsidR="00433662" w:rsidRPr="004F61D8" w:rsidRDefault="00433662" w:rsidP="00C605F0">
                            <w:pPr>
                              <w:rPr>
                                <w:sz w:val="16"/>
                              </w:rPr>
                            </w:pPr>
                            <w:r>
                              <w:rPr>
                                <w:sz w:val="16"/>
                              </w:rPr>
                              <w:t>Key</w:t>
                            </w:r>
                            <w:r w:rsidRPr="004F61D8">
                              <w:rPr>
                                <w:sz w:val="16"/>
                              </w:rPr>
                              <w:t xml:space="preserve"> Item</w:t>
                            </w:r>
                          </w:p>
                        </w:tc>
                      </w:tr>
                      <w:tr w:rsidR="00433662" w:rsidRPr="004F61D8" w14:paraId="26DFF2F7" w14:textId="77777777" w:rsidTr="00780131">
                        <w:trPr>
                          <w:trHeight w:val="188"/>
                        </w:trPr>
                        <w:tc>
                          <w:tcPr>
                            <w:tcW w:w="684" w:type="dxa"/>
                            <w:vMerge/>
                          </w:tcPr>
                          <w:p w14:paraId="0EAC29DC" w14:textId="77777777" w:rsidR="00433662" w:rsidRPr="004F61D8" w:rsidRDefault="00433662" w:rsidP="00C605F0">
                            <w:pPr>
                              <w:rPr>
                                <w:sz w:val="16"/>
                              </w:rPr>
                            </w:pPr>
                          </w:p>
                        </w:tc>
                        <w:tc>
                          <w:tcPr>
                            <w:tcW w:w="846" w:type="dxa"/>
                            <w:shd w:val="clear" w:color="auto" w:fill="AEAAAA" w:themeFill="background2" w:themeFillShade="BF"/>
                          </w:tcPr>
                          <w:p w14:paraId="7DCE8BC0" w14:textId="77777777" w:rsidR="00433662" w:rsidRPr="004F61D8" w:rsidRDefault="00433662" w:rsidP="00C605F0">
                            <w:pPr>
                              <w:rPr>
                                <w:sz w:val="16"/>
                              </w:rPr>
                            </w:pPr>
                            <w:proofErr w:type="spellStart"/>
                            <w:r w:rsidRPr="004F61D8">
                              <w:rPr>
                                <w:sz w:val="16"/>
                              </w:rPr>
                              <w:t>Consum</w:t>
                            </w:r>
                            <w:proofErr w:type="spellEnd"/>
                            <w:r>
                              <w:rPr>
                                <w:sz w:val="16"/>
                              </w:rPr>
                              <w:t>.</w:t>
                            </w:r>
                          </w:p>
                        </w:tc>
                        <w:tc>
                          <w:tcPr>
                            <w:tcW w:w="1800" w:type="dxa"/>
                          </w:tcPr>
                          <w:p w14:paraId="77D432BE" w14:textId="77777777" w:rsidR="00433662" w:rsidRPr="004F61D8" w:rsidRDefault="00433662" w:rsidP="00C605F0">
                            <w:pPr>
                              <w:rPr>
                                <w:sz w:val="16"/>
                              </w:rPr>
                            </w:pPr>
                            <w:r>
                              <w:rPr>
                                <w:sz w:val="16"/>
                              </w:rPr>
                              <w:t>No</w:t>
                            </w:r>
                          </w:p>
                        </w:tc>
                        <w:tc>
                          <w:tcPr>
                            <w:tcW w:w="720" w:type="dxa"/>
                            <w:shd w:val="clear" w:color="auto" w:fill="AEAAAA" w:themeFill="background2" w:themeFillShade="BF"/>
                          </w:tcPr>
                          <w:p w14:paraId="22AB95BE" w14:textId="77777777" w:rsidR="00433662" w:rsidRPr="004F61D8" w:rsidRDefault="00433662" w:rsidP="00C605F0">
                            <w:pPr>
                              <w:rPr>
                                <w:sz w:val="16"/>
                              </w:rPr>
                            </w:pPr>
                            <w:r w:rsidRPr="004F61D8">
                              <w:rPr>
                                <w:sz w:val="16"/>
                              </w:rPr>
                              <w:t>Scope</w:t>
                            </w:r>
                          </w:p>
                        </w:tc>
                        <w:tc>
                          <w:tcPr>
                            <w:tcW w:w="1620" w:type="dxa"/>
                          </w:tcPr>
                          <w:p w14:paraId="2B9C5119" w14:textId="77777777" w:rsidR="00433662" w:rsidRPr="004F61D8" w:rsidRDefault="00433662" w:rsidP="00C605F0">
                            <w:pPr>
                              <w:rPr>
                                <w:sz w:val="16"/>
                              </w:rPr>
                            </w:pPr>
                            <w:r>
                              <w:rPr>
                                <w:sz w:val="16"/>
                              </w:rPr>
                              <w:t>None</w:t>
                            </w:r>
                          </w:p>
                        </w:tc>
                      </w:tr>
                      <w:tr w:rsidR="00433662" w:rsidRPr="004F61D8" w14:paraId="7C9D7536" w14:textId="77777777" w:rsidTr="00780131">
                        <w:trPr>
                          <w:trHeight w:val="176"/>
                        </w:trPr>
                        <w:tc>
                          <w:tcPr>
                            <w:tcW w:w="684" w:type="dxa"/>
                            <w:vMerge/>
                          </w:tcPr>
                          <w:p w14:paraId="7878C11F" w14:textId="77777777" w:rsidR="00433662" w:rsidRPr="004F61D8" w:rsidRDefault="00433662" w:rsidP="00C605F0">
                            <w:pPr>
                              <w:rPr>
                                <w:sz w:val="16"/>
                              </w:rPr>
                            </w:pPr>
                          </w:p>
                        </w:tc>
                        <w:tc>
                          <w:tcPr>
                            <w:tcW w:w="846" w:type="dxa"/>
                            <w:shd w:val="clear" w:color="auto" w:fill="AEAAAA" w:themeFill="background2" w:themeFillShade="BF"/>
                          </w:tcPr>
                          <w:p w14:paraId="4B95C8D5" w14:textId="77777777" w:rsidR="00433662" w:rsidRPr="004F61D8" w:rsidRDefault="00433662" w:rsidP="00C605F0">
                            <w:pPr>
                              <w:rPr>
                                <w:sz w:val="16"/>
                              </w:rPr>
                            </w:pPr>
                            <w:r>
                              <w:rPr>
                                <w:sz w:val="16"/>
                              </w:rPr>
                              <w:t>Occasion</w:t>
                            </w:r>
                          </w:p>
                        </w:tc>
                        <w:tc>
                          <w:tcPr>
                            <w:tcW w:w="1800" w:type="dxa"/>
                          </w:tcPr>
                          <w:p w14:paraId="4C4675E9" w14:textId="77777777" w:rsidR="00433662" w:rsidRPr="004F61D8" w:rsidRDefault="00433662" w:rsidP="00C605F0">
                            <w:pPr>
                              <w:rPr>
                                <w:sz w:val="16"/>
                              </w:rPr>
                            </w:pPr>
                            <w:r>
                              <w:rPr>
                                <w:sz w:val="16"/>
                              </w:rPr>
                              <w:t>Never</w:t>
                            </w:r>
                          </w:p>
                        </w:tc>
                        <w:tc>
                          <w:tcPr>
                            <w:tcW w:w="720" w:type="dxa"/>
                            <w:shd w:val="clear" w:color="auto" w:fill="AEAAAA" w:themeFill="background2" w:themeFillShade="BF"/>
                          </w:tcPr>
                          <w:p w14:paraId="46264004" w14:textId="77777777" w:rsidR="00433662" w:rsidRPr="004F61D8" w:rsidRDefault="00433662" w:rsidP="00C605F0">
                            <w:pPr>
                              <w:rPr>
                                <w:sz w:val="16"/>
                              </w:rPr>
                            </w:pPr>
                            <w:r w:rsidRPr="004F61D8">
                              <w:rPr>
                                <w:sz w:val="16"/>
                              </w:rPr>
                              <w:t xml:space="preserve">Effect </w:t>
                            </w:r>
                          </w:p>
                        </w:tc>
                        <w:tc>
                          <w:tcPr>
                            <w:tcW w:w="1620" w:type="dxa"/>
                          </w:tcPr>
                          <w:p w14:paraId="4472A129" w14:textId="77777777" w:rsidR="00433662" w:rsidRPr="004F61D8" w:rsidRDefault="00433662" w:rsidP="00C605F0">
                            <w:pPr>
                              <w:rPr>
                                <w:sz w:val="16"/>
                              </w:rPr>
                            </w:pPr>
                            <w:r>
                              <w:rPr>
                                <w:sz w:val="16"/>
                              </w:rPr>
                              <w:t>None</w:t>
                            </w:r>
                          </w:p>
                        </w:tc>
                      </w:tr>
                      <w:tr w:rsidR="00433662" w:rsidRPr="004F61D8" w14:paraId="738C1B2F" w14:textId="77777777" w:rsidTr="00780131">
                        <w:trPr>
                          <w:trHeight w:val="176"/>
                        </w:trPr>
                        <w:tc>
                          <w:tcPr>
                            <w:tcW w:w="684" w:type="dxa"/>
                          </w:tcPr>
                          <w:p w14:paraId="3FA69838" w14:textId="77777777" w:rsidR="00433662" w:rsidRPr="004F61D8" w:rsidRDefault="00433662" w:rsidP="00C605F0">
                            <w:pPr>
                              <w:rPr>
                                <w:sz w:val="16"/>
                              </w:rPr>
                            </w:pPr>
                          </w:p>
                        </w:tc>
                        <w:tc>
                          <w:tcPr>
                            <w:tcW w:w="846" w:type="dxa"/>
                            <w:shd w:val="clear" w:color="auto" w:fill="AEAAAA" w:themeFill="background2" w:themeFillShade="BF"/>
                          </w:tcPr>
                          <w:p w14:paraId="752A8311" w14:textId="77777777" w:rsidR="00433662" w:rsidRPr="004F61D8" w:rsidRDefault="00433662" w:rsidP="00C605F0">
                            <w:pPr>
                              <w:rPr>
                                <w:sz w:val="16"/>
                              </w:rPr>
                            </w:pPr>
                          </w:p>
                        </w:tc>
                        <w:tc>
                          <w:tcPr>
                            <w:tcW w:w="1800" w:type="dxa"/>
                          </w:tcPr>
                          <w:p w14:paraId="7AF32480" w14:textId="77777777" w:rsidR="00433662" w:rsidRPr="004F61D8" w:rsidRDefault="00433662" w:rsidP="00C605F0">
                            <w:pPr>
                              <w:rPr>
                                <w:sz w:val="16"/>
                              </w:rPr>
                            </w:pPr>
                          </w:p>
                        </w:tc>
                        <w:tc>
                          <w:tcPr>
                            <w:tcW w:w="720" w:type="dxa"/>
                            <w:shd w:val="clear" w:color="auto" w:fill="AEAAAA" w:themeFill="background2" w:themeFillShade="BF"/>
                          </w:tcPr>
                          <w:p w14:paraId="5CCC301E" w14:textId="77777777" w:rsidR="00433662" w:rsidRPr="004F61D8" w:rsidRDefault="00433662" w:rsidP="00C605F0">
                            <w:pPr>
                              <w:rPr>
                                <w:sz w:val="16"/>
                              </w:rPr>
                            </w:pPr>
                          </w:p>
                        </w:tc>
                        <w:tc>
                          <w:tcPr>
                            <w:tcW w:w="1620" w:type="dxa"/>
                          </w:tcPr>
                          <w:p w14:paraId="205EE536" w14:textId="77777777" w:rsidR="00433662" w:rsidRPr="004F61D8" w:rsidRDefault="00433662" w:rsidP="00C605F0">
                            <w:pPr>
                              <w:rPr>
                                <w:sz w:val="16"/>
                              </w:rPr>
                            </w:pPr>
                          </w:p>
                        </w:tc>
                      </w:tr>
                    </w:tbl>
                    <w:p w14:paraId="60FBE0B8" w14:textId="77777777" w:rsidR="00433662" w:rsidRDefault="00433662" w:rsidP="00780131"/>
                  </w:txbxContent>
                </v:textbox>
                <w10:anchorlock/>
              </v:roundrect>
            </w:pict>
          </mc:Fallback>
        </mc:AlternateContent>
      </w:r>
    </w:p>
    <w:p w14:paraId="6E4135F7" w14:textId="77777777" w:rsidR="00780131" w:rsidRDefault="00780131" w:rsidP="00C873EB">
      <w:pPr>
        <w:pStyle w:val="Instructions"/>
        <w:spacing w:after="0"/>
        <w:ind w:right="450"/>
        <w:jc w:val="center"/>
      </w:pPr>
    </w:p>
    <w:p w14:paraId="6882DB17" w14:textId="04F92D76" w:rsidR="00780131" w:rsidRDefault="00780131" w:rsidP="00780131">
      <w:pPr>
        <w:pStyle w:val="NormalJustified"/>
      </w:pPr>
      <w:r w:rsidRPr="00F92F1D">
        <w:t xml:space="preserve">The second page of each Door event will be left totally blank. This is the easiest way to allow the player to walk freely though the doorway once it’s </w:t>
      </w:r>
      <w:proofErr w:type="gramStart"/>
      <w:r w:rsidRPr="00F92F1D">
        <w:t>been unlocked</w:t>
      </w:r>
      <w:proofErr w:type="gramEnd"/>
      <w:r w:rsidRPr="00F92F1D">
        <w:t>. Because of this, we only need one flow chart for the first page of each Door. Because the function is identical between doors except for the key we need, we will recycle the flow chart for both types of key/door combination.</w:t>
      </w:r>
    </w:p>
    <w:p w14:paraId="0700ED03" w14:textId="524FA29F" w:rsidR="00780131" w:rsidRPr="00F92F1D" w:rsidRDefault="002C5404" w:rsidP="00780131">
      <w:pPr>
        <w:jc w:val="center"/>
      </w:pPr>
      <w:r>
        <w:object w:dxaOrig="13035" w:dyaOrig="4230" w14:anchorId="23E0286B">
          <v:shape id="_x0000_i1076" type="#_x0000_t75" style="width:544.5pt;height:174pt" o:ole="">
            <v:imagedata r:id="rId125" o:title=""/>
          </v:shape>
          <o:OLEObject Type="Embed" ProgID="Visio.Drawing.15" ShapeID="_x0000_i1076" DrawAspect="Content" ObjectID="_1802254703" r:id="rId126"/>
        </w:object>
      </w:r>
    </w:p>
    <w:p w14:paraId="6651C47B" w14:textId="44605887" w:rsidR="00780131" w:rsidRPr="00F92F1D" w:rsidRDefault="00780131" w:rsidP="00780131">
      <w:pPr>
        <w:jc w:val="center"/>
      </w:pPr>
    </w:p>
    <w:p w14:paraId="1FF085E5" w14:textId="02544C41" w:rsidR="001776E1" w:rsidRPr="00FB5D75" w:rsidRDefault="001776E1" w:rsidP="001776E1">
      <w:pPr>
        <w:pStyle w:val="NormalJustified"/>
        <w:rPr>
          <w:i/>
        </w:rPr>
      </w:pPr>
      <w:r w:rsidRPr="001776E1">
        <w:rPr>
          <w:noProof/>
        </w:rPr>
        <w:drawing>
          <wp:anchor distT="0" distB="0" distL="114300" distR="114300" simplePos="0" relativeHeight="251658259" behindDoc="0" locked="0" layoutInCell="1" allowOverlap="1" wp14:anchorId="490CB88D" wp14:editId="1BEC47D2">
            <wp:simplePos x="0" y="0"/>
            <wp:positionH relativeFrom="margin">
              <wp:posOffset>2968625</wp:posOffset>
            </wp:positionH>
            <wp:positionV relativeFrom="paragraph">
              <wp:posOffset>12700</wp:posOffset>
            </wp:positionV>
            <wp:extent cx="2695575" cy="1777365"/>
            <wp:effectExtent l="190500" t="190500" r="200025" b="184785"/>
            <wp:wrapSquare wrapText="bothSides"/>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extLst>
                        <a:ext uri="{28A0092B-C50C-407E-A947-70E740481C1C}">
                          <a14:useLocalDpi xmlns:a14="http://schemas.microsoft.com/office/drawing/2010/main" val="0"/>
                        </a:ext>
                      </a:extLst>
                    </a:blip>
                    <a:stretch>
                      <a:fillRect/>
                    </a:stretch>
                  </pic:blipFill>
                  <pic:spPr>
                    <a:xfrm>
                      <a:off x="0" y="0"/>
                      <a:ext cx="2695575" cy="1777365"/>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rsidRPr="001776E1">
        <w:rPr>
          <w:noProof/>
        </w:rPr>
        <w:drawing>
          <wp:anchor distT="0" distB="0" distL="114300" distR="114300" simplePos="0" relativeHeight="251658258" behindDoc="0" locked="0" layoutInCell="1" allowOverlap="1" wp14:anchorId="18D2E754" wp14:editId="183F56C5">
            <wp:simplePos x="0" y="0"/>
            <wp:positionH relativeFrom="margin">
              <wp:posOffset>-3175</wp:posOffset>
            </wp:positionH>
            <wp:positionV relativeFrom="paragraph">
              <wp:posOffset>12065</wp:posOffset>
            </wp:positionV>
            <wp:extent cx="2764790" cy="1762125"/>
            <wp:effectExtent l="190500" t="190500" r="187960" b="200025"/>
            <wp:wrapSquare wrapText="bothSides"/>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extLst>
                        <a:ext uri="{28A0092B-C50C-407E-A947-70E740481C1C}">
                          <a14:useLocalDpi xmlns:a14="http://schemas.microsoft.com/office/drawing/2010/main" val="0"/>
                        </a:ext>
                      </a:extLst>
                    </a:blip>
                    <a:stretch>
                      <a:fillRect/>
                    </a:stretch>
                  </pic:blipFill>
                  <pic:spPr>
                    <a:xfrm>
                      <a:off x="0" y="0"/>
                      <a:ext cx="2764790" cy="1762125"/>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t>S</w:t>
      </w:r>
      <w:r w:rsidRPr="00FB5D75">
        <w:rPr>
          <w:i/>
        </w:rPr>
        <w:t>elf-Switches are different than regular switches, in that only the event that owns it can change it. They also retain their Switch state when leaving the map and coming back.</w:t>
      </w:r>
    </w:p>
    <w:p w14:paraId="632C9955" w14:textId="41033F80" w:rsidR="001776E1" w:rsidRDefault="001776E1" w:rsidP="001776E1">
      <w:pPr>
        <w:pStyle w:val="NormalJustified"/>
      </w:pPr>
    </w:p>
    <w:p w14:paraId="34A7E160" w14:textId="77777777" w:rsidR="001776E1" w:rsidRPr="001776E1" w:rsidRDefault="001776E1" w:rsidP="001776E1">
      <w:pPr>
        <w:pStyle w:val="NormalJustified"/>
        <w:rPr>
          <w:sz w:val="28"/>
        </w:rPr>
      </w:pPr>
    </w:p>
    <w:tbl>
      <w:tblPr>
        <w:tblStyle w:val="TableGrid"/>
        <w:tblW w:w="10906" w:type="dxa"/>
        <w:tblInd w:w="-5" w:type="dxa"/>
        <w:tblLook w:val="04A0" w:firstRow="1" w:lastRow="0" w:firstColumn="1" w:lastColumn="0" w:noHBand="0" w:noVBand="1"/>
      </w:tblPr>
      <w:tblGrid>
        <w:gridCol w:w="9825"/>
        <w:gridCol w:w="1081"/>
      </w:tblGrid>
      <w:tr w:rsidR="001603B8" w:rsidRPr="00FD2E20" w14:paraId="1F03CE33" w14:textId="77777777" w:rsidTr="001603B8">
        <w:trPr>
          <w:trHeight w:val="1080"/>
        </w:trPr>
        <w:tc>
          <w:tcPr>
            <w:tcW w:w="9825" w:type="dxa"/>
            <w:tcBorders>
              <w:top w:val="single" w:sz="4" w:space="0" w:color="auto"/>
            </w:tcBorders>
            <w:shd w:val="clear" w:color="auto" w:fill="8EAADB" w:themeFill="accent1" w:themeFillTint="99"/>
          </w:tcPr>
          <w:p w14:paraId="2A9214D4" w14:textId="3184F786" w:rsidR="001603B8" w:rsidRPr="00215AC6" w:rsidRDefault="001603B8" w:rsidP="00BC23EF">
            <w:pPr>
              <w:pStyle w:val="Heading1"/>
            </w:pPr>
            <w:bookmarkStart w:id="16" w:name="_Toc134439753"/>
            <w:r>
              <w:lastRenderedPageBreak/>
              <w:t xml:space="preserve">One Step Tile </w:t>
            </w:r>
            <w:proofErr w:type="gramStart"/>
            <w:r>
              <w:t>Puzzle</w:t>
            </w:r>
            <w:r w:rsidRPr="00F73CC4">
              <w:rPr>
                <w:rStyle w:val="HeadingTags"/>
              </w:rPr>
              <w:t xml:space="preserve"> [</w:t>
            </w:r>
            <w:r w:rsidR="00626D5C">
              <w:rPr>
                <w:rStyle w:val="HeadingTags"/>
              </w:rPr>
              <w:t>(</w:t>
            </w:r>
            <w:proofErr w:type="gramEnd"/>
            <w:r w:rsidR="00626D5C">
              <w:rPr>
                <w:rStyle w:val="HeadingTags"/>
              </w:rPr>
              <w:t xml:space="preserve">Self) </w:t>
            </w:r>
            <w:r w:rsidRPr="00F73CC4">
              <w:rPr>
                <w:rStyle w:val="HeadingTags"/>
              </w:rPr>
              <w:t>Switches, Event Pages]</w:t>
            </w:r>
            <w:r>
              <w:rPr>
                <w:rStyle w:val="HeadingTags"/>
              </w:rPr>
              <w:t xml:space="preserve"> Recommended: Boulder Pass Dungeon</w:t>
            </w:r>
            <w:bookmarkEnd w:id="16"/>
          </w:p>
          <w:p w14:paraId="4135DFDC" w14:textId="4DBE6196" w:rsidR="001603B8" w:rsidRDefault="001603B8" w:rsidP="00BC23EF">
            <w:pPr>
              <w:pStyle w:val="Description"/>
            </w:pPr>
            <w:r>
              <w:t xml:space="preserve">Yet another classic in RPG games. </w:t>
            </w:r>
            <w:r w:rsidR="00F53ED0">
              <w:t>To solve the puzzle, y</w:t>
            </w:r>
            <w:r>
              <w:t>ou must step on each tile once, and only once.</w:t>
            </w:r>
          </w:p>
        </w:tc>
        <w:tc>
          <w:tcPr>
            <w:tcW w:w="1081" w:type="dxa"/>
            <w:tcBorders>
              <w:top w:val="single" w:sz="4" w:space="0" w:color="auto"/>
            </w:tcBorders>
          </w:tcPr>
          <w:p w14:paraId="4AD9C267" w14:textId="77777777" w:rsidR="001603B8" w:rsidRPr="00FD2E20" w:rsidRDefault="001603B8" w:rsidP="00BC23EF"/>
        </w:tc>
      </w:tr>
    </w:tbl>
    <w:p w14:paraId="2EDE9345" w14:textId="5518AF96" w:rsidR="001603B8" w:rsidRDefault="001603B8" w:rsidP="001603B8"/>
    <w:tbl>
      <w:tblPr>
        <w:tblStyle w:val="TableGrid"/>
        <w:tblpPr w:leftFromText="180" w:rightFromText="180" w:vertAnchor="text" w:horzAnchor="margin" w:tblpY="-54"/>
        <w:tblOverlap w:val="never"/>
        <w:tblW w:w="0" w:type="auto"/>
        <w:tblLook w:val="04A0" w:firstRow="1" w:lastRow="0" w:firstColumn="1" w:lastColumn="0" w:noHBand="0" w:noVBand="1"/>
      </w:tblPr>
      <w:tblGrid>
        <w:gridCol w:w="3055"/>
      </w:tblGrid>
      <w:tr w:rsidR="00626D5C" w14:paraId="325A45EA" w14:textId="77777777" w:rsidTr="0017208D">
        <w:trPr>
          <w:trHeight w:val="3406"/>
        </w:trPr>
        <w:tc>
          <w:tcPr>
            <w:tcW w:w="3055" w:type="dxa"/>
            <w:tcBorders>
              <w:top w:val="nil"/>
              <w:left w:val="nil"/>
              <w:bottom w:val="nil"/>
              <w:right w:val="nil"/>
            </w:tcBorders>
          </w:tcPr>
          <w:p w14:paraId="48B198C2" w14:textId="77777777" w:rsidR="00626D5C" w:rsidRDefault="00B524F0" w:rsidP="00B524F0">
            <w:pPr>
              <w:pStyle w:val="Instructions"/>
            </w:pPr>
            <w:r>
              <w:t xml:space="preserve">In this challenge, we’ll add a One Step Tile Puzzle to our dungeon. There will be a grid of </w:t>
            </w:r>
            <w:r w:rsidR="0017208D">
              <w:t>tiles, that when stepped on, change color. If you step on one twice, it will reset the puzzle and send the player back to the beginning.</w:t>
            </w:r>
          </w:p>
          <w:p w14:paraId="77A5E54A" w14:textId="52970632" w:rsidR="0017208D" w:rsidRDefault="0017208D" w:rsidP="00B524F0">
            <w:pPr>
              <w:pStyle w:val="Instructions"/>
            </w:pPr>
            <w:r>
              <w:t>To do this, we will use a variable to count how many tiles have been stepped on. If the number is greater than or equal to the number of tiles, the door opens!</w:t>
            </w:r>
          </w:p>
        </w:tc>
      </w:tr>
    </w:tbl>
    <w:p w14:paraId="7E5DD55C" w14:textId="77777777" w:rsidR="00626D5C" w:rsidRDefault="00626D5C" w:rsidP="001603B8">
      <w:r>
        <w:rPr>
          <w:i/>
          <w:noProof/>
        </w:rPr>
        <mc:AlternateContent>
          <mc:Choice Requires="wps">
            <w:drawing>
              <wp:inline distT="0" distB="0" distL="0" distR="0" wp14:anchorId="70E10928" wp14:editId="195B1FD9">
                <wp:extent cx="1595755" cy="1053493"/>
                <wp:effectExtent l="0" t="0" r="23495" b="13335"/>
                <wp:docPr id="28" name="Rectangle: Rounded Corners 28"/>
                <wp:cNvGraphicFramePr/>
                <a:graphic xmlns:a="http://schemas.openxmlformats.org/drawingml/2006/main">
                  <a:graphicData uri="http://schemas.microsoft.com/office/word/2010/wordprocessingShape">
                    <wps:wsp>
                      <wps:cNvSpPr/>
                      <wps:spPr>
                        <a:xfrm>
                          <a:off x="0" y="0"/>
                          <a:ext cx="1595755" cy="1053493"/>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52DB5871" w14:textId="77777777" w:rsidR="00433662" w:rsidRDefault="00433662" w:rsidP="00626D5C">
                            <w:pPr>
                              <w:jc w:val="center"/>
                            </w:pPr>
                            <w:r>
                              <w:rPr>
                                <w:noProof/>
                              </w:rPr>
                              <w:drawing>
                                <wp:inline distT="0" distB="0" distL="0" distR="0" wp14:anchorId="4DE13AE3" wp14:editId="549CE8BC">
                                  <wp:extent cx="144227" cy="122894"/>
                                  <wp:effectExtent l="0" t="0" r="8255" b="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62760" cy="138686"/>
                                          </a:xfrm>
                                          <a:prstGeom prst="rect">
                                            <a:avLst/>
                                          </a:prstGeom>
                                          <a:noFill/>
                                          <a:ln>
                                            <a:noFill/>
                                          </a:ln>
                                        </pic:spPr>
                                      </pic:pic>
                                    </a:graphicData>
                                  </a:graphic>
                                </wp:inline>
                              </w:drawing>
                            </w:r>
                            <w:r w:rsidRPr="00C15408">
                              <w:t xml:space="preserve"> </w:t>
                            </w:r>
                            <w:r>
                              <w:t>Create: Memory</w:t>
                            </w:r>
                          </w:p>
                          <w:tbl>
                            <w:tblPr>
                              <w:tblStyle w:val="TableGrid"/>
                              <w:tblW w:w="24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16"/>
                              <w:gridCol w:w="1534"/>
                            </w:tblGrid>
                            <w:tr w:rsidR="00433662" w:rsidRPr="004F61D8" w14:paraId="276FBC8F" w14:textId="77777777" w:rsidTr="00626D5C">
                              <w:trPr>
                                <w:trHeight w:val="188"/>
                              </w:trPr>
                              <w:tc>
                                <w:tcPr>
                                  <w:tcW w:w="916" w:type="dxa"/>
                                  <w:tcBorders>
                                    <w:top w:val="single" w:sz="4" w:space="0" w:color="auto"/>
                                    <w:bottom w:val="single" w:sz="4" w:space="0" w:color="auto"/>
                                  </w:tcBorders>
                                  <w:shd w:val="clear" w:color="auto" w:fill="A6A6A6" w:themeFill="background1" w:themeFillShade="A6"/>
                                  <w:vAlign w:val="center"/>
                                </w:tcPr>
                                <w:p w14:paraId="43DCD39F" w14:textId="77777777" w:rsidR="00433662" w:rsidRDefault="00433662" w:rsidP="00297447">
                                  <w:pPr>
                                    <w:jc w:val="right"/>
                                    <w:rPr>
                                      <w:sz w:val="16"/>
                                    </w:rPr>
                                  </w:pPr>
                                  <w:r>
                                    <w:rPr>
                                      <w:sz w:val="16"/>
                                    </w:rPr>
                                    <w:t>Variables</w:t>
                                  </w:r>
                                </w:p>
                              </w:tc>
                              <w:tc>
                                <w:tcPr>
                                  <w:tcW w:w="1534" w:type="dxa"/>
                                  <w:tcBorders>
                                    <w:top w:val="single" w:sz="4" w:space="0" w:color="auto"/>
                                    <w:bottom w:val="single" w:sz="4" w:space="0" w:color="auto"/>
                                  </w:tcBorders>
                                  <w:vAlign w:val="center"/>
                                </w:tcPr>
                                <w:p w14:paraId="09AF5C2C" w14:textId="1FA57C32" w:rsidR="00433662" w:rsidRDefault="00433662" w:rsidP="00297447">
                                  <w:pPr>
                                    <w:rPr>
                                      <w:sz w:val="16"/>
                                    </w:rPr>
                                  </w:pPr>
                                  <w:proofErr w:type="spellStart"/>
                                  <w:r>
                                    <w:rPr>
                                      <w:sz w:val="16"/>
                                    </w:rPr>
                                    <w:t>TileCount</w:t>
                                  </w:r>
                                  <w:proofErr w:type="spellEnd"/>
                                </w:p>
                              </w:tc>
                            </w:tr>
                            <w:tr w:rsidR="00433662" w:rsidRPr="004F61D8" w14:paraId="3CF62F6D" w14:textId="77777777" w:rsidTr="00297447">
                              <w:trPr>
                                <w:trHeight w:val="188"/>
                              </w:trPr>
                              <w:tc>
                                <w:tcPr>
                                  <w:tcW w:w="916" w:type="dxa"/>
                                  <w:tcBorders>
                                    <w:top w:val="single" w:sz="4" w:space="0" w:color="auto"/>
                                  </w:tcBorders>
                                  <w:shd w:val="clear" w:color="auto" w:fill="A6A6A6" w:themeFill="background1" w:themeFillShade="A6"/>
                                  <w:vAlign w:val="center"/>
                                </w:tcPr>
                                <w:p w14:paraId="1C4A3A8B" w14:textId="27071FD2" w:rsidR="00433662" w:rsidRDefault="00433662" w:rsidP="00297447">
                                  <w:pPr>
                                    <w:jc w:val="right"/>
                                    <w:rPr>
                                      <w:sz w:val="16"/>
                                    </w:rPr>
                                  </w:pPr>
                                  <w:r>
                                    <w:rPr>
                                      <w:sz w:val="16"/>
                                    </w:rPr>
                                    <w:t>Switches</w:t>
                                  </w:r>
                                </w:p>
                              </w:tc>
                              <w:tc>
                                <w:tcPr>
                                  <w:tcW w:w="1534" w:type="dxa"/>
                                  <w:tcBorders>
                                    <w:top w:val="single" w:sz="4" w:space="0" w:color="auto"/>
                                  </w:tcBorders>
                                  <w:vAlign w:val="center"/>
                                </w:tcPr>
                                <w:p w14:paraId="66B4B0F9" w14:textId="63AC6F3E" w:rsidR="00433662" w:rsidRDefault="00433662" w:rsidP="00297447">
                                  <w:pPr>
                                    <w:rPr>
                                      <w:sz w:val="16"/>
                                    </w:rPr>
                                  </w:pPr>
                                  <w:proofErr w:type="spellStart"/>
                                  <w:r>
                                    <w:rPr>
                                      <w:sz w:val="16"/>
                                    </w:rPr>
                                    <w:t>ResetTiles</w:t>
                                  </w:r>
                                  <w:proofErr w:type="spellEnd"/>
                                </w:p>
                              </w:tc>
                            </w:tr>
                          </w:tbl>
                          <w:p w14:paraId="41D2C520" w14:textId="77777777" w:rsidR="00433662" w:rsidRDefault="00433662" w:rsidP="00626D5C"/>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70E10928" id="Rectangle: Rounded Corners 28" o:spid="_x0000_s1062" style="width:125.65pt;height:82.9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" fillcolor="white [3201]" strokecolor="black [3200]" strokeweight="1pt">
                <v:stroke joinstyle="miter"/>
                <v:textbox inset="0,0,0,0">
                  <w:txbxContent>
                    <w:p w14:paraId="52DB5871" w14:textId="77777777" w:rsidR="00433662" w:rsidRDefault="00433662" w:rsidP="00626D5C">
                      <w:pPr>
                        <w:jc w:val="center"/>
                      </w:pPr>
                      <w:r>
                        <w:rPr>
                          <w:noProof/>
                        </w:rPr>
                        <w:drawing>
                          <wp:inline distT="0" distB="0" distL="0" distR="0" wp14:anchorId="4DE13AE3" wp14:editId="549CE8BC">
                            <wp:extent cx="144227" cy="122894"/>
                            <wp:effectExtent l="0" t="0" r="8255" b="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62760" cy="138686"/>
                                    </a:xfrm>
                                    <a:prstGeom prst="rect">
                                      <a:avLst/>
                                    </a:prstGeom>
                                    <a:noFill/>
                                    <a:ln>
                                      <a:noFill/>
                                    </a:ln>
                                  </pic:spPr>
                                </pic:pic>
                              </a:graphicData>
                            </a:graphic>
                          </wp:inline>
                        </w:drawing>
                      </w:r>
                      <w:r w:rsidRPr="00C15408">
                        <w:t xml:space="preserve"> </w:t>
                      </w:r>
                      <w:r>
                        <w:t>Create: Memory</w:t>
                      </w:r>
                    </w:p>
                    <w:tbl>
                      <w:tblPr>
                        <w:tblStyle w:val="TableGrid"/>
                        <w:tblW w:w="24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16"/>
                        <w:gridCol w:w="1534"/>
                      </w:tblGrid>
                      <w:tr w:rsidR="00433662" w:rsidRPr="004F61D8" w14:paraId="276FBC8F" w14:textId="77777777" w:rsidTr="00626D5C">
                        <w:trPr>
                          <w:trHeight w:val="188"/>
                        </w:trPr>
                        <w:tc>
                          <w:tcPr>
                            <w:tcW w:w="916" w:type="dxa"/>
                            <w:tcBorders>
                              <w:top w:val="single" w:sz="4" w:space="0" w:color="auto"/>
                              <w:bottom w:val="single" w:sz="4" w:space="0" w:color="auto"/>
                            </w:tcBorders>
                            <w:shd w:val="clear" w:color="auto" w:fill="A6A6A6" w:themeFill="background1" w:themeFillShade="A6"/>
                            <w:vAlign w:val="center"/>
                          </w:tcPr>
                          <w:p w14:paraId="43DCD39F" w14:textId="77777777" w:rsidR="00433662" w:rsidRDefault="00433662" w:rsidP="00297447">
                            <w:pPr>
                              <w:jc w:val="right"/>
                              <w:rPr>
                                <w:sz w:val="16"/>
                              </w:rPr>
                            </w:pPr>
                            <w:r>
                              <w:rPr>
                                <w:sz w:val="16"/>
                              </w:rPr>
                              <w:t>Variables</w:t>
                            </w:r>
                          </w:p>
                        </w:tc>
                        <w:tc>
                          <w:tcPr>
                            <w:tcW w:w="1534" w:type="dxa"/>
                            <w:tcBorders>
                              <w:top w:val="single" w:sz="4" w:space="0" w:color="auto"/>
                              <w:bottom w:val="single" w:sz="4" w:space="0" w:color="auto"/>
                            </w:tcBorders>
                            <w:vAlign w:val="center"/>
                          </w:tcPr>
                          <w:p w14:paraId="09AF5C2C" w14:textId="1FA57C32" w:rsidR="00433662" w:rsidRDefault="00433662" w:rsidP="00297447">
                            <w:pPr>
                              <w:rPr>
                                <w:sz w:val="16"/>
                              </w:rPr>
                            </w:pPr>
                            <w:proofErr w:type="spellStart"/>
                            <w:r>
                              <w:rPr>
                                <w:sz w:val="16"/>
                              </w:rPr>
                              <w:t>TileCount</w:t>
                            </w:r>
                            <w:proofErr w:type="spellEnd"/>
                          </w:p>
                        </w:tc>
                      </w:tr>
                      <w:tr w:rsidR="00433662" w:rsidRPr="004F61D8" w14:paraId="3CF62F6D" w14:textId="77777777" w:rsidTr="00297447">
                        <w:trPr>
                          <w:trHeight w:val="188"/>
                        </w:trPr>
                        <w:tc>
                          <w:tcPr>
                            <w:tcW w:w="916" w:type="dxa"/>
                            <w:tcBorders>
                              <w:top w:val="single" w:sz="4" w:space="0" w:color="auto"/>
                            </w:tcBorders>
                            <w:shd w:val="clear" w:color="auto" w:fill="A6A6A6" w:themeFill="background1" w:themeFillShade="A6"/>
                            <w:vAlign w:val="center"/>
                          </w:tcPr>
                          <w:p w14:paraId="1C4A3A8B" w14:textId="27071FD2" w:rsidR="00433662" w:rsidRDefault="00433662" w:rsidP="00297447">
                            <w:pPr>
                              <w:jc w:val="right"/>
                              <w:rPr>
                                <w:sz w:val="16"/>
                              </w:rPr>
                            </w:pPr>
                            <w:r>
                              <w:rPr>
                                <w:sz w:val="16"/>
                              </w:rPr>
                              <w:t>Switches</w:t>
                            </w:r>
                          </w:p>
                        </w:tc>
                        <w:tc>
                          <w:tcPr>
                            <w:tcW w:w="1534" w:type="dxa"/>
                            <w:tcBorders>
                              <w:top w:val="single" w:sz="4" w:space="0" w:color="auto"/>
                            </w:tcBorders>
                            <w:vAlign w:val="center"/>
                          </w:tcPr>
                          <w:p w14:paraId="66B4B0F9" w14:textId="63AC6F3E" w:rsidR="00433662" w:rsidRDefault="00433662" w:rsidP="00297447">
                            <w:pPr>
                              <w:rPr>
                                <w:sz w:val="16"/>
                              </w:rPr>
                            </w:pPr>
                            <w:proofErr w:type="spellStart"/>
                            <w:r>
                              <w:rPr>
                                <w:sz w:val="16"/>
                              </w:rPr>
                              <w:t>ResetTiles</w:t>
                            </w:r>
                            <w:proofErr w:type="spellEnd"/>
                          </w:p>
                        </w:tc>
                      </w:tr>
                    </w:tbl>
                    <w:p w14:paraId="41D2C520" w14:textId="77777777" w:rsidR="00433662" w:rsidRDefault="00433662" w:rsidP="00626D5C"/>
                  </w:txbxContent>
                </v:textbox>
                <w10:anchorlock/>
              </v:roundrect>
            </w:pict>
          </mc:Fallback>
        </mc:AlternateContent>
      </w:r>
      <w:r>
        <w:rPr>
          <w:i/>
          <w:noProof/>
        </w:rPr>
        <mc:AlternateContent>
          <mc:Choice Requires="wps">
            <w:drawing>
              <wp:inline distT="0" distB="0" distL="0" distR="0" wp14:anchorId="321C069B" wp14:editId="03AB68E5">
                <wp:extent cx="1596235" cy="1047750"/>
                <wp:effectExtent l="0" t="0" r="23495" b="19050"/>
                <wp:docPr id="47" name="Rectangle: Rounded Corners 47"/>
                <wp:cNvGraphicFramePr/>
                <a:graphic xmlns:a="http://schemas.openxmlformats.org/drawingml/2006/main">
                  <a:graphicData uri="http://schemas.microsoft.com/office/word/2010/wordprocessingShape">
                    <wps:wsp>
                      <wps:cNvSpPr/>
                      <wps:spPr>
                        <a:xfrm>
                          <a:off x="0" y="0"/>
                          <a:ext cx="1596235" cy="1047750"/>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7542D028" w14:textId="77777777" w:rsidR="00433662" w:rsidRDefault="00433662" w:rsidP="00626D5C">
                            <w:pPr>
                              <w:jc w:val="center"/>
                            </w:pPr>
                            <w:r>
                              <w:rPr>
                                <w:noProof/>
                              </w:rPr>
                              <w:drawing>
                                <wp:inline distT="0" distB="0" distL="0" distR="0" wp14:anchorId="0FCCC06B" wp14:editId="3CFE8D95">
                                  <wp:extent cx="140677" cy="128982"/>
                                  <wp:effectExtent l="0" t="0" r="0" b="4445"/>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6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630"/>
                              <w:gridCol w:w="630"/>
                              <w:gridCol w:w="1427"/>
                            </w:tblGrid>
                            <w:tr w:rsidR="00433662" w:rsidRPr="004F61D8" w14:paraId="45E65C11" w14:textId="77777777" w:rsidTr="00933FBD">
                              <w:trPr>
                                <w:trHeight w:val="188"/>
                              </w:trPr>
                              <w:tc>
                                <w:tcPr>
                                  <w:tcW w:w="630" w:type="dxa"/>
                                  <w:vMerge w:val="restart"/>
                                  <w:tcBorders>
                                    <w:top w:val="single" w:sz="4" w:space="0" w:color="auto"/>
                                  </w:tcBorders>
                                  <w:vAlign w:val="center"/>
                                </w:tcPr>
                                <w:p w14:paraId="1F387BDB" w14:textId="77777777" w:rsidR="00433662" w:rsidRPr="004F61D8" w:rsidRDefault="00433662" w:rsidP="00933FBD">
                                  <w:pPr>
                                    <w:jc w:val="center"/>
                                    <w:rPr>
                                      <w:sz w:val="16"/>
                                    </w:rPr>
                                  </w:pPr>
                                  <w:r>
                                    <w:object w:dxaOrig="720" w:dyaOrig="720" w14:anchorId="5AEDF0FC">
                                      <v:shape id="_x0000_i1078" type="#_x0000_t75" style="width:21.75pt;height:21.75pt" o:ole="">
                                        <v:imagedata r:id="rId28" o:title=""/>
                                      </v:shape>
                                      <o:OLEObject Type="Embed" ProgID="PBrush" ShapeID="_x0000_i1078" DrawAspect="Content" ObjectID="_1802254733" r:id="rId129"/>
                                    </w:object>
                                  </w:r>
                                </w:p>
                              </w:tc>
                              <w:tc>
                                <w:tcPr>
                                  <w:tcW w:w="630" w:type="dxa"/>
                                  <w:tcBorders>
                                    <w:top w:val="single" w:sz="4" w:space="0" w:color="auto"/>
                                  </w:tcBorders>
                                  <w:shd w:val="clear" w:color="auto" w:fill="AEAAAA" w:themeFill="background2" w:themeFillShade="BF"/>
                                  <w:vAlign w:val="center"/>
                                </w:tcPr>
                                <w:p w14:paraId="54F434A2" w14:textId="77777777" w:rsidR="00433662" w:rsidRPr="004F61D8" w:rsidRDefault="00433662" w:rsidP="00933FBD">
                                  <w:pPr>
                                    <w:jc w:val="center"/>
                                    <w:rPr>
                                      <w:sz w:val="16"/>
                                    </w:rPr>
                                  </w:pPr>
                                  <w:r w:rsidRPr="004F61D8">
                                    <w:rPr>
                                      <w:sz w:val="16"/>
                                    </w:rPr>
                                    <w:t>Name</w:t>
                                  </w:r>
                                </w:p>
                              </w:tc>
                              <w:tc>
                                <w:tcPr>
                                  <w:tcW w:w="1427" w:type="dxa"/>
                                  <w:tcBorders>
                                    <w:top w:val="single" w:sz="4" w:space="0" w:color="auto"/>
                                  </w:tcBorders>
                                </w:tcPr>
                                <w:p w14:paraId="37940DE8" w14:textId="7FCDE1D0" w:rsidR="00433662" w:rsidRPr="004F61D8" w:rsidRDefault="00433662" w:rsidP="0076152B">
                                  <w:pPr>
                                    <w:rPr>
                                      <w:sz w:val="16"/>
                                    </w:rPr>
                                  </w:pPr>
                                  <w:r>
                                    <w:rPr>
                                      <w:sz w:val="16"/>
                                    </w:rPr>
                                    <w:t xml:space="preserve"> Tile Door</w:t>
                                  </w:r>
                                </w:p>
                              </w:tc>
                            </w:tr>
                            <w:tr w:rsidR="00433662" w:rsidRPr="004F61D8" w14:paraId="6F466E5C" w14:textId="77777777" w:rsidTr="00933FBD">
                              <w:trPr>
                                <w:trHeight w:val="188"/>
                              </w:trPr>
                              <w:tc>
                                <w:tcPr>
                                  <w:tcW w:w="630" w:type="dxa"/>
                                  <w:vMerge/>
                                </w:tcPr>
                                <w:p w14:paraId="3166C966" w14:textId="77777777" w:rsidR="00433662" w:rsidRPr="004F61D8" w:rsidRDefault="00433662" w:rsidP="0076152B">
                                  <w:pPr>
                                    <w:rPr>
                                      <w:sz w:val="16"/>
                                    </w:rPr>
                                  </w:pPr>
                                </w:p>
                              </w:tc>
                              <w:tc>
                                <w:tcPr>
                                  <w:tcW w:w="630" w:type="dxa"/>
                                  <w:shd w:val="clear" w:color="auto" w:fill="AEAAAA" w:themeFill="background2" w:themeFillShade="BF"/>
                                  <w:vAlign w:val="center"/>
                                </w:tcPr>
                                <w:p w14:paraId="4F4923FF" w14:textId="77777777" w:rsidR="00433662" w:rsidRPr="004F61D8" w:rsidRDefault="00433662" w:rsidP="00933FBD">
                                  <w:pPr>
                                    <w:jc w:val="center"/>
                                    <w:rPr>
                                      <w:sz w:val="16"/>
                                    </w:rPr>
                                  </w:pPr>
                                  <w:r>
                                    <w:rPr>
                                      <w:sz w:val="16"/>
                                    </w:rPr>
                                    <w:t>Priority</w:t>
                                  </w:r>
                                </w:p>
                              </w:tc>
                              <w:tc>
                                <w:tcPr>
                                  <w:tcW w:w="1427" w:type="dxa"/>
                                </w:tcPr>
                                <w:p w14:paraId="43F6D497" w14:textId="77777777" w:rsidR="00433662" w:rsidRPr="004F61D8" w:rsidRDefault="00433662" w:rsidP="0076152B">
                                  <w:pPr>
                                    <w:rPr>
                                      <w:sz w:val="16"/>
                                    </w:rPr>
                                  </w:pPr>
                                  <w:r>
                                    <w:rPr>
                                      <w:sz w:val="16"/>
                                    </w:rPr>
                                    <w:t xml:space="preserve"> Same As Player</w:t>
                                  </w:r>
                                </w:p>
                              </w:tc>
                            </w:tr>
                            <w:tr w:rsidR="00433662" w:rsidRPr="004F61D8" w14:paraId="1026D573" w14:textId="77777777" w:rsidTr="00933FBD">
                              <w:trPr>
                                <w:trHeight w:val="176"/>
                              </w:trPr>
                              <w:tc>
                                <w:tcPr>
                                  <w:tcW w:w="630" w:type="dxa"/>
                                  <w:vMerge/>
                                </w:tcPr>
                                <w:p w14:paraId="7C04A087" w14:textId="77777777" w:rsidR="00433662" w:rsidRPr="004F61D8" w:rsidRDefault="00433662" w:rsidP="0076152B">
                                  <w:pPr>
                                    <w:rPr>
                                      <w:sz w:val="16"/>
                                    </w:rPr>
                                  </w:pPr>
                                </w:p>
                              </w:tc>
                              <w:tc>
                                <w:tcPr>
                                  <w:tcW w:w="630" w:type="dxa"/>
                                  <w:shd w:val="clear" w:color="auto" w:fill="AEAAAA" w:themeFill="background2" w:themeFillShade="BF"/>
                                  <w:vAlign w:val="center"/>
                                </w:tcPr>
                                <w:p w14:paraId="588F4477" w14:textId="77777777" w:rsidR="00433662" w:rsidRPr="004F61D8" w:rsidRDefault="00433662" w:rsidP="00933FBD">
                                  <w:pPr>
                                    <w:jc w:val="center"/>
                                    <w:rPr>
                                      <w:sz w:val="16"/>
                                    </w:rPr>
                                  </w:pPr>
                                  <w:r>
                                    <w:rPr>
                                      <w:sz w:val="16"/>
                                    </w:rPr>
                                    <w:t>Trigger</w:t>
                                  </w:r>
                                </w:p>
                              </w:tc>
                              <w:tc>
                                <w:tcPr>
                                  <w:tcW w:w="1427" w:type="dxa"/>
                                </w:tcPr>
                                <w:p w14:paraId="0B4278F4" w14:textId="77777777" w:rsidR="00433662" w:rsidRPr="004F61D8" w:rsidRDefault="00433662" w:rsidP="0076152B">
                                  <w:pPr>
                                    <w:rPr>
                                      <w:sz w:val="16"/>
                                    </w:rPr>
                                  </w:pPr>
                                  <w:r>
                                    <w:rPr>
                                      <w:sz w:val="16"/>
                                    </w:rPr>
                                    <w:t xml:space="preserve"> Action Button</w:t>
                                  </w:r>
                                </w:p>
                              </w:tc>
                            </w:tr>
                            <w:tr w:rsidR="00433662" w:rsidRPr="004F61D8" w14:paraId="0773355A" w14:textId="77777777" w:rsidTr="00933FBD">
                              <w:trPr>
                                <w:trHeight w:val="176"/>
                              </w:trPr>
                              <w:tc>
                                <w:tcPr>
                                  <w:tcW w:w="630" w:type="dxa"/>
                                  <w:vMerge/>
                                </w:tcPr>
                                <w:p w14:paraId="3CD76815" w14:textId="77777777" w:rsidR="00433662" w:rsidRPr="004F61D8" w:rsidRDefault="00433662" w:rsidP="0076152B">
                                  <w:pPr>
                                    <w:rPr>
                                      <w:sz w:val="16"/>
                                    </w:rPr>
                                  </w:pPr>
                                </w:p>
                              </w:tc>
                              <w:tc>
                                <w:tcPr>
                                  <w:tcW w:w="630" w:type="dxa"/>
                                  <w:shd w:val="clear" w:color="auto" w:fill="AEAAAA" w:themeFill="background2" w:themeFillShade="BF"/>
                                  <w:vAlign w:val="center"/>
                                </w:tcPr>
                                <w:p w14:paraId="2EC0B629" w14:textId="77777777" w:rsidR="00433662" w:rsidRDefault="00433662" w:rsidP="00933FBD">
                                  <w:pPr>
                                    <w:jc w:val="center"/>
                                    <w:rPr>
                                      <w:sz w:val="16"/>
                                    </w:rPr>
                                  </w:pPr>
                                  <w:r>
                                    <w:rPr>
                                      <w:sz w:val="16"/>
                                    </w:rPr>
                                    <w:t>Page</w:t>
                                  </w:r>
                                </w:p>
                              </w:tc>
                              <w:tc>
                                <w:tcPr>
                                  <w:tcW w:w="1427" w:type="dxa"/>
                                </w:tcPr>
                                <w:p w14:paraId="32191624" w14:textId="77777777" w:rsidR="00433662" w:rsidRDefault="00433662" w:rsidP="0076152B">
                                  <w:pPr>
                                    <w:rPr>
                                      <w:sz w:val="16"/>
                                    </w:rPr>
                                  </w:pPr>
                                  <w:r>
                                    <w:rPr>
                                      <w:sz w:val="16"/>
                                    </w:rPr>
                                    <w:t xml:space="preserve"> 1</w:t>
                                  </w:r>
                                </w:p>
                              </w:tc>
                            </w:tr>
                            <w:tr w:rsidR="00433662" w:rsidRPr="004F61D8" w14:paraId="10569F4A" w14:textId="77777777" w:rsidTr="00933FBD">
                              <w:trPr>
                                <w:trHeight w:val="176"/>
                              </w:trPr>
                              <w:tc>
                                <w:tcPr>
                                  <w:tcW w:w="630" w:type="dxa"/>
                                  <w:vMerge/>
                                </w:tcPr>
                                <w:p w14:paraId="69D2821A" w14:textId="77777777" w:rsidR="00433662" w:rsidRPr="004F61D8" w:rsidRDefault="00433662" w:rsidP="0076152B">
                                  <w:pPr>
                                    <w:rPr>
                                      <w:sz w:val="16"/>
                                    </w:rPr>
                                  </w:pPr>
                                </w:p>
                              </w:tc>
                              <w:tc>
                                <w:tcPr>
                                  <w:tcW w:w="630" w:type="dxa"/>
                                  <w:shd w:val="clear" w:color="auto" w:fill="AEAAAA" w:themeFill="background2" w:themeFillShade="BF"/>
                                  <w:vAlign w:val="center"/>
                                </w:tcPr>
                                <w:p w14:paraId="4BD6196E" w14:textId="77777777" w:rsidR="00433662" w:rsidRDefault="00433662" w:rsidP="00933FBD">
                                  <w:pPr>
                                    <w:jc w:val="center"/>
                                    <w:rPr>
                                      <w:sz w:val="16"/>
                                    </w:rPr>
                                  </w:pPr>
                                  <w:r w:rsidRPr="00694C3E">
                                    <w:rPr>
                                      <w:sz w:val="14"/>
                                    </w:rPr>
                                    <w:t>Condition</w:t>
                                  </w:r>
                                </w:p>
                              </w:tc>
                              <w:tc>
                                <w:tcPr>
                                  <w:tcW w:w="1427" w:type="dxa"/>
                                </w:tcPr>
                                <w:p w14:paraId="6F9A5FB5" w14:textId="77777777" w:rsidR="00433662" w:rsidRDefault="00433662" w:rsidP="0076152B">
                                  <w:pPr>
                                    <w:rPr>
                                      <w:sz w:val="16"/>
                                    </w:rPr>
                                  </w:pPr>
                                  <w:r>
                                    <w:rPr>
                                      <w:sz w:val="16"/>
                                    </w:rPr>
                                    <w:t xml:space="preserve"> None</w:t>
                                  </w:r>
                                </w:p>
                              </w:tc>
                            </w:tr>
                            <w:tr w:rsidR="00433662" w:rsidRPr="004F61D8" w14:paraId="658F530A" w14:textId="77777777" w:rsidTr="00933FBD">
                              <w:trPr>
                                <w:trHeight w:val="176"/>
                              </w:trPr>
                              <w:tc>
                                <w:tcPr>
                                  <w:tcW w:w="630" w:type="dxa"/>
                                  <w:vMerge/>
                                </w:tcPr>
                                <w:p w14:paraId="66298929" w14:textId="77777777" w:rsidR="00433662" w:rsidRPr="004F61D8" w:rsidRDefault="00433662" w:rsidP="0076152B">
                                  <w:pPr>
                                    <w:rPr>
                                      <w:sz w:val="16"/>
                                    </w:rPr>
                                  </w:pPr>
                                </w:p>
                              </w:tc>
                              <w:tc>
                                <w:tcPr>
                                  <w:tcW w:w="630" w:type="dxa"/>
                                  <w:shd w:val="clear" w:color="auto" w:fill="AEAAAA" w:themeFill="background2" w:themeFillShade="BF"/>
                                  <w:vAlign w:val="center"/>
                                </w:tcPr>
                                <w:p w14:paraId="627FDB56" w14:textId="77777777" w:rsidR="00433662" w:rsidRPr="00AE4FA5" w:rsidRDefault="00433662" w:rsidP="00933FBD">
                                  <w:pPr>
                                    <w:jc w:val="center"/>
                                    <w:rPr>
                                      <w:sz w:val="16"/>
                                    </w:rPr>
                                  </w:pPr>
                                  <w:r>
                                    <w:rPr>
                                      <w:sz w:val="16"/>
                                    </w:rPr>
                                    <w:t>Options</w:t>
                                  </w:r>
                                </w:p>
                              </w:tc>
                              <w:tc>
                                <w:tcPr>
                                  <w:tcW w:w="1427" w:type="dxa"/>
                                </w:tcPr>
                                <w:p w14:paraId="5E0E4C3B" w14:textId="77777777" w:rsidR="00433662" w:rsidRDefault="00433662" w:rsidP="0076152B">
                                  <w:pPr>
                                    <w:rPr>
                                      <w:sz w:val="16"/>
                                    </w:rPr>
                                  </w:pPr>
                                  <w:r>
                                    <w:rPr>
                                      <w:sz w:val="16"/>
                                    </w:rPr>
                                    <w:t xml:space="preserve"> Direction Fix</w:t>
                                  </w:r>
                                </w:p>
                              </w:tc>
                            </w:tr>
                          </w:tbl>
                          <w:p w14:paraId="46719E25" w14:textId="77777777" w:rsidR="00433662" w:rsidRDefault="00433662" w:rsidP="00626D5C"/>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321C069B" id="Rectangle: Rounded Corners 47" o:spid="_x0000_s1063" style="width:125.7pt;height:82.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" fillcolor="white [3201]" strokecolor="black [3200]" strokeweight="1pt">
                <v:stroke joinstyle="miter"/>
                <v:textbox inset="0,0,0,0">
                  <w:txbxContent>
                    <w:p w14:paraId="7542D028" w14:textId="77777777" w:rsidR="00433662" w:rsidRDefault="00433662" w:rsidP="00626D5C">
                      <w:pPr>
                        <w:jc w:val="center"/>
                      </w:pPr>
                      <w:r>
                        <w:rPr>
                          <w:noProof/>
                        </w:rPr>
                        <w:drawing>
                          <wp:inline distT="0" distB="0" distL="0" distR="0" wp14:anchorId="0FCCC06B" wp14:editId="3CFE8D95">
                            <wp:extent cx="140677" cy="128982"/>
                            <wp:effectExtent l="0" t="0" r="0" b="4445"/>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6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630"/>
                        <w:gridCol w:w="630"/>
                        <w:gridCol w:w="1427"/>
                      </w:tblGrid>
                      <w:tr w:rsidR="00433662" w:rsidRPr="004F61D8" w14:paraId="45E65C11" w14:textId="77777777" w:rsidTr="00933FBD">
                        <w:trPr>
                          <w:trHeight w:val="188"/>
                        </w:trPr>
                        <w:tc>
                          <w:tcPr>
                            <w:tcW w:w="630" w:type="dxa"/>
                            <w:vMerge w:val="restart"/>
                            <w:tcBorders>
                              <w:top w:val="single" w:sz="4" w:space="0" w:color="auto"/>
                            </w:tcBorders>
                            <w:vAlign w:val="center"/>
                          </w:tcPr>
                          <w:p w14:paraId="1F387BDB" w14:textId="77777777" w:rsidR="00433662" w:rsidRPr="004F61D8" w:rsidRDefault="00433662" w:rsidP="00933FBD">
                            <w:pPr>
                              <w:jc w:val="center"/>
                              <w:rPr>
                                <w:sz w:val="16"/>
                              </w:rPr>
                            </w:pPr>
                            <w:r>
                              <w:object w:dxaOrig="720" w:dyaOrig="720" w14:anchorId="5AEDF0FC">
                                <v:shape id="_x0000_i1078" type="#_x0000_t75" style="width:21.75pt;height:21.75pt" o:ole="">
                                  <v:imagedata r:id="rId28" o:title=""/>
                                </v:shape>
                                <o:OLEObject Type="Embed" ProgID="PBrush" ShapeID="_x0000_i1078" DrawAspect="Content" ObjectID="_1802254733" r:id="rId130"/>
                              </w:object>
                            </w:r>
                          </w:p>
                        </w:tc>
                        <w:tc>
                          <w:tcPr>
                            <w:tcW w:w="630" w:type="dxa"/>
                            <w:tcBorders>
                              <w:top w:val="single" w:sz="4" w:space="0" w:color="auto"/>
                            </w:tcBorders>
                            <w:shd w:val="clear" w:color="auto" w:fill="AEAAAA" w:themeFill="background2" w:themeFillShade="BF"/>
                            <w:vAlign w:val="center"/>
                          </w:tcPr>
                          <w:p w14:paraId="54F434A2" w14:textId="77777777" w:rsidR="00433662" w:rsidRPr="004F61D8" w:rsidRDefault="00433662" w:rsidP="00933FBD">
                            <w:pPr>
                              <w:jc w:val="center"/>
                              <w:rPr>
                                <w:sz w:val="16"/>
                              </w:rPr>
                            </w:pPr>
                            <w:r w:rsidRPr="004F61D8">
                              <w:rPr>
                                <w:sz w:val="16"/>
                              </w:rPr>
                              <w:t>Name</w:t>
                            </w:r>
                          </w:p>
                        </w:tc>
                        <w:tc>
                          <w:tcPr>
                            <w:tcW w:w="1427" w:type="dxa"/>
                            <w:tcBorders>
                              <w:top w:val="single" w:sz="4" w:space="0" w:color="auto"/>
                            </w:tcBorders>
                          </w:tcPr>
                          <w:p w14:paraId="37940DE8" w14:textId="7FCDE1D0" w:rsidR="00433662" w:rsidRPr="004F61D8" w:rsidRDefault="00433662" w:rsidP="0076152B">
                            <w:pPr>
                              <w:rPr>
                                <w:sz w:val="16"/>
                              </w:rPr>
                            </w:pPr>
                            <w:r>
                              <w:rPr>
                                <w:sz w:val="16"/>
                              </w:rPr>
                              <w:t xml:space="preserve"> Tile Door</w:t>
                            </w:r>
                          </w:p>
                        </w:tc>
                      </w:tr>
                      <w:tr w:rsidR="00433662" w:rsidRPr="004F61D8" w14:paraId="6F466E5C" w14:textId="77777777" w:rsidTr="00933FBD">
                        <w:trPr>
                          <w:trHeight w:val="188"/>
                        </w:trPr>
                        <w:tc>
                          <w:tcPr>
                            <w:tcW w:w="630" w:type="dxa"/>
                            <w:vMerge/>
                          </w:tcPr>
                          <w:p w14:paraId="3166C966" w14:textId="77777777" w:rsidR="00433662" w:rsidRPr="004F61D8" w:rsidRDefault="00433662" w:rsidP="0076152B">
                            <w:pPr>
                              <w:rPr>
                                <w:sz w:val="16"/>
                              </w:rPr>
                            </w:pPr>
                          </w:p>
                        </w:tc>
                        <w:tc>
                          <w:tcPr>
                            <w:tcW w:w="630" w:type="dxa"/>
                            <w:shd w:val="clear" w:color="auto" w:fill="AEAAAA" w:themeFill="background2" w:themeFillShade="BF"/>
                            <w:vAlign w:val="center"/>
                          </w:tcPr>
                          <w:p w14:paraId="4F4923FF" w14:textId="77777777" w:rsidR="00433662" w:rsidRPr="004F61D8" w:rsidRDefault="00433662" w:rsidP="00933FBD">
                            <w:pPr>
                              <w:jc w:val="center"/>
                              <w:rPr>
                                <w:sz w:val="16"/>
                              </w:rPr>
                            </w:pPr>
                            <w:r>
                              <w:rPr>
                                <w:sz w:val="16"/>
                              </w:rPr>
                              <w:t>Priority</w:t>
                            </w:r>
                          </w:p>
                        </w:tc>
                        <w:tc>
                          <w:tcPr>
                            <w:tcW w:w="1427" w:type="dxa"/>
                          </w:tcPr>
                          <w:p w14:paraId="43F6D497" w14:textId="77777777" w:rsidR="00433662" w:rsidRPr="004F61D8" w:rsidRDefault="00433662" w:rsidP="0076152B">
                            <w:pPr>
                              <w:rPr>
                                <w:sz w:val="16"/>
                              </w:rPr>
                            </w:pPr>
                            <w:r>
                              <w:rPr>
                                <w:sz w:val="16"/>
                              </w:rPr>
                              <w:t xml:space="preserve"> Same As Player</w:t>
                            </w:r>
                          </w:p>
                        </w:tc>
                      </w:tr>
                      <w:tr w:rsidR="00433662" w:rsidRPr="004F61D8" w14:paraId="1026D573" w14:textId="77777777" w:rsidTr="00933FBD">
                        <w:trPr>
                          <w:trHeight w:val="176"/>
                        </w:trPr>
                        <w:tc>
                          <w:tcPr>
                            <w:tcW w:w="630" w:type="dxa"/>
                            <w:vMerge/>
                          </w:tcPr>
                          <w:p w14:paraId="7C04A087" w14:textId="77777777" w:rsidR="00433662" w:rsidRPr="004F61D8" w:rsidRDefault="00433662" w:rsidP="0076152B">
                            <w:pPr>
                              <w:rPr>
                                <w:sz w:val="16"/>
                              </w:rPr>
                            </w:pPr>
                          </w:p>
                        </w:tc>
                        <w:tc>
                          <w:tcPr>
                            <w:tcW w:w="630" w:type="dxa"/>
                            <w:shd w:val="clear" w:color="auto" w:fill="AEAAAA" w:themeFill="background2" w:themeFillShade="BF"/>
                            <w:vAlign w:val="center"/>
                          </w:tcPr>
                          <w:p w14:paraId="588F4477" w14:textId="77777777" w:rsidR="00433662" w:rsidRPr="004F61D8" w:rsidRDefault="00433662" w:rsidP="00933FBD">
                            <w:pPr>
                              <w:jc w:val="center"/>
                              <w:rPr>
                                <w:sz w:val="16"/>
                              </w:rPr>
                            </w:pPr>
                            <w:r>
                              <w:rPr>
                                <w:sz w:val="16"/>
                              </w:rPr>
                              <w:t>Trigger</w:t>
                            </w:r>
                          </w:p>
                        </w:tc>
                        <w:tc>
                          <w:tcPr>
                            <w:tcW w:w="1427" w:type="dxa"/>
                          </w:tcPr>
                          <w:p w14:paraId="0B4278F4" w14:textId="77777777" w:rsidR="00433662" w:rsidRPr="004F61D8" w:rsidRDefault="00433662" w:rsidP="0076152B">
                            <w:pPr>
                              <w:rPr>
                                <w:sz w:val="16"/>
                              </w:rPr>
                            </w:pPr>
                            <w:r>
                              <w:rPr>
                                <w:sz w:val="16"/>
                              </w:rPr>
                              <w:t xml:space="preserve"> Action Button</w:t>
                            </w:r>
                          </w:p>
                        </w:tc>
                      </w:tr>
                      <w:tr w:rsidR="00433662" w:rsidRPr="004F61D8" w14:paraId="0773355A" w14:textId="77777777" w:rsidTr="00933FBD">
                        <w:trPr>
                          <w:trHeight w:val="176"/>
                        </w:trPr>
                        <w:tc>
                          <w:tcPr>
                            <w:tcW w:w="630" w:type="dxa"/>
                            <w:vMerge/>
                          </w:tcPr>
                          <w:p w14:paraId="3CD76815" w14:textId="77777777" w:rsidR="00433662" w:rsidRPr="004F61D8" w:rsidRDefault="00433662" w:rsidP="0076152B">
                            <w:pPr>
                              <w:rPr>
                                <w:sz w:val="16"/>
                              </w:rPr>
                            </w:pPr>
                          </w:p>
                        </w:tc>
                        <w:tc>
                          <w:tcPr>
                            <w:tcW w:w="630" w:type="dxa"/>
                            <w:shd w:val="clear" w:color="auto" w:fill="AEAAAA" w:themeFill="background2" w:themeFillShade="BF"/>
                            <w:vAlign w:val="center"/>
                          </w:tcPr>
                          <w:p w14:paraId="2EC0B629" w14:textId="77777777" w:rsidR="00433662" w:rsidRDefault="00433662" w:rsidP="00933FBD">
                            <w:pPr>
                              <w:jc w:val="center"/>
                              <w:rPr>
                                <w:sz w:val="16"/>
                              </w:rPr>
                            </w:pPr>
                            <w:r>
                              <w:rPr>
                                <w:sz w:val="16"/>
                              </w:rPr>
                              <w:t>Page</w:t>
                            </w:r>
                          </w:p>
                        </w:tc>
                        <w:tc>
                          <w:tcPr>
                            <w:tcW w:w="1427" w:type="dxa"/>
                          </w:tcPr>
                          <w:p w14:paraId="32191624" w14:textId="77777777" w:rsidR="00433662" w:rsidRDefault="00433662" w:rsidP="0076152B">
                            <w:pPr>
                              <w:rPr>
                                <w:sz w:val="16"/>
                              </w:rPr>
                            </w:pPr>
                            <w:r>
                              <w:rPr>
                                <w:sz w:val="16"/>
                              </w:rPr>
                              <w:t xml:space="preserve"> 1</w:t>
                            </w:r>
                          </w:p>
                        </w:tc>
                      </w:tr>
                      <w:tr w:rsidR="00433662" w:rsidRPr="004F61D8" w14:paraId="10569F4A" w14:textId="77777777" w:rsidTr="00933FBD">
                        <w:trPr>
                          <w:trHeight w:val="176"/>
                        </w:trPr>
                        <w:tc>
                          <w:tcPr>
                            <w:tcW w:w="630" w:type="dxa"/>
                            <w:vMerge/>
                          </w:tcPr>
                          <w:p w14:paraId="69D2821A" w14:textId="77777777" w:rsidR="00433662" w:rsidRPr="004F61D8" w:rsidRDefault="00433662" w:rsidP="0076152B">
                            <w:pPr>
                              <w:rPr>
                                <w:sz w:val="16"/>
                              </w:rPr>
                            </w:pPr>
                          </w:p>
                        </w:tc>
                        <w:tc>
                          <w:tcPr>
                            <w:tcW w:w="630" w:type="dxa"/>
                            <w:shd w:val="clear" w:color="auto" w:fill="AEAAAA" w:themeFill="background2" w:themeFillShade="BF"/>
                            <w:vAlign w:val="center"/>
                          </w:tcPr>
                          <w:p w14:paraId="4BD6196E" w14:textId="77777777" w:rsidR="00433662" w:rsidRDefault="00433662" w:rsidP="00933FBD">
                            <w:pPr>
                              <w:jc w:val="center"/>
                              <w:rPr>
                                <w:sz w:val="16"/>
                              </w:rPr>
                            </w:pPr>
                            <w:r w:rsidRPr="00694C3E">
                              <w:rPr>
                                <w:sz w:val="14"/>
                              </w:rPr>
                              <w:t>Condition</w:t>
                            </w:r>
                          </w:p>
                        </w:tc>
                        <w:tc>
                          <w:tcPr>
                            <w:tcW w:w="1427" w:type="dxa"/>
                          </w:tcPr>
                          <w:p w14:paraId="6F9A5FB5" w14:textId="77777777" w:rsidR="00433662" w:rsidRDefault="00433662" w:rsidP="0076152B">
                            <w:pPr>
                              <w:rPr>
                                <w:sz w:val="16"/>
                              </w:rPr>
                            </w:pPr>
                            <w:r>
                              <w:rPr>
                                <w:sz w:val="16"/>
                              </w:rPr>
                              <w:t xml:space="preserve"> None</w:t>
                            </w:r>
                          </w:p>
                        </w:tc>
                      </w:tr>
                      <w:tr w:rsidR="00433662" w:rsidRPr="004F61D8" w14:paraId="658F530A" w14:textId="77777777" w:rsidTr="00933FBD">
                        <w:trPr>
                          <w:trHeight w:val="176"/>
                        </w:trPr>
                        <w:tc>
                          <w:tcPr>
                            <w:tcW w:w="630" w:type="dxa"/>
                            <w:vMerge/>
                          </w:tcPr>
                          <w:p w14:paraId="66298929" w14:textId="77777777" w:rsidR="00433662" w:rsidRPr="004F61D8" w:rsidRDefault="00433662" w:rsidP="0076152B">
                            <w:pPr>
                              <w:rPr>
                                <w:sz w:val="16"/>
                              </w:rPr>
                            </w:pPr>
                          </w:p>
                        </w:tc>
                        <w:tc>
                          <w:tcPr>
                            <w:tcW w:w="630" w:type="dxa"/>
                            <w:shd w:val="clear" w:color="auto" w:fill="AEAAAA" w:themeFill="background2" w:themeFillShade="BF"/>
                            <w:vAlign w:val="center"/>
                          </w:tcPr>
                          <w:p w14:paraId="627FDB56" w14:textId="77777777" w:rsidR="00433662" w:rsidRPr="00AE4FA5" w:rsidRDefault="00433662" w:rsidP="00933FBD">
                            <w:pPr>
                              <w:jc w:val="center"/>
                              <w:rPr>
                                <w:sz w:val="16"/>
                              </w:rPr>
                            </w:pPr>
                            <w:r>
                              <w:rPr>
                                <w:sz w:val="16"/>
                              </w:rPr>
                              <w:t>Options</w:t>
                            </w:r>
                          </w:p>
                        </w:tc>
                        <w:tc>
                          <w:tcPr>
                            <w:tcW w:w="1427" w:type="dxa"/>
                          </w:tcPr>
                          <w:p w14:paraId="5E0E4C3B" w14:textId="77777777" w:rsidR="00433662" w:rsidRDefault="00433662" w:rsidP="0076152B">
                            <w:pPr>
                              <w:rPr>
                                <w:sz w:val="16"/>
                              </w:rPr>
                            </w:pPr>
                            <w:r>
                              <w:rPr>
                                <w:sz w:val="16"/>
                              </w:rPr>
                              <w:t xml:space="preserve"> Direction Fix</w:t>
                            </w:r>
                          </w:p>
                        </w:tc>
                      </w:tr>
                    </w:tbl>
                    <w:p w14:paraId="46719E25" w14:textId="77777777" w:rsidR="00433662" w:rsidRDefault="00433662" w:rsidP="00626D5C"/>
                  </w:txbxContent>
                </v:textbox>
                <w10:anchorlock/>
              </v:roundrect>
            </w:pict>
          </mc:Fallback>
        </mc:AlternateContent>
      </w:r>
      <w:r>
        <w:rPr>
          <w:i/>
          <w:noProof/>
        </w:rPr>
        <mc:AlternateContent>
          <mc:Choice Requires="wps">
            <w:drawing>
              <wp:inline distT="0" distB="0" distL="0" distR="0" wp14:anchorId="5D093E5E" wp14:editId="66FA364A">
                <wp:extent cx="1596235" cy="1047750"/>
                <wp:effectExtent l="0" t="0" r="23495" b="19050"/>
                <wp:docPr id="51" name="Rectangle: Rounded Corners 51"/>
                <wp:cNvGraphicFramePr/>
                <a:graphic xmlns:a="http://schemas.openxmlformats.org/drawingml/2006/main">
                  <a:graphicData uri="http://schemas.microsoft.com/office/word/2010/wordprocessingShape">
                    <wps:wsp>
                      <wps:cNvSpPr/>
                      <wps:spPr>
                        <a:xfrm>
                          <a:off x="0" y="0"/>
                          <a:ext cx="1596235" cy="1047750"/>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2ABB36CF" w14:textId="77777777" w:rsidR="00433662" w:rsidRDefault="00433662" w:rsidP="00626D5C">
                            <w:pPr>
                              <w:jc w:val="center"/>
                            </w:pPr>
                            <w:r>
                              <w:rPr>
                                <w:noProof/>
                              </w:rPr>
                              <w:drawing>
                                <wp:inline distT="0" distB="0" distL="0" distR="0" wp14:anchorId="5B31A353" wp14:editId="1A5383B1">
                                  <wp:extent cx="140677" cy="128982"/>
                                  <wp:effectExtent l="0" t="0" r="0" b="4445"/>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6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630"/>
                              <w:gridCol w:w="630"/>
                              <w:gridCol w:w="1427"/>
                            </w:tblGrid>
                            <w:tr w:rsidR="00433662" w:rsidRPr="004F61D8" w14:paraId="3C6582B2" w14:textId="77777777" w:rsidTr="00933FBD">
                              <w:trPr>
                                <w:trHeight w:val="188"/>
                              </w:trPr>
                              <w:tc>
                                <w:tcPr>
                                  <w:tcW w:w="630" w:type="dxa"/>
                                  <w:vMerge w:val="restart"/>
                                  <w:tcBorders>
                                    <w:top w:val="single" w:sz="4" w:space="0" w:color="auto"/>
                                  </w:tcBorders>
                                  <w:vAlign w:val="center"/>
                                </w:tcPr>
                                <w:p w14:paraId="6B326D87" w14:textId="14C5195A" w:rsidR="00433662" w:rsidRPr="004F61D8" w:rsidRDefault="00433662" w:rsidP="00933FBD">
                                  <w:pPr>
                                    <w:jc w:val="center"/>
                                    <w:rPr>
                                      <w:sz w:val="16"/>
                                    </w:rPr>
                                  </w:pPr>
                                </w:p>
                              </w:tc>
                              <w:tc>
                                <w:tcPr>
                                  <w:tcW w:w="630" w:type="dxa"/>
                                  <w:tcBorders>
                                    <w:top w:val="single" w:sz="4" w:space="0" w:color="auto"/>
                                  </w:tcBorders>
                                  <w:shd w:val="clear" w:color="auto" w:fill="AEAAAA" w:themeFill="background2" w:themeFillShade="BF"/>
                                  <w:vAlign w:val="center"/>
                                </w:tcPr>
                                <w:p w14:paraId="08A0B514" w14:textId="77777777" w:rsidR="00433662" w:rsidRPr="004F61D8" w:rsidRDefault="00433662" w:rsidP="00933FBD">
                                  <w:pPr>
                                    <w:jc w:val="center"/>
                                    <w:rPr>
                                      <w:sz w:val="16"/>
                                    </w:rPr>
                                  </w:pPr>
                                  <w:r w:rsidRPr="004F61D8">
                                    <w:rPr>
                                      <w:sz w:val="16"/>
                                    </w:rPr>
                                    <w:t>Name</w:t>
                                  </w:r>
                                </w:p>
                              </w:tc>
                              <w:tc>
                                <w:tcPr>
                                  <w:tcW w:w="1427" w:type="dxa"/>
                                  <w:tcBorders>
                                    <w:top w:val="single" w:sz="4" w:space="0" w:color="auto"/>
                                  </w:tcBorders>
                                </w:tcPr>
                                <w:p w14:paraId="184F7C70" w14:textId="1BDC76C8" w:rsidR="00433662" w:rsidRPr="004F61D8" w:rsidRDefault="00433662" w:rsidP="0076152B">
                                  <w:pPr>
                                    <w:rPr>
                                      <w:sz w:val="16"/>
                                    </w:rPr>
                                  </w:pPr>
                                  <w:r>
                                    <w:rPr>
                                      <w:sz w:val="16"/>
                                    </w:rPr>
                                    <w:t xml:space="preserve"> Tile Door</w:t>
                                  </w:r>
                                </w:p>
                              </w:tc>
                            </w:tr>
                            <w:tr w:rsidR="00433662" w:rsidRPr="004F61D8" w14:paraId="6F63F50C" w14:textId="77777777" w:rsidTr="00933FBD">
                              <w:trPr>
                                <w:trHeight w:val="188"/>
                              </w:trPr>
                              <w:tc>
                                <w:tcPr>
                                  <w:tcW w:w="630" w:type="dxa"/>
                                  <w:vMerge/>
                                </w:tcPr>
                                <w:p w14:paraId="1D53AE5F" w14:textId="77777777" w:rsidR="00433662" w:rsidRPr="004F61D8" w:rsidRDefault="00433662" w:rsidP="0076152B">
                                  <w:pPr>
                                    <w:rPr>
                                      <w:sz w:val="16"/>
                                    </w:rPr>
                                  </w:pPr>
                                </w:p>
                              </w:tc>
                              <w:tc>
                                <w:tcPr>
                                  <w:tcW w:w="630" w:type="dxa"/>
                                  <w:shd w:val="clear" w:color="auto" w:fill="AEAAAA" w:themeFill="background2" w:themeFillShade="BF"/>
                                  <w:vAlign w:val="center"/>
                                </w:tcPr>
                                <w:p w14:paraId="2E5545D5" w14:textId="77777777" w:rsidR="00433662" w:rsidRPr="004F61D8" w:rsidRDefault="00433662" w:rsidP="00933FBD">
                                  <w:pPr>
                                    <w:jc w:val="center"/>
                                    <w:rPr>
                                      <w:sz w:val="16"/>
                                    </w:rPr>
                                  </w:pPr>
                                  <w:r>
                                    <w:rPr>
                                      <w:sz w:val="16"/>
                                    </w:rPr>
                                    <w:t>Priority</w:t>
                                  </w:r>
                                </w:p>
                              </w:tc>
                              <w:tc>
                                <w:tcPr>
                                  <w:tcW w:w="1427" w:type="dxa"/>
                                </w:tcPr>
                                <w:p w14:paraId="1864D59F" w14:textId="77777777" w:rsidR="00433662" w:rsidRPr="004F61D8" w:rsidRDefault="00433662" w:rsidP="0076152B">
                                  <w:pPr>
                                    <w:rPr>
                                      <w:sz w:val="16"/>
                                    </w:rPr>
                                  </w:pPr>
                                  <w:r>
                                    <w:rPr>
                                      <w:sz w:val="16"/>
                                    </w:rPr>
                                    <w:t xml:space="preserve"> Same As Player</w:t>
                                  </w:r>
                                </w:p>
                              </w:tc>
                            </w:tr>
                            <w:tr w:rsidR="00433662" w:rsidRPr="004F61D8" w14:paraId="7D2BB97C" w14:textId="77777777" w:rsidTr="00933FBD">
                              <w:trPr>
                                <w:trHeight w:val="176"/>
                              </w:trPr>
                              <w:tc>
                                <w:tcPr>
                                  <w:tcW w:w="630" w:type="dxa"/>
                                  <w:vMerge/>
                                </w:tcPr>
                                <w:p w14:paraId="68BCC7B7" w14:textId="77777777" w:rsidR="00433662" w:rsidRPr="004F61D8" w:rsidRDefault="00433662" w:rsidP="0076152B">
                                  <w:pPr>
                                    <w:rPr>
                                      <w:sz w:val="16"/>
                                    </w:rPr>
                                  </w:pPr>
                                </w:p>
                              </w:tc>
                              <w:tc>
                                <w:tcPr>
                                  <w:tcW w:w="630" w:type="dxa"/>
                                  <w:shd w:val="clear" w:color="auto" w:fill="AEAAAA" w:themeFill="background2" w:themeFillShade="BF"/>
                                  <w:vAlign w:val="center"/>
                                </w:tcPr>
                                <w:p w14:paraId="2D46A926" w14:textId="77777777" w:rsidR="00433662" w:rsidRPr="004F61D8" w:rsidRDefault="00433662" w:rsidP="00933FBD">
                                  <w:pPr>
                                    <w:jc w:val="center"/>
                                    <w:rPr>
                                      <w:sz w:val="16"/>
                                    </w:rPr>
                                  </w:pPr>
                                  <w:r>
                                    <w:rPr>
                                      <w:sz w:val="16"/>
                                    </w:rPr>
                                    <w:t>Trigger</w:t>
                                  </w:r>
                                </w:p>
                              </w:tc>
                              <w:tc>
                                <w:tcPr>
                                  <w:tcW w:w="1427" w:type="dxa"/>
                                </w:tcPr>
                                <w:p w14:paraId="0AD3DF57" w14:textId="77777777" w:rsidR="00433662" w:rsidRPr="004F61D8" w:rsidRDefault="00433662" w:rsidP="0076152B">
                                  <w:pPr>
                                    <w:rPr>
                                      <w:sz w:val="16"/>
                                    </w:rPr>
                                  </w:pPr>
                                  <w:r>
                                    <w:rPr>
                                      <w:sz w:val="16"/>
                                    </w:rPr>
                                    <w:t xml:space="preserve"> Action Button</w:t>
                                  </w:r>
                                </w:p>
                              </w:tc>
                            </w:tr>
                            <w:tr w:rsidR="00433662" w:rsidRPr="004F61D8" w14:paraId="05B75E28" w14:textId="77777777" w:rsidTr="00933FBD">
                              <w:trPr>
                                <w:trHeight w:val="176"/>
                              </w:trPr>
                              <w:tc>
                                <w:tcPr>
                                  <w:tcW w:w="630" w:type="dxa"/>
                                  <w:vMerge/>
                                </w:tcPr>
                                <w:p w14:paraId="1177C2AF" w14:textId="77777777" w:rsidR="00433662" w:rsidRPr="004F61D8" w:rsidRDefault="00433662" w:rsidP="0076152B">
                                  <w:pPr>
                                    <w:rPr>
                                      <w:sz w:val="16"/>
                                    </w:rPr>
                                  </w:pPr>
                                </w:p>
                              </w:tc>
                              <w:tc>
                                <w:tcPr>
                                  <w:tcW w:w="630" w:type="dxa"/>
                                  <w:shd w:val="clear" w:color="auto" w:fill="AEAAAA" w:themeFill="background2" w:themeFillShade="BF"/>
                                  <w:vAlign w:val="center"/>
                                </w:tcPr>
                                <w:p w14:paraId="3A747822" w14:textId="77777777" w:rsidR="00433662" w:rsidRDefault="00433662" w:rsidP="00933FBD">
                                  <w:pPr>
                                    <w:jc w:val="center"/>
                                    <w:rPr>
                                      <w:sz w:val="16"/>
                                    </w:rPr>
                                  </w:pPr>
                                  <w:r>
                                    <w:rPr>
                                      <w:sz w:val="16"/>
                                    </w:rPr>
                                    <w:t>Page</w:t>
                                  </w:r>
                                </w:p>
                              </w:tc>
                              <w:tc>
                                <w:tcPr>
                                  <w:tcW w:w="1427" w:type="dxa"/>
                                </w:tcPr>
                                <w:p w14:paraId="213191E9" w14:textId="7C092F41" w:rsidR="00433662" w:rsidRDefault="00433662" w:rsidP="0076152B">
                                  <w:pPr>
                                    <w:rPr>
                                      <w:sz w:val="16"/>
                                    </w:rPr>
                                  </w:pPr>
                                  <w:r>
                                    <w:rPr>
                                      <w:sz w:val="16"/>
                                    </w:rPr>
                                    <w:t xml:space="preserve"> 2</w:t>
                                  </w:r>
                                </w:p>
                              </w:tc>
                            </w:tr>
                            <w:tr w:rsidR="00433662" w:rsidRPr="004F61D8" w14:paraId="7927CBBA" w14:textId="77777777" w:rsidTr="00933FBD">
                              <w:trPr>
                                <w:trHeight w:val="176"/>
                              </w:trPr>
                              <w:tc>
                                <w:tcPr>
                                  <w:tcW w:w="630" w:type="dxa"/>
                                  <w:vMerge/>
                                </w:tcPr>
                                <w:p w14:paraId="66A3D515" w14:textId="77777777" w:rsidR="00433662" w:rsidRPr="004F61D8" w:rsidRDefault="00433662" w:rsidP="0076152B">
                                  <w:pPr>
                                    <w:rPr>
                                      <w:sz w:val="16"/>
                                    </w:rPr>
                                  </w:pPr>
                                </w:p>
                              </w:tc>
                              <w:tc>
                                <w:tcPr>
                                  <w:tcW w:w="630" w:type="dxa"/>
                                  <w:shd w:val="clear" w:color="auto" w:fill="AEAAAA" w:themeFill="background2" w:themeFillShade="BF"/>
                                  <w:vAlign w:val="center"/>
                                </w:tcPr>
                                <w:p w14:paraId="36327B71" w14:textId="77777777" w:rsidR="00433662" w:rsidRDefault="00433662" w:rsidP="00933FBD">
                                  <w:pPr>
                                    <w:jc w:val="center"/>
                                    <w:rPr>
                                      <w:sz w:val="16"/>
                                    </w:rPr>
                                  </w:pPr>
                                  <w:r w:rsidRPr="00694C3E">
                                    <w:rPr>
                                      <w:sz w:val="14"/>
                                    </w:rPr>
                                    <w:t>Condition</w:t>
                                  </w:r>
                                </w:p>
                              </w:tc>
                              <w:tc>
                                <w:tcPr>
                                  <w:tcW w:w="1427" w:type="dxa"/>
                                </w:tcPr>
                                <w:p w14:paraId="49B67EB5" w14:textId="2AB36743" w:rsidR="00433662" w:rsidRDefault="00433662" w:rsidP="0076152B">
                                  <w:pPr>
                                    <w:rPr>
                                      <w:sz w:val="16"/>
                                    </w:rPr>
                                  </w:pPr>
                                  <w:r>
                                    <w:rPr>
                                      <w:sz w:val="16"/>
                                    </w:rPr>
                                    <w:t xml:space="preserve"> </w:t>
                                  </w:r>
                                  <w:proofErr w:type="spellStart"/>
                                  <w:r>
                                    <w:rPr>
                                      <w:sz w:val="16"/>
                                    </w:rPr>
                                    <w:t>TileCount</w:t>
                                  </w:r>
                                  <w:proofErr w:type="spellEnd"/>
                                </w:p>
                              </w:tc>
                            </w:tr>
                            <w:tr w:rsidR="00433662" w:rsidRPr="004F61D8" w14:paraId="38A62B92" w14:textId="77777777" w:rsidTr="00933FBD">
                              <w:trPr>
                                <w:trHeight w:val="176"/>
                              </w:trPr>
                              <w:tc>
                                <w:tcPr>
                                  <w:tcW w:w="630" w:type="dxa"/>
                                  <w:vMerge/>
                                </w:tcPr>
                                <w:p w14:paraId="06BFA6F2" w14:textId="77777777" w:rsidR="00433662" w:rsidRPr="004F61D8" w:rsidRDefault="00433662" w:rsidP="0076152B">
                                  <w:pPr>
                                    <w:rPr>
                                      <w:sz w:val="16"/>
                                    </w:rPr>
                                  </w:pPr>
                                </w:p>
                              </w:tc>
                              <w:tc>
                                <w:tcPr>
                                  <w:tcW w:w="630" w:type="dxa"/>
                                  <w:shd w:val="clear" w:color="auto" w:fill="AEAAAA" w:themeFill="background2" w:themeFillShade="BF"/>
                                  <w:vAlign w:val="center"/>
                                </w:tcPr>
                                <w:p w14:paraId="01743582" w14:textId="56B6FFBF" w:rsidR="00433662" w:rsidRPr="00AE4FA5" w:rsidRDefault="00433662" w:rsidP="00933FBD">
                                  <w:pPr>
                                    <w:jc w:val="center"/>
                                    <w:rPr>
                                      <w:sz w:val="16"/>
                                    </w:rPr>
                                  </w:pPr>
                                </w:p>
                              </w:tc>
                              <w:tc>
                                <w:tcPr>
                                  <w:tcW w:w="1427" w:type="dxa"/>
                                </w:tcPr>
                                <w:p w14:paraId="62357A6A" w14:textId="74045D22" w:rsidR="00433662" w:rsidRDefault="00433662" w:rsidP="0076152B">
                                  <w:pPr>
                                    <w:rPr>
                                      <w:sz w:val="16"/>
                                    </w:rPr>
                                  </w:pPr>
                                  <w:r>
                                    <w:rPr>
                                      <w:sz w:val="16"/>
                                    </w:rPr>
                                    <w:t xml:space="preserve"> &gt;= 25</w:t>
                                  </w:r>
                                </w:p>
                              </w:tc>
                            </w:tr>
                          </w:tbl>
                          <w:p w14:paraId="59E25708" w14:textId="77777777" w:rsidR="00433662" w:rsidRDefault="00433662" w:rsidP="00626D5C"/>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5D093E5E" id="Rectangle: Rounded Corners 51" o:spid="_x0000_s1064" style="width:125.7pt;height:82.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" fillcolor="white [3201]" strokecolor="black [3200]" strokeweight="1pt">
                <v:stroke joinstyle="miter"/>
                <v:textbox inset="0,0,0,0">
                  <w:txbxContent>
                    <w:p w14:paraId="2ABB36CF" w14:textId="77777777" w:rsidR="00433662" w:rsidRDefault="00433662" w:rsidP="00626D5C">
                      <w:pPr>
                        <w:jc w:val="center"/>
                      </w:pPr>
                      <w:r>
                        <w:rPr>
                          <w:noProof/>
                        </w:rPr>
                        <w:drawing>
                          <wp:inline distT="0" distB="0" distL="0" distR="0" wp14:anchorId="5B31A353" wp14:editId="1A5383B1">
                            <wp:extent cx="140677" cy="128982"/>
                            <wp:effectExtent l="0" t="0" r="0" b="4445"/>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6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630"/>
                        <w:gridCol w:w="630"/>
                        <w:gridCol w:w="1427"/>
                      </w:tblGrid>
                      <w:tr w:rsidR="00433662" w:rsidRPr="004F61D8" w14:paraId="3C6582B2" w14:textId="77777777" w:rsidTr="00933FBD">
                        <w:trPr>
                          <w:trHeight w:val="188"/>
                        </w:trPr>
                        <w:tc>
                          <w:tcPr>
                            <w:tcW w:w="630" w:type="dxa"/>
                            <w:vMerge w:val="restart"/>
                            <w:tcBorders>
                              <w:top w:val="single" w:sz="4" w:space="0" w:color="auto"/>
                            </w:tcBorders>
                            <w:vAlign w:val="center"/>
                          </w:tcPr>
                          <w:p w14:paraId="6B326D87" w14:textId="14C5195A" w:rsidR="00433662" w:rsidRPr="004F61D8" w:rsidRDefault="00433662" w:rsidP="00933FBD">
                            <w:pPr>
                              <w:jc w:val="center"/>
                              <w:rPr>
                                <w:sz w:val="16"/>
                              </w:rPr>
                            </w:pPr>
                          </w:p>
                        </w:tc>
                        <w:tc>
                          <w:tcPr>
                            <w:tcW w:w="630" w:type="dxa"/>
                            <w:tcBorders>
                              <w:top w:val="single" w:sz="4" w:space="0" w:color="auto"/>
                            </w:tcBorders>
                            <w:shd w:val="clear" w:color="auto" w:fill="AEAAAA" w:themeFill="background2" w:themeFillShade="BF"/>
                            <w:vAlign w:val="center"/>
                          </w:tcPr>
                          <w:p w14:paraId="08A0B514" w14:textId="77777777" w:rsidR="00433662" w:rsidRPr="004F61D8" w:rsidRDefault="00433662" w:rsidP="00933FBD">
                            <w:pPr>
                              <w:jc w:val="center"/>
                              <w:rPr>
                                <w:sz w:val="16"/>
                              </w:rPr>
                            </w:pPr>
                            <w:r w:rsidRPr="004F61D8">
                              <w:rPr>
                                <w:sz w:val="16"/>
                              </w:rPr>
                              <w:t>Name</w:t>
                            </w:r>
                          </w:p>
                        </w:tc>
                        <w:tc>
                          <w:tcPr>
                            <w:tcW w:w="1427" w:type="dxa"/>
                            <w:tcBorders>
                              <w:top w:val="single" w:sz="4" w:space="0" w:color="auto"/>
                            </w:tcBorders>
                          </w:tcPr>
                          <w:p w14:paraId="184F7C70" w14:textId="1BDC76C8" w:rsidR="00433662" w:rsidRPr="004F61D8" w:rsidRDefault="00433662" w:rsidP="0076152B">
                            <w:pPr>
                              <w:rPr>
                                <w:sz w:val="16"/>
                              </w:rPr>
                            </w:pPr>
                            <w:r>
                              <w:rPr>
                                <w:sz w:val="16"/>
                              </w:rPr>
                              <w:t xml:space="preserve"> Tile Door</w:t>
                            </w:r>
                          </w:p>
                        </w:tc>
                      </w:tr>
                      <w:tr w:rsidR="00433662" w:rsidRPr="004F61D8" w14:paraId="6F63F50C" w14:textId="77777777" w:rsidTr="00933FBD">
                        <w:trPr>
                          <w:trHeight w:val="188"/>
                        </w:trPr>
                        <w:tc>
                          <w:tcPr>
                            <w:tcW w:w="630" w:type="dxa"/>
                            <w:vMerge/>
                          </w:tcPr>
                          <w:p w14:paraId="1D53AE5F" w14:textId="77777777" w:rsidR="00433662" w:rsidRPr="004F61D8" w:rsidRDefault="00433662" w:rsidP="0076152B">
                            <w:pPr>
                              <w:rPr>
                                <w:sz w:val="16"/>
                              </w:rPr>
                            </w:pPr>
                          </w:p>
                        </w:tc>
                        <w:tc>
                          <w:tcPr>
                            <w:tcW w:w="630" w:type="dxa"/>
                            <w:shd w:val="clear" w:color="auto" w:fill="AEAAAA" w:themeFill="background2" w:themeFillShade="BF"/>
                            <w:vAlign w:val="center"/>
                          </w:tcPr>
                          <w:p w14:paraId="2E5545D5" w14:textId="77777777" w:rsidR="00433662" w:rsidRPr="004F61D8" w:rsidRDefault="00433662" w:rsidP="00933FBD">
                            <w:pPr>
                              <w:jc w:val="center"/>
                              <w:rPr>
                                <w:sz w:val="16"/>
                              </w:rPr>
                            </w:pPr>
                            <w:r>
                              <w:rPr>
                                <w:sz w:val="16"/>
                              </w:rPr>
                              <w:t>Priority</w:t>
                            </w:r>
                          </w:p>
                        </w:tc>
                        <w:tc>
                          <w:tcPr>
                            <w:tcW w:w="1427" w:type="dxa"/>
                          </w:tcPr>
                          <w:p w14:paraId="1864D59F" w14:textId="77777777" w:rsidR="00433662" w:rsidRPr="004F61D8" w:rsidRDefault="00433662" w:rsidP="0076152B">
                            <w:pPr>
                              <w:rPr>
                                <w:sz w:val="16"/>
                              </w:rPr>
                            </w:pPr>
                            <w:r>
                              <w:rPr>
                                <w:sz w:val="16"/>
                              </w:rPr>
                              <w:t xml:space="preserve"> Same As Player</w:t>
                            </w:r>
                          </w:p>
                        </w:tc>
                      </w:tr>
                      <w:tr w:rsidR="00433662" w:rsidRPr="004F61D8" w14:paraId="7D2BB97C" w14:textId="77777777" w:rsidTr="00933FBD">
                        <w:trPr>
                          <w:trHeight w:val="176"/>
                        </w:trPr>
                        <w:tc>
                          <w:tcPr>
                            <w:tcW w:w="630" w:type="dxa"/>
                            <w:vMerge/>
                          </w:tcPr>
                          <w:p w14:paraId="68BCC7B7" w14:textId="77777777" w:rsidR="00433662" w:rsidRPr="004F61D8" w:rsidRDefault="00433662" w:rsidP="0076152B">
                            <w:pPr>
                              <w:rPr>
                                <w:sz w:val="16"/>
                              </w:rPr>
                            </w:pPr>
                          </w:p>
                        </w:tc>
                        <w:tc>
                          <w:tcPr>
                            <w:tcW w:w="630" w:type="dxa"/>
                            <w:shd w:val="clear" w:color="auto" w:fill="AEAAAA" w:themeFill="background2" w:themeFillShade="BF"/>
                            <w:vAlign w:val="center"/>
                          </w:tcPr>
                          <w:p w14:paraId="2D46A926" w14:textId="77777777" w:rsidR="00433662" w:rsidRPr="004F61D8" w:rsidRDefault="00433662" w:rsidP="00933FBD">
                            <w:pPr>
                              <w:jc w:val="center"/>
                              <w:rPr>
                                <w:sz w:val="16"/>
                              </w:rPr>
                            </w:pPr>
                            <w:r>
                              <w:rPr>
                                <w:sz w:val="16"/>
                              </w:rPr>
                              <w:t>Trigger</w:t>
                            </w:r>
                          </w:p>
                        </w:tc>
                        <w:tc>
                          <w:tcPr>
                            <w:tcW w:w="1427" w:type="dxa"/>
                          </w:tcPr>
                          <w:p w14:paraId="0AD3DF57" w14:textId="77777777" w:rsidR="00433662" w:rsidRPr="004F61D8" w:rsidRDefault="00433662" w:rsidP="0076152B">
                            <w:pPr>
                              <w:rPr>
                                <w:sz w:val="16"/>
                              </w:rPr>
                            </w:pPr>
                            <w:r>
                              <w:rPr>
                                <w:sz w:val="16"/>
                              </w:rPr>
                              <w:t xml:space="preserve"> Action Button</w:t>
                            </w:r>
                          </w:p>
                        </w:tc>
                      </w:tr>
                      <w:tr w:rsidR="00433662" w:rsidRPr="004F61D8" w14:paraId="05B75E28" w14:textId="77777777" w:rsidTr="00933FBD">
                        <w:trPr>
                          <w:trHeight w:val="176"/>
                        </w:trPr>
                        <w:tc>
                          <w:tcPr>
                            <w:tcW w:w="630" w:type="dxa"/>
                            <w:vMerge/>
                          </w:tcPr>
                          <w:p w14:paraId="1177C2AF" w14:textId="77777777" w:rsidR="00433662" w:rsidRPr="004F61D8" w:rsidRDefault="00433662" w:rsidP="0076152B">
                            <w:pPr>
                              <w:rPr>
                                <w:sz w:val="16"/>
                              </w:rPr>
                            </w:pPr>
                          </w:p>
                        </w:tc>
                        <w:tc>
                          <w:tcPr>
                            <w:tcW w:w="630" w:type="dxa"/>
                            <w:shd w:val="clear" w:color="auto" w:fill="AEAAAA" w:themeFill="background2" w:themeFillShade="BF"/>
                            <w:vAlign w:val="center"/>
                          </w:tcPr>
                          <w:p w14:paraId="3A747822" w14:textId="77777777" w:rsidR="00433662" w:rsidRDefault="00433662" w:rsidP="00933FBD">
                            <w:pPr>
                              <w:jc w:val="center"/>
                              <w:rPr>
                                <w:sz w:val="16"/>
                              </w:rPr>
                            </w:pPr>
                            <w:r>
                              <w:rPr>
                                <w:sz w:val="16"/>
                              </w:rPr>
                              <w:t>Page</w:t>
                            </w:r>
                          </w:p>
                        </w:tc>
                        <w:tc>
                          <w:tcPr>
                            <w:tcW w:w="1427" w:type="dxa"/>
                          </w:tcPr>
                          <w:p w14:paraId="213191E9" w14:textId="7C092F41" w:rsidR="00433662" w:rsidRDefault="00433662" w:rsidP="0076152B">
                            <w:pPr>
                              <w:rPr>
                                <w:sz w:val="16"/>
                              </w:rPr>
                            </w:pPr>
                            <w:r>
                              <w:rPr>
                                <w:sz w:val="16"/>
                              </w:rPr>
                              <w:t xml:space="preserve"> 2</w:t>
                            </w:r>
                          </w:p>
                        </w:tc>
                      </w:tr>
                      <w:tr w:rsidR="00433662" w:rsidRPr="004F61D8" w14:paraId="7927CBBA" w14:textId="77777777" w:rsidTr="00933FBD">
                        <w:trPr>
                          <w:trHeight w:val="176"/>
                        </w:trPr>
                        <w:tc>
                          <w:tcPr>
                            <w:tcW w:w="630" w:type="dxa"/>
                            <w:vMerge/>
                          </w:tcPr>
                          <w:p w14:paraId="66A3D515" w14:textId="77777777" w:rsidR="00433662" w:rsidRPr="004F61D8" w:rsidRDefault="00433662" w:rsidP="0076152B">
                            <w:pPr>
                              <w:rPr>
                                <w:sz w:val="16"/>
                              </w:rPr>
                            </w:pPr>
                          </w:p>
                        </w:tc>
                        <w:tc>
                          <w:tcPr>
                            <w:tcW w:w="630" w:type="dxa"/>
                            <w:shd w:val="clear" w:color="auto" w:fill="AEAAAA" w:themeFill="background2" w:themeFillShade="BF"/>
                            <w:vAlign w:val="center"/>
                          </w:tcPr>
                          <w:p w14:paraId="36327B71" w14:textId="77777777" w:rsidR="00433662" w:rsidRDefault="00433662" w:rsidP="00933FBD">
                            <w:pPr>
                              <w:jc w:val="center"/>
                              <w:rPr>
                                <w:sz w:val="16"/>
                              </w:rPr>
                            </w:pPr>
                            <w:r w:rsidRPr="00694C3E">
                              <w:rPr>
                                <w:sz w:val="14"/>
                              </w:rPr>
                              <w:t>Condition</w:t>
                            </w:r>
                          </w:p>
                        </w:tc>
                        <w:tc>
                          <w:tcPr>
                            <w:tcW w:w="1427" w:type="dxa"/>
                          </w:tcPr>
                          <w:p w14:paraId="49B67EB5" w14:textId="2AB36743" w:rsidR="00433662" w:rsidRDefault="00433662" w:rsidP="0076152B">
                            <w:pPr>
                              <w:rPr>
                                <w:sz w:val="16"/>
                              </w:rPr>
                            </w:pPr>
                            <w:r>
                              <w:rPr>
                                <w:sz w:val="16"/>
                              </w:rPr>
                              <w:t xml:space="preserve"> </w:t>
                            </w:r>
                            <w:proofErr w:type="spellStart"/>
                            <w:r>
                              <w:rPr>
                                <w:sz w:val="16"/>
                              </w:rPr>
                              <w:t>TileCount</w:t>
                            </w:r>
                            <w:proofErr w:type="spellEnd"/>
                          </w:p>
                        </w:tc>
                      </w:tr>
                      <w:tr w:rsidR="00433662" w:rsidRPr="004F61D8" w14:paraId="38A62B92" w14:textId="77777777" w:rsidTr="00933FBD">
                        <w:trPr>
                          <w:trHeight w:val="176"/>
                        </w:trPr>
                        <w:tc>
                          <w:tcPr>
                            <w:tcW w:w="630" w:type="dxa"/>
                            <w:vMerge/>
                          </w:tcPr>
                          <w:p w14:paraId="06BFA6F2" w14:textId="77777777" w:rsidR="00433662" w:rsidRPr="004F61D8" w:rsidRDefault="00433662" w:rsidP="0076152B">
                            <w:pPr>
                              <w:rPr>
                                <w:sz w:val="16"/>
                              </w:rPr>
                            </w:pPr>
                          </w:p>
                        </w:tc>
                        <w:tc>
                          <w:tcPr>
                            <w:tcW w:w="630" w:type="dxa"/>
                            <w:shd w:val="clear" w:color="auto" w:fill="AEAAAA" w:themeFill="background2" w:themeFillShade="BF"/>
                            <w:vAlign w:val="center"/>
                          </w:tcPr>
                          <w:p w14:paraId="01743582" w14:textId="56B6FFBF" w:rsidR="00433662" w:rsidRPr="00AE4FA5" w:rsidRDefault="00433662" w:rsidP="00933FBD">
                            <w:pPr>
                              <w:jc w:val="center"/>
                              <w:rPr>
                                <w:sz w:val="16"/>
                              </w:rPr>
                            </w:pPr>
                          </w:p>
                        </w:tc>
                        <w:tc>
                          <w:tcPr>
                            <w:tcW w:w="1427" w:type="dxa"/>
                          </w:tcPr>
                          <w:p w14:paraId="62357A6A" w14:textId="74045D22" w:rsidR="00433662" w:rsidRDefault="00433662" w:rsidP="0076152B">
                            <w:pPr>
                              <w:rPr>
                                <w:sz w:val="16"/>
                              </w:rPr>
                            </w:pPr>
                            <w:r>
                              <w:rPr>
                                <w:sz w:val="16"/>
                              </w:rPr>
                              <w:t xml:space="preserve"> &gt;= 25</w:t>
                            </w:r>
                          </w:p>
                        </w:tc>
                      </w:tr>
                    </w:tbl>
                    <w:p w14:paraId="59E25708" w14:textId="77777777" w:rsidR="00433662" w:rsidRDefault="00433662" w:rsidP="00626D5C"/>
                  </w:txbxContent>
                </v:textbox>
                <w10:anchorlock/>
              </v:roundrect>
            </w:pict>
          </mc:Fallback>
        </mc:AlternateContent>
      </w:r>
    </w:p>
    <w:p w14:paraId="229EE4A9" w14:textId="06D59059" w:rsidR="00626D5C" w:rsidRDefault="00626D5C" w:rsidP="001603B8">
      <w:r>
        <w:rPr>
          <w:i/>
          <w:noProof/>
        </w:rPr>
        <mc:AlternateContent>
          <mc:Choice Requires="wps">
            <w:drawing>
              <wp:inline distT="0" distB="0" distL="0" distR="0" wp14:anchorId="481B041B" wp14:editId="47617B25">
                <wp:extent cx="1596235" cy="1047750"/>
                <wp:effectExtent l="0" t="0" r="23495" b="19050"/>
                <wp:docPr id="70" name="Rectangle: Rounded Corners 70"/>
                <wp:cNvGraphicFramePr/>
                <a:graphic xmlns:a="http://schemas.openxmlformats.org/drawingml/2006/main">
                  <a:graphicData uri="http://schemas.microsoft.com/office/word/2010/wordprocessingShape">
                    <wps:wsp>
                      <wps:cNvSpPr/>
                      <wps:spPr>
                        <a:xfrm>
                          <a:off x="0" y="0"/>
                          <a:ext cx="1596235" cy="1047750"/>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7DDE4A91" w14:textId="77777777" w:rsidR="00433662" w:rsidRDefault="00433662" w:rsidP="00626D5C">
                            <w:pPr>
                              <w:jc w:val="center"/>
                            </w:pPr>
                            <w:r>
                              <w:rPr>
                                <w:noProof/>
                              </w:rPr>
                              <w:drawing>
                                <wp:inline distT="0" distB="0" distL="0" distR="0" wp14:anchorId="335CB4A8" wp14:editId="068B500D">
                                  <wp:extent cx="140677" cy="128982"/>
                                  <wp:effectExtent l="0" t="0" r="0" b="4445"/>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6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630"/>
                              <w:gridCol w:w="630"/>
                              <w:gridCol w:w="1427"/>
                            </w:tblGrid>
                            <w:tr w:rsidR="00433662" w:rsidRPr="004F61D8" w14:paraId="4D812B44" w14:textId="77777777" w:rsidTr="00933FBD">
                              <w:trPr>
                                <w:trHeight w:val="188"/>
                              </w:trPr>
                              <w:tc>
                                <w:tcPr>
                                  <w:tcW w:w="630" w:type="dxa"/>
                                  <w:vMerge w:val="restart"/>
                                  <w:tcBorders>
                                    <w:top w:val="single" w:sz="4" w:space="0" w:color="auto"/>
                                  </w:tcBorders>
                                  <w:vAlign w:val="center"/>
                                </w:tcPr>
                                <w:p w14:paraId="53DFA1D3" w14:textId="77777777" w:rsidR="00433662" w:rsidRPr="004F61D8" w:rsidRDefault="00433662" w:rsidP="00933FBD">
                                  <w:pPr>
                                    <w:jc w:val="center"/>
                                    <w:rPr>
                                      <w:sz w:val="16"/>
                                    </w:rPr>
                                  </w:pPr>
                                </w:p>
                              </w:tc>
                              <w:tc>
                                <w:tcPr>
                                  <w:tcW w:w="630" w:type="dxa"/>
                                  <w:tcBorders>
                                    <w:top w:val="single" w:sz="4" w:space="0" w:color="auto"/>
                                  </w:tcBorders>
                                  <w:shd w:val="clear" w:color="auto" w:fill="AEAAAA" w:themeFill="background2" w:themeFillShade="BF"/>
                                  <w:vAlign w:val="center"/>
                                </w:tcPr>
                                <w:p w14:paraId="454FECF3" w14:textId="77777777" w:rsidR="00433662" w:rsidRPr="004F61D8" w:rsidRDefault="00433662" w:rsidP="00933FBD">
                                  <w:pPr>
                                    <w:jc w:val="center"/>
                                    <w:rPr>
                                      <w:sz w:val="16"/>
                                    </w:rPr>
                                  </w:pPr>
                                  <w:r w:rsidRPr="004F61D8">
                                    <w:rPr>
                                      <w:sz w:val="16"/>
                                    </w:rPr>
                                    <w:t>Name</w:t>
                                  </w:r>
                                </w:p>
                              </w:tc>
                              <w:tc>
                                <w:tcPr>
                                  <w:tcW w:w="1427" w:type="dxa"/>
                                  <w:tcBorders>
                                    <w:top w:val="single" w:sz="4" w:space="0" w:color="auto"/>
                                  </w:tcBorders>
                                </w:tcPr>
                                <w:p w14:paraId="26420331" w14:textId="74EE5100" w:rsidR="00433662" w:rsidRPr="004F61D8" w:rsidRDefault="00433662" w:rsidP="0076152B">
                                  <w:pPr>
                                    <w:rPr>
                                      <w:sz w:val="16"/>
                                    </w:rPr>
                                  </w:pPr>
                                  <w:r>
                                    <w:rPr>
                                      <w:sz w:val="16"/>
                                    </w:rPr>
                                    <w:t xml:space="preserve"> Tile</w:t>
                                  </w:r>
                                </w:p>
                              </w:tc>
                            </w:tr>
                            <w:tr w:rsidR="00433662" w:rsidRPr="004F61D8" w14:paraId="0B53AFD1" w14:textId="77777777" w:rsidTr="00933FBD">
                              <w:trPr>
                                <w:trHeight w:val="188"/>
                              </w:trPr>
                              <w:tc>
                                <w:tcPr>
                                  <w:tcW w:w="630" w:type="dxa"/>
                                  <w:vMerge/>
                                </w:tcPr>
                                <w:p w14:paraId="6F65BFF1" w14:textId="77777777" w:rsidR="00433662" w:rsidRPr="004F61D8" w:rsidRDefault="00433662" w:rsidP="0076152B">
                                  <w:pPr>
                                    <w:rPr>
                                      <w:sz w:val="16"/>
                                    </w:rPr>
                                  </w:pPr>
                                </w:p>
                              </w:tc>
                              <w:tc>
                                <w:tcPr>
                                  <w:tcW w:w="630" w:type="dxa"/>
                                  <w:shd w:val="clear" w:color="auto" w:fill="AEAAAA" w:themeFill="background2" w:themeFillShade="BF"/>
                                  <w:vAlign w:val="center"/>
                                </w:tcPr>
                                <w:p w14:paraId="2D818480" w14:textId="77777777" w:rsidR="00433662" w:rsidRPr="004F61D8" w:rsidRDefault="00433662" w:rsidP="00933FBD">
                                  <w:pPr>
                                    <w:jc w:val="center"/>
                                    <w:rPr>
                                      <w:sz w:val="16"/>
                                    </w:rPr>
                                  </w:pPr>
                                  <w:r>
                                    <w:rPr>
                                      <w:sz w:val="16"/>
                                    </w:rPr>
                                    <w:t>Priority</w:t>
                                  </w:r>
                                </w:p>
                              </w:tc>
                              <w:tc>
                                <w:tcPr>
                                  <w:tcW w:w="1427" w:type="dxa"/>
                                </w:tcPr>
                                <w:p w14:paraId="5CC4F764" w14:textId="19C3A695" w:rsidR="00433662" w:rsidRPr="004F61D8" w:rsidRDefault="00433662" w:rsidP="0076152B">
                                  <w:pPr>
                                    <w:rPr>
                                      <w:sz w:val="16"/>
                                    </w:rPr>
                                  </w:pPr>
                                  <w:r>
                                    <w:rPr>
                                      <w:sz w:val="16"/>
                                    </w:rPr>
                                    <w:t xml:space="preserve"> Below Player</w:t>
                                  </w:r>
                                </w:p>
                              </w:tc>
                            </w:tr>
                            <w:tr w:rsidR="00433662" w:rsidRPr="004F61D8" w14:paraId="58CE35B9" w14:textId="77777777" w:rsidTr="00933FBD">
                              <w:trPr>
                                <w:trHeight w:val="176"/>
                              </w:trPr>
                              <w:tc>
                                <w:tcPr>
                                  <w:tcW w:w="630" w:type="dxa"/>
                                  <w:vMerge/>
                                </w:tcPr>
                                <w:p w14:paraId="248C9B67" w14:textId="77777777" w:rsidR="00433662" w:rsidRPr="004F61D8" w:rsidRDefault="00433662" w:rsidP="0076152B">
                                  <w:pPr>
                                    <w:rPr>
                                      <w:sz w:val="16"/>
                                    </w:rPr>
                                  </w:pPr>
                                </w:p>
                              </w:tc>
                              <w:tc>
                                <w:tcPr>
                                  <w:tcW w:w="630" w:type="dxa"/>
                                  <w:shd w:val="clear" w:color="auto" w:fill="AEAAAA" w:themeFill="background2" w:themeFillShade="BF"/>
                                  <w:vAlign w:val="center"/>
                                </w:tcPr>
                                <w:p w14:paraId="413273EB" w14:textId="77777777" w:rsidR="00433662" w:rsidRPr="004F61D8" w:rsidRDefault="00433662" w:rsidP="00933FBD">
                                  <w:pPr>
                                    <w:jc w:val="center"/>
                                    <w:rPr>
                                      <w:sz w:val="16"/>
                                    </w:rPr>
                                  </w:pPr>
                                  <w:r>
                                    <w:rPr>
                                      <w:sz w:val="16"/>
                                    </w:rPr>
                                    <w:t>Trigger</w:t>
                                  </w:r>
                                </w:p>
                              </w:tc>
                              <w:tc>
                                <w:tcPr>
                                  <w:tcW w:w="1427" w:type="dxa"/>
                                </w:tcPr>
                                <w:p w14:paraId="4795CC5F" w14:textId="4CCD87C5" w:rsidR="00433662" w:rsidRPr="004F61D8" w:rsidRDefault="00433662" w:rsidP="0076152B">
                                  <w:pPr>
                                    <w:rPr>
                                      <w:sz w:val="16"/>
                                    </w:rPr>
                                  </w:pPr>
                                  <w:r>
                                    <w:rPr>
                                      <w:sz w:val="16"/>
                                    </w:rPr>
                                    <w:t xml:space="preserve"> Player Touch</w:t>
                                  </w:r>
                                </w:p>
                              </w:tc>
                            </w:tr>
                            <w:tr w:rsidR="00433662" w:rsidRPr="004F61D8" w14:paraId="29793B86" w14:textId="77777777" w:rsidTr="00933FBD">
                              <w:trPr>
                                <w:trHeight w:val="176"/>
                              </w:trPr>
                              <w:tc>
                                <w:tcPr>
                                  <w:tcW w:w="630" w:type="dxa"/>
                                  <w:vMerge/>
                                </w:tcPr>
                                <w:p w14:paraId="79EFD28B" w14:textId="77777777" w:rsidR="00433662" w:rsidRPr="004F61D8" w:rsidRDefault="00433662" w:rsidP="0076152B">
                                  <w:pPr>
                                    <w:rPr>
                                      <w:sz w:val="16"/>
                                    </w:rPr>
                                  </w:pPr>
                                </w:p>
                              </w:tc>
                              <w:tc>
                                <w:tcPr>
                                  <w:tcW w:w="630" w:type="dxa"/>
                                  <w:shd w:val="clear" w:color="auto" w:fill="AEAAAA" w:themeFill="background2" w:themeFillShade="BF"/>
                                  <w:vAlign w:val="center"/>
                                </w:tcPr>
                                <w:p w14:paraId="006D249F" w14:textId="77777777" w:rsidR="00433662" w:rsidRDefault="00433662" w:rsidP="00933FBD">
                                  <w:pPr>
                                    <w:jc w:val="center"/>
                                    <w:rPr>
                                      <w:sz w:val="16"/>
                                    </w:rPr>
                                  </w:pPr>
                                  <w:r>
                                    <w:rPr>
                                      <w:sz w:val="16"/>
                                    </w:rPr>
                                    <w:t>Page</w:t>
                                  </w:r>
                                </w:p>
                              </w:tc>
                              <w:tc>
                                <w:tcPr>
                                  <w:tcW w:w="1427" w:type="dxa"/>
                                </w:tcPr>
                                <w:p w14:paraId="7622A0A1" w14:textId="3E65250F" w:rsidR="00433662" w:rsidRDefault="00433662" w:rsidP="0076152B">
                                  <w:pPr>
                                    <w:rPr>
                                      <w:sz w:val="16"/>
                                    </w:rPr>
                                  </w:pPr>
                                  <w:r>
                                    <w:rPr>
                                      <w:sz w:val="16"/>
                                    </w:rPr>
                                    <w:t xml:space="preserve"> 1</w:t>
                                  </w:r>
                                </w:p>
                              </w:tc>
                            </w:tr>
                            <w:tr w:rsidR="00433662" w:rsidRPr="004F61D8" w14:paraId="7E87890A" w14:textId="77777777" w:rsidTr="00933FBD">
                              <w:trPr>
                                <w:trHeight w:val="176"/>
                              </w:trPr>
                              <w:tc>
                                <w:tcPr>
                                  <w:tcW w:w="630" w:type="dxa"/>
                                  <w:vMerge/>
                                </w:tcPr>
                                <w:p w14:paraId="2AED4C70" w14:textId="77777777" w:rsidR="00433662" w:rsidRPr="004F61D8" w:rsidRDefault="00433662" w:rsidP="0076152B">
                                  <w:pPr>
                                    <w:rPr>
                                      <w:sz w:val="16"/>
                                    </w:rPr>
                                  </w:pPr>
                                </w:p>
                              </w:tc>
                              <w:tc>
                                <w:tcPr>
                                  <w:tcW w:w="630" w:type="dxa"/>
                                  <w:shd w:val="clear" w:color="auto" w:fill="AEAAAA" w:themeFill="background2" w:themeFillShade="BF"/>
                                  <w:vAlign w:val="center"/>
                                </w:tcPr>
                                <w:p w14:paraId="6C9A2679" w14:textId="77777777" w:rsidR="00433662" w:rsidRDefault="00433662" w:rsidP="00933FBD">
                                  <w:pPr>
                                    <w:jc w:val="center"/>
                                    <w:rPr>
                                      <w:sz w:val="16"/>
                                    </w:rPr>
                                  </w:pPr>
                                  <w:r w:rsidRPr="00694C3E">
                                    <w:rPr>
                                      <w:sz w:val="14"/>
                                    </w:rPr>
                                    <w:t>Condition</w:t>
                                  </w:r>
                                </w:p>
                              </w:tc>
                              <w:tc>
                                <w:tcPr>
                                  <w:tcW w:w="1427" w:type="dxa"/>
                                </w:tcPr>
                                <w:p w14:paraId="70C2DC3A" w14:textId="1E85CB7C" w:rsidR="00433662" w:rsidRDefault="00433662" w:rsidP="0076152B">
                                  <w:pPr>
                                    <w:rPr>
                                      <w:sz w:val="16"/>
                                    </w:rPr>
                                  </w:pPr>
                                  <w:r>
                                    <w:rPr>
                                      <w:sz w:val="16"/>
                                    </w:rPr>
                                    <w:t>None</w:t>
                                  </w:r>
                                </w:p>
                              </w:tc>
                            </w:tr>
                            <w:tr w:rsidR="00433662" w:rsidRPr="004F61D8" w14:paraId="4D02734F" w14:textId="77777777" w:rsidTr="00933FBD">
                              <w:trPr>
                                <w:trHeight w:val="176"/>
                              </w:trPr>
                              <w:tc>
                                <w:tcPr>
                                  <w:tcW w:w="630" w:type="dxa"/>
                                  <w:vMerge/>
                                </w:tcPr>
                                <w:p w14:paraId="30A13B19" w14:textId="77777777" w:rsidR="00433662" w:rsidRPr="004F61D8" w:rsidRDefault="00433662" w:rsidP="0076152B">
                                  <w:pPr>
                                    <w:rPr>
                                      <w:sz w:val="16"/>
                                    </w:rPr>
                                  </w:pPr>
                                </w:p>
                              </w:tc>
                              <w:tc>
                                <w:tcPr>
                                  <w:tcW w:w="630" w:type="dxa"/>
                                  <w:shd w:val="clear" w:color="auto" w:fill="AEAAAA" w:themeFill="background2" w:themeFillShade="BF"/>
                                  <w:vAlign w:val="center"/>
                                </w:tcPr>
                                <w:p w14:paraId="3464E84D" w14:textId="77777777" w:rsidR="00433662" w:rsidRPr="00AE4FA5" w:rsidRDefault="00433662" w:rsidP="00933FBD">
                                  <w:pPr>
                                    <w:jc w:val="center"/>
                                    <w:rPr>
                                      <w:sz w:val="16"/>
                                    </w:rPr>
                                  </w:pPr>
                                </w:p>
                              </w:tc>
                              <w:tc>
                                <w:tcPr>
                                  <w:tcW w:w="1427" w:type="dxa"/>
                                </w:tcPr>
                                <w:p w14:paraId="1E30B0FC" w14:textId="428229A3" w:rsidR="00433662" w:rsidRDefault="00433662" w:rsidP="0076152B">
                                  <w:pPr>
                                    <w:rPr>
                                      <w:sz w:val="16"/>
                                    </w:rPr>
                                  </w:pPr>
                                  <w:r>
                                    <w:rPr>
                                      <w:sz w:val="16"/>
                                    </w:rPr>
                                    <w:t xml:space="preserve"> </w:t>
                                  </w:r>
                                </w:p>
                              </w:tc>
                            </w:tr>
                          </w:tbl>
                          <w:p w14:paraId="720E8DA4" w14:textId="77777777" w:rsidR="00433662" w:rsidRDefault="00433662" w:rsidP="00626D5C"/>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481B041B" id="Rectangle: Rounded Corners 70" o:spid="_x0000_s1065" style="width:125.7pt;height:82.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" fillcolor="white [3201]" strokecolor="black [3200]" strokeweight="1pt">
                <v:stroke joinstyle="miter"/>
                <v:textbox inset="0,0,0,0">
                  <w:txbxContent>
                    <w:p w14:paraId="7DDE4A91" w14:textId="77777777" w:rsidR="00433662" w:rsidRDefault="00433662" w:rsidP="00626D5C">
                      <w:pPr>
                        <w:jc w:val="center"/>
                      </w:pPr>
                      <w:r>
                        <w:rPr>
                          <w:noProof/>
                        </w:rPr>
                        <w:drawing>
                          <wp:inline distT="0" distB="0" distL="0" distR="0" wp14:anchorId="335CB4A8" wp14:editId="068B500D">
                            <wp:extent cx="140677" cy="128982"/>
                            <wp:effectExtent l="0" t="0" r="0" b="4445"/>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6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630"/>
                        <w:gridCol w:w="630"/>
                        <w:gridCol w:w="1427"/>
                      </w:tblGrid>
                      <w:tr w:rsidR="00433662" w:rsidRPr="004F61D8" w14:paraId="4D812B44" w14:textId="77777777" w:rsidTr="00933FBD">
                        <w:trPr>
                          <w:trHeight w:val="188"/>
                        </w:trPr>
                        <w:tc>
                          <w:tcPr>
                            <w:tcW w:w="630" w:type="dxa"/>
                            <w:vMerge w:val="restart"/>
                            <w:tcBorders>
                              <w:top w:val="single" w:sz="4" w:space="0" w:color="auto"/>
                            </w:tcBorders>
                            <w:vAlign w:val="center"/>
                          </w:tcPr>
                          <w:p w14:paraId="53DFA1D3" w14:textId="77777777" w:rsidR="00433662" w:rsidRPr="004F61D8" w:rsidRDefault="00433662" w:rsidP="00933FBD">
                            <w:pPr>
                              <w:jc w:val="center"/>
                              <w:rPr>
                                <w:sz w:val="16"/>
                              </w:rPr>
                            </w:pPr>
                          </w:p>
                        </w:tc>
                        <w:tc>
                          <w:tcPr>
                            <w:tcW w:w="630" w:type="dxa"/>
                            <w:tcBorders>
                              <w:top w:val="single" w:sz="4" w:space="0" w:color="auto"/>
                            </w:tcBorders>
                            <w:shd w:val="clear" w:color="auto" w:fill="AEAAAA" w:themeFill="background2" w:themeFillShade="BF"/>
                            <w:vAlign w:val="center"/>
                          </w:tcPr>
                          <w:p w14:paraId="454FECF3" w14:textId="77777777" w:rsidR="00433662" w:rsidRPr="004F61D8" w:rsidRDefault="00433662" w:rsidP="00933FBD">
                            <w:pPr>
                              <w:jc w:val="center"/>
                              <w:rPr>
                                <w:sz w:val="16"/>
                              </w:rPr>
                            </w:pPr>
                            <w:r w:rsidRPr="004F61D8">
                              <w:rPr>
                                <w:sz w:val="16"/>
                              </w:rPr>
                              <w:t>Name</w:t>
                            </w:r>
                          </w:p>
                        </w:tc>
                        <w:tc>
                          <w:tcPr>
                            <w:tcW w:w="1427" w:type="dxa"/>
                            <w:tcBorders>
                              <w:top w:val="single" w:sz="4" w:space="0" w:color="auto"/>
                            </w:tcBorders>
                          </w:tcPr>
                          <w:p w14:paraId="26420331" w14:textId="74EE5100" w:rsidR="00433662" w:rsidRPr="004F61D8" w:rsidRDefault="00433662" w:rsidP="0076152B">
                            <w:pPr>
                              <w:rPr>
                                <w:sz w:val="16"/>
                              </w:rPr>
                            </w:pPr>
                            <w:r>
                              <w:rPr>
                                <w:sz w:val="16"/>
                              </w:rPr>
                              <w:t xml:space="preserve"> Tile</w:t>
                            </w:r>
                          </w:p>
                        </w:tc>
                      </w:tr>
                      <w:tr w:rsidR="00433662" w:rsidRPr="004F61D8" w14:paraId="0B53AFD1" w14:textId="77777777" w:rsidTr="00933FBD">
                        <w:trPr>
                          <w:trHeight w:val="188"/>
                        </w:trPr>
                        <w:tc>
                          <w:tcPr>
                            <w:tcW w:w="630" w:type="dxa"/>
                            <w:vMerge/>
                          </w:tcPr>
                          <w:p w14:paraId="6F65BFF1" w14:textId="77777777" w:rsidR="00433662" w:rsidRPr="004F61D8" w:rsidRDefault="00433662" w:rsidP="0076152B">
                            <w:pPr>
                              <w:rPr>
                                <w:sz w:val="16"/>
                              </w:rPr>
                            </w:pPr>
                          </w:p>
                        </w:tc>
                        <w:tc>
                          <w:tcPr>
                            <w:tcW w:w="630" w:type="dxa"/>
                            <w:shd w:val="clear" w:color="auto" w:fill="AEAAAA" w:themeFill="background2" w:themeFillShade="BF"/>
                            <w:vAlign w:val="center"/>
                          </w:tcPr>
                          <w:p w14:paraId="2D818480" w14:textId="77777777" w:rsidR="00433662" w:rsidRPr="004F61D8" w:rsidRDefault="00433662" w:rsidP="00933FBD">
                            <w:pPr>
                              <w:jc w:val="center"/>
                              <w:rPr>
                                <w:sz w:val="16"/>
                              </w:rPr>
                            </w:pPr>
                            <w:r>
                              <w:rPr>
                                <w:sz w:val="16"/>
                              </w:rPr>
                              <w:t>Priority</w:t>
                            </w:r>
                          </w:p>
                        </w:tc>
                        <w:tc>
                          <w:tcPr>
                            <w:tcW w:w="1427" w:type="dxa"/>
                          </w:tcPr>
                          <w:p w14:paraId="5CC4F764" w14:textId="19C3A695" w:rsidR="00433662" w:rsidRPr="004F61D8" w:rsidRDefault="00433662" w:rsidP="0076152B">
                            <w:pPr>
                              <w:rPr>
                                <w:sz w:val="16"/>
                              </w:rPr>
                            </w:pPr>
                            <w:r>
                              <w:rPr>
                                <w:sz w:val="16"/>
                              </w:rPr>
                              <w:t xml:space="preserve"> Below Player</w:t>
                            </w:r>
                          </w:p>
                        </w:tc>
                      </w:tr>
                      <w:tr w:rsidR="00433662" w:rsidRPr="004F61D8" w14:paraId="58CE35B9" w14:textId="77777777" w:rsidTr="00933FBD">
                        <w:trPr>
                          <w:trHeight w:val="176"/>
                        </w:trPr>
                        <w:tc>
                          <w:tcPr>
                            <w:tcW w:w="630" w:type="dxa"/>
                            <w:vMerge/>
                          </w:tcPr>
                          <w:p w14:paraId="248C9B67" w14:textId="77777777" w:rsidR="00433662" w:rsidRPr="004F61D8" w:rsidRDefault="00433662" w:rsidP="0076152B">
                            <w:pPr>
                              <w:rPr>
                                <w:sz w:val="16"/>
                              </w:rPr>
                            </w:pPr>
                          </w:p>
                        </w:tc>
                        <w:tc>
                          <w:tcPr>
                            <w:tcW w:w="630" w:type="dxa"/>
                            <w:shd w:val="clear" w:color="auto" w:fill="AEAAAA" w:themeFill="background2" w:themeFillShade="BF"/>
                            <w:vAlign w:val="center"/>
                          </w:tcPr>
                          <w:p w14:paraId="413273EB" w14:textId="77777777" w:rsidR="00433662" w:rsidRPr="004F61D8" w:rsidRDefault="00433662" w:rsidP="00933FBD">
                            <w:pPr>
                              <w:jc w:val="center"/>
                              <w:rPr>
                                <w:sz w:val="16"/>
                              </w:rPr>
                            </w:pPr>
                            <w:r>
                              <w:rPr>
                                <w:sz w:val="16"/>
                              </w:rPr>
                              <w:t>Trigger</w:t>
                            </w:r>
                          </w:p>
                        </w:tc>
                        <w:tc>
                          <w:tcPr>
                            <w:tcW w:w="1427" w:type="dxa"/>
                          </w:tcPr>
                          <w:p w14:paraId="4795CC5F" w14:textId="4CCD87C5" w:rsidR="00433662" w:rsidRPr="004F61D8" w:rsidRDefault="00433662" w:rsidP="0076152B">
                            <w:pPr>
                              <w:rPr>
                                <w:sz w:val="16"/>
                              </w:rPr>
                            </w:pPr>
                            <w:r>
                              <w:rPr>
                                <w:sz w:val="16"/>
                              </w:rPr>
                              <w:t xml:space="preserve"> Player Touch</w:t>
                            </w:r>
                          </w:p>
                        </w:tc>
                      </w:tr>
                      <w:tr w:rsidR="00433662" w:rsidRPr="004F61D8" w14:paraId="29793B86" w14:textId="77777777" w:rsidTr="00933FBD">
                        <w:trPr>
                          <w:trHeight w:val="176"/>
                        </w:trPr>
                        <w:tc>
                          <w:tcPr>
                            <w:tcW w:w="630" w:type="dxa"/>
                            <w:vMerge/>
                          </w:tcPr>
                          <w:p w14:paraId="79EFD28B" w14:textId="77777777" w:rsidR="00433662" w:rsidRPr="004F61D8" w:rsidRDefault="00433662" w:rsidP="0076152B">
                            <w:pPr>
                              <w:rPr>
                                <w:sz w:val="16"/>
                              </w:rPr>
                            </w:pPr>
                          </w:p>
                        </w:tc>
                        <w:tc>
                          <w:tcPr>
                            <w:tcW w:w="630" w:type="dxa"/>
                            <w:shd w:val="clear" w:color="auto" w:fill="AEAAAA" w:themeFill="background2" w:themeFillShade="BF"/>
                            <w:vAlign w:val="center"/>
                          </w:tcPr>
                          <w:p w14:paraId="006D249F" w14:textId="77777777" w:rsidR="00433662" w:rsidRDefault="00433662" w:rsidP="00933FBD">
                            <w:pPr>
                              <w:jc w:val="center"/>
                              <w:rPr>
                                <w:sz w:val="16"/>
                              </w:rPr>
                            </w:pPr>
                            <w:r>
                              <w:rPr>
                                <w:sz w:val="16"/>
                              </w:rPr>
                              <w:t>Page</w:t>
                            </w:r>
                          </w:p>
                        </w:tc>
                        <w:tc>
                          <w:tcPr>
                            <w:tcW w:w="1427" w:type="dxa"/>
                          </w:tcPr>
                          <w:p w14:paraId="7622A0A1" w14:textId="3E65250F" w:rsidR="00433662" w:rsidRDefault="00433662" w:rsidP="0076152B">
                            <w:pPr>
                              <w:rPr>
                                <w:sz w:val="16"/>
                              </w:rPr>
                            </w:pPr>
                            <w:r>
                              <w:rPr>
                                <w:sz w:val="16"/>
                              </w:rPr>
                              <w:t xml:space="preserve"> 1</w:t>
                            </w:r>
                          </w:p>
                        </w:tc>
                      </w:tr>
                      <w:tr w:rsidR="00433662" w:rsidRPr="004F61D8" w14:paraId="7E87890A" w14:textId="77777777" w:rsidTr="00933FBD">
                        <w:trPr>
                          <w:trHeight w:val="176"/>
                        </w:trPr>
                        <w:tc>
                          <w:tcPr>
                            <w:tcW w:w="630" w:type="dxa"/>
                            <w:vMerge/>
                          </w:tcPr>
                          <w:p w14:paraId="2AED4C70" w14:textId="77777777" w:rsidR="00433662" w:rsidRPr="004F61D8" w:rsidRDefault="00433662" w:rsidP="0076152B">
                            <w:pPr>
                              <w:rPr>
                                <w:sz w:val="16"/>
                              </w:rPr>
                            </w:pPr>
                          </w:p>
                        </w:tc>
                        <w:tc>
                          <w:tcPr>
                            <w:tcW w:w="630" w:type="dxa"/>
                            <w:shd w:val="clear" w:color="auto" w:fill="AEAAAA" w:themeFill="background2" w:themeFillShade="BF"/>
                            <w:vAlign w:val="center"/>
                          </w:tcPr>
                          <w:p w14:paraId="6C9A2679" w14:textId="77777777" w:rsidR="00433662" w:rsidRDefault="00433662" w:rsidP="00933FBD">
                            <w:pPr>
                              <w:jc w:val="center"/>
                              <w:rPr>
                                <w:sz w:val="16"/>
                              </w:rPr>
                            </w:pPr>
                            <w:r w:rsidRPr="00694C3E">
                              <w:rPr>
                                <w:sz w:val="14"/>
                              </w:rPr>
                              <w:t>Condition</w:t>
                            </w:r>
                          </w:p>
                        </w:tc>
                        <w:tc>
                          <w:tcPr>
                            <w:tcW w:w="1427" w:type="dxa"/>
                          </w:tcPr>
                          <w:p w14:paraId="70C2DC3A" w14:textId="1E85CB7C" w:rsidR="00433662" w:rsidRDefault="00433662" w:rsidP="0076152B">
                            <w:pPr>
                              <w:rPr>
                                <w:sz w:val="16"/>
                              </w:rPr>
                            </w:pPr>
                            <w:r>
                              <w:rPr>
                                <w:sz w:val="16"/>
                              </w:rPr>
                              <w:t>None</w:t>
                            </w:r>
                          </w:p>
                        </w:tc>
                      </w:tr>
                      <w:tr w:rsidR="00433662" w:rsidRPr="004F61D8" w14:paraId="4D02734F" w14:textId="77777777" w:rsidTr="00933FBD">
                        <w:trPr>
                          <w:trHeight w:val="176"/>
                        </w:trPr>
                        <w:tc>
                          <w:tcPr>
                            <w:tcW w:w="630" w:type="dxa"/>
                            <w:vMerge/>
                          </w:tcPr>
                          <w:p w14:paraId="30A13B19" w14:textId="77777777" w:rsidR="00433662" w:rsidRPr="004F61D8" w:rsidRDefault="00433662" w:rsidP="0076152B">
                            <w:pPr>
                              <w:rPr>
                                <w:sz w:val="16"/>
                              </w:rPr>
                            </w:pPr>
                          </w:p>
                        </w:tc>
                        <w:tc>
                          <w:tcPr>
                            <w:tcW w:w="630" w:type="dxa"/>
                            <w:shd w:val="clear" w:color="auto" w:fill="AEAAAA" w:themeFill="background2" w:themeFillShade="BF"/>
                            <w:vAlign w:val="center"/>
                          </w:tcPr>
                          <w:p w14:paraId="3464E84D" w14:textId="77777777" w:rsidR="00433662" w:rsidRPr="00AE4FA5" w:rsidRDefault="00433662" w:rsidP="00933FBD">
                            <w:pPr>
                              <w:jc w:val="center"/>
                              <w:rPr>
                                <w:sz w:val="16"/>
                              </w:rPr>
                            </w:pPr>
                          </w:p>
                        </w:tc>
                        <w:tc>
                          <w:tcPr>
                            <w:tcW w:w="1427" w:type="dxa"/>
                          </w:tcPr>
                          <w:p w14:paraId="1E30B0FC" w14:textId="428229A3" w:rsidR="00433662" w:rsidRDefault="00433662" w:rsidP="0076152B">
                            <w:pPr>
                              <w:rPr>
                                <w:sz w:val="16"/>
                              </w:rPr>
                            </w:pPr>
                            <w:r>
                              <w:rPr>
                                <w:sz w:val="16"/>
                              </w:rPr>
                              <w:t xml:space="preserve"> </w:t>
                            </w:r>
                          </w:p>
                        </w:tc>
                      </w:tr>
                    </w:tbl>
                    <w:p w14:paraId="720E8DA4" w14:textId="77777777" w:rsidR="00433662" w:rsidRDefault="00433662" w:rsidP="00626D5C"/>
                  </w:txbxContent>
                </v:textbox>
                <w10:anchorlock/>
              </v:roundrect>
            </w:pict>
          </mc:Fallback>
        </mc:AlternateContent>
      </w:r>
      <w:r>
        <w:rPr>
          <w:i/>
          <w:noProof/>
        </w:rPr>
        <mc:AlternateContent>
          <mc:Choice Requires="wps">
            <w:drawing>
              <wp:inline distT="0" distB="0" distL="0" distR="0" wp14:anchorId="55827F17" wp14:editId="37584FE6">
                <wp:extent cx="1596235" cy="1047750"/>
                <wp:effectExtent l="0" t="0" r="23495" b="19050"/>
                <wp:docPr id="80" name="Rectangle: Rounded Corners 80"/>
                <wp:cNvGraphicFramePr/>
                <a:graphic xmlns:a="http://schemas.openxmlformats.org/drawingml/2006/main">
                  <a:graphicData uri="http://schemas.microsoft.com/office/word/2010/wordprocessingShape">
                    <wps:wsp>
                      <wps:cNvSpPr/>
                      <wps:spPr>
                        <a:xfrm>
                          <a:off x="0" y="0"/>
                          <a:ext cx="1596235" cy="1047750"/>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7E9919A7" w14:textId="77777777" w:rsidR="00433662" w:rsidRDefault="00433662" w:rsidP="00626D5C">
                            <w:pPr>
                              <w:jc w:val="center"/>
                            </w:pPr>
                            <w:r>
                              <w:rPr>
                                <w:noProof/>
                              </w:rPr>
                              <w:drawing>
                                <wp:inline distT="0" distB="0" distL="0" distR="0" wp14:anchorId="0DA49946" wp14:editId="7E98C53A">
                                  <wp:extent cx="140677" cy="128982"/>
                                  <wp:effectExtent l="0" t="0" r="0" b="4445"/>
                                  <wp:docPr id="217"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6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630"/>
                              <w:gridCol w:w="630"/>
                              <w:gridCol w:w="1427"/>
                            </w:tblGrid>
                            <w:tr w:rsidR="00433662" w:rsidRPr="004F61D8" w14:paraId="4482C70C" w14:textId="77777777" w:rsidTr="00933FBD">
                              <w:trPr>
                                <w:trHeight w:val="188"/>
                              </w:trPr>
                              <w:tc>
                                <w:tcPr>
                                  <w:tcW w:w="630" w:type="dxa"/>
                                  <w:vMerge w:val="restart"/>
                                  <w:tcBorders>
                                    <w:top w:val="single" w:sz="4" w:space="0" w:color="auto"/>
                                  </w:tcBorders>
                                  <w:vAlign w:val="center"/>
                                </w:tcPr>
                                <w:p w14:paraId="527A18F3" w14:textId="77777777" w:rsidR="00433662" w:rsidRPr="004F61D8" w:rsidRDefault="00433662" w:rsidP="00933FBD">
                                  <w:pPr>
                                    <w:jc w:val="center"/>
                                    <w:rPr>
                                      <w:sz w:val="16"/>
                                    </w:rPr>
                                  </w:pPr>
                                </w:p>
                              </w:tc>
                              <w:tc>
                                <w:tcPr>
                                  <w:tcW w:w="630" w:type="dxa"/>
                                  <w:tcBorders>
                                    <w:top w:val="single" w:sz="4" w:space="0" w:color="auto"/>
                                  </w:tcBorders>
                                  <w:shd w:val="clear" w:color="auto" w:fill="AEAAAA" w:themeFill="background2" w:themeFillShade="BF"/>
                                  <w:vAlign w:val="center"/>
                                </w:tcPr>
                                <w:p w14:paraId="311BF0BA" w14:textId="77777777" w:rsidR="00433662" w:rsidRPr="004F61D8" w:rsidRDefault="00433662" w:rsidP="00933FBD">
                                  <w:pPr>
                                    <w:jc w:val="center"/>
                                    <w:rPr>
                                      <w:sz w:val="16"/>
                                    </w:rPr>
                                  </w:pPr>
                                  <w:r w:rsidRPr="004F61D8">
                                    <w:rPr>
                                      <w:sz w:val="16"/>
                                    </w:rPr>
                                    <w:t>Name</w:t>
                                  </w:r>
                                </w:p>
                              </w:tc>
                              <w:tc>
                                <w:tcPr>
                                  <w:tcW w:w="1427" w:type="dxa"/>
                                  <w:tcBorders>
                                    <w:top w:val="single" w:sz="4" w:space="0" w:color="auto"/>
                                  </w:tcBorders>
                                </w:tcPr>
                                <w:p w14:paraId="17EEF03B" w14:textId="0CCF349B" w:rsidR="00433662" w:rsidRPr="004F61D8" w:rsidRDefault="00433662" w:rsidP="0076152B">
                                  <w:pPr>
                                    <w:rPr>
                                      <w:sz w:val="16"/>
                                    </w:rPr>
                                  </w:pPr>
                                  <w:r>
                                    <w:rPr>
                                      <w:sz w:val="16"/>
                                    </w:rPr>
                                    <w:t xml:space="preserve"> Tile</w:t>
                                  </w:r>
                                </w:p>
                              </w:tc>
                            </w:tr>
                            <w:tr w:rsidR="00433662" w:rsidRPr="004F61D8" w14:paraId="03AAEFDA" w14:textId="77777777" w:rsidTr="00933FBD">
                              <w:trPr>
                                <w:trHeight w:val="188"/>
                              </w:trPr>
                              <w:tc>
                                <w:tcPr>
                                  <w:tcW w:w="630" w:type="dxa"/>
                                  <w:vMerge/>
                                </w:tcPr>
                                <w:p w14:paraId="681AF95D" w14:textId="77777777" w:rsidR="00433662" w:rsidRPr="004F61D8" w:rsidRDefault="00433662" w:rsidP="0076152B">
                                  <w:pPr>
                                    <w:rPr>
                                      <w:sz w:val="16"/>
                                    </w:rPr>
                                  </w:pPr>
                                </w:p>
                              </w:tc>
                              <w:tc>
                                <w:tcPr>
                                  <w:tcW w:w="630" w:type="dxa"/>
                                  <w:shd w:val="clear" w:color="auto" w:fill="AEAAAA" w:themeFill="background2" w:themeFillShade="BF"/>
                                  <w:vAlign w:val="center"/>
                                </w:tcPr>
                                <w:p w14:paraId="6DDD551A" w14:textId="77777777" w:rsidR="00433662" w:rsidRPr="004F61D8" w:rsidRDefault="00433662" w:rsidP="00933FBD">
                                  <w:pPr>
                                    <w:jc w:val="center"/>
                                    <w:rPr>
                                      <w:sz w:val="16"/>
                                    </w:rPr>
                                  </w:pPr>
                                  <w:r>
                                    <w:rPr>
                                      <w:sz w:val="16"/>
                                    </w:rPr>
                                    <w:t>Priority</w:t>
                                  </w:r>
                                </w:p>
                              </w:tc>
                              <w:tc>
                                <w:tcPr>
                                  <w:tcW w:w="1427" w:type="dxa"/>
                                </w:tcPr>
                                <w:p w14:paraId="5F16AAFF" w14:textId="6E4B51EA" w:rsidR="00433662" w:rsidRPr="004F61D8" w:rsidRDefault="00433662" w:rsidP="0076152B">
                                  <w:pPr>
                                    <w:rPr>
                                      <w:sz w:val="16"/>
                                    </w:rPr>
                                  </w:pPr>
                                  <w:r>
                                    <w:rPr>
                                      <w:sz w:val="16"/>
                                    </w:rPr>
                                    <w:t xml:space="preserve"> Below Player</w:t>
                                  </w:r>
                                </w:p>
                              </w:tc>
                            </w:tr>
                            <w:tr w:rsidR="00433662" w:rsidRPr="004F61D8" w14:paraId="7C0302F1" w14:textId="77777777" w:rsidTr="00933FBD">
                              <w:trPr>
                                <w:trHeight w:val="176"/>
                              </w:trPr>
                              <w:tc>
                                <w:tcPr>
                                  <w:tcW w:w="630" w:type="dxa"/>
                                  <w:vMerge/>
                                </w:tcPr>
                                <w:p w14:paraId="4FC0314C" w14:textId="77777777" w:rsidR="00433662" w:rsidRPr="004F61D8" w:rsidRDefault="00433662" w:rsidP="00626D5C">
                                  <w:pPr>
                                    <w:rPr>
                                      <w:sz w:val="16"/>
                                    </w:rPr>
                                  </w:pPr>
                                </w:p>
                              </w:tc>
                              <w:tc>
                                <w:tcPr>
                                  <w:tcW w:w="630" w:type="dxa"/>
                                  <w:shd w:val="clear" w:color="auto" w:fill="AEAAAA" w:themeFill="background2" w:themeFillShade="BF"/>
                                  <w:vAlign w:val="center"/>
                                </w:tcPr>
                                <w:p w14:paraId="1B3005CE" w14:textId="77777777" w:rsidR="00433662" w:rsidRPr="004F61D8" w:rsidRDefault="00433662" w:rsidP="00626D5C">
                                  <w:pPr>
                                    <w:jc w:val="center"/>
                                    <w:rPr>
                                      <w:sz w:val="16"/>
                                    </w:rPr>
                                  </w:pPr>
                                  <w:r>
                                    <w:rPr>
                                      <w:sz w:val="16"/>
                                    </w:rPr>
                                    <w:t>Trigger</w:t>
                                  </w:r>
                                </w:p>
                              </w:tc>
                              <w:tc>
                                <w:tcPr>
                                  <w:tcW w:w="1427" w:type="dxa"/>
                                </w:tcPr>
                                <w:p w14:paraId="1C5B7778" w14:textId="7F3F2AB7" w:rsidR="00433662" w:rsidRPr="004F61D8" w:rsidRDefault="00433662" w:rsidP="00626D5C">
                                  <w:pPr>
                                    <w:rPr>
                                      <w:sz w:val="16"/>
                                    </w:rPr>
                                  </w:pPr>
                                  <w:r>
                                    <w:rPr>
                                      <w:sz w:val="16"/>
                                    </w:rPr>
                                    <w:t xml:space="preserve"> Player Touch</w:t>
                                  </w:r>
                                </w:p>
                              </w:tc>
                            </w:tr>
                            <w:tr w:rsidR="00433662" w:rsidRPr="004F61D8" w14:paraId="7B46C7AD" w14:textId="77777777" w:rsidTr="00933FBD">
                              <w:trPr>
                                <w:trHeight w:val="176"/>
                              </w:trPr>
                              <w:tc>
                                <w:tcPr>
                                  <w:tcW w:w="630" w:type="dxa"/>
                                  <w:vMerge/>
                                </w:tcPr>
                                <w:p w14:paraId="1A94DB47" w14:textId="77777777" w:rsidR="00433662" w:rsidRPr="004F61D8" w:rsidRDefault="00433662" w:rsidP="0076152B">
                                  <w:pPr>
                                    <w:rPr>
                                      <w:sz w:val="16"/>
                                    </w:rPr>
                                  </w:pPr>
                                </w:p>
                              </w:tc>
                              <w:tc>
                                <w:tcPr>
                                  <w:tcW w:w="630" w:type="dxa"/>
                                  <w:shd w:val="clear" w:color="auto" w:fill="AEAAAA" w:themeFill="background2" w:themeFillShade="BF"/>
                                  <w:vAlign w:val="center"/>
                                </w:tcPr>
                                <w:p w14:paraId="5BACF2DB" w14:textId="77777777" w:rsidR="00433662" w:rsidRDefault="00433662" w:rsidP="00933FBD">
                                  <w:pPr>
                                    <w:jc w:val="center"/>
                                    <w:rPr>
                                      <w:sz w:val="16"/>
                                    </w:rPr>
                                  </w:pPr>
                                  <w:r>
                                    <w:rPr>
                                      <w:sz w:val="16"/>
                                    </w:rPr>
                                    <w:t>Page</w:t>
                                  </w:r>
                                </w:p>
                              </w:tc>
                              <w:tc>
                                <w:tcPr>
                                  <w:tcW w:w="1427" w:type="dxa"/>
                                </w:tcPr>
                                <w:p w14:paraId="14EDA104" w14:textId="732A3D5C" w:rsidR="00433662" w:rsidRDefault="00433662" w:rsidP="0076152B">
                                  <w:pPr>
                                    <w:rPr>
                                      <w:sz w:val="16"/>
                                    </w:rPr>
                                  </w:pPr>
                                  <w:r>
                                    <w:rPr>
                                      <w:sz w:val="16"/>
                                    </w:rPr>
                                    <w:t xml:space="preserve"> 2</w:t>
                                  </w:r>
                                </w:p>
                              </w:tc>
                            </w:tr>
                            <w:tr w:rsidR="00433662" w:rsidRPr="004F61D8" w14:paraId="7E44AEEE" w14:textId="77777777" w:rsidTr="00933FBD">
                              <w:trPr>
                                <w:trHeight w:val="176"/>
                              </w:trPr>
                              <w:tc>
                                <w:tcPr>
                                  <w:tcW w:w="630" w:type="dxa"/>
                                  <w:vMerge/>
                                </w:tcPr>
                                <w:p w14:paraId="65674503" w14:textId="77777777" w:rsidR="00433662" w:rsidRPr="004F61D8" w:rsidRDefault="00433662" w:rsidP="0076152B">
                                  <w:pPr>
                                    <w:rPr>
                                      <w:sz w:val="16"/>
                                    </w:rPr>
                                  </w:pPr>
                                </w:p>
                              </w:tc>
                              <w:tc>
                                <w:tcPr>
                                  <w:tcW w:w="630" w:type="dxa"/>
                                  <w:shd w:val="clear" w:color="auto" w:fill="AEAAAA" w:themeFill="background2" w:themeFillShade="BF"/>
                                  <w:vAlign w:val="center"/>
                                </w:tcPr>
                                <w:p w14:paraId="45CF6605" w14:textId="77777777" w:rsidR="00433662" w:rsidRDefault="00433662" w:rsidP="00933FBD">
                                  <w:pPr>
                                    <w:jc w:val="center"/>
                                    <w:rPr>
                                      <w:sz w:val="16"/>
                                    </w:rPr>
                                  </w:pPr>
                                  <w:r w:rsidRPr="00694C3E">
                                    <w:rPr>
                                      <w:sz w:val="14"/>
                                    </w:rPr>
                                    <w:t>Condition</w:t>
                                  </w:r>
                                </w:p>
                              </w:tc>
                              <w:tc>
                                <w:tcPr>
                                  <w:tcW w:w="1427" w:type="dxa"/>
                                </w:tcPr>
                                <w:p w14:paraId="4089B72A" w14:textId="2CA4104B" w:rsidR="00433662" w:rsidRDefault="00433662" w:rsidP="0076152B">
                                  <w:pPr>
                                    <w:rPr>
                                      <w:sz w:val="16"/>
                                    </w:rPr>
                                  </w:pPr>
                                  <w:r>
                                    <w:rPr>
                                      <w:sz w:val="16"/>
                                    </w:rPr>
                                    <w:t xml:space="preserve"> Self-Switch A</w:t>
                                  </w:r>
                                </w:p>
                              </w:tc>
                            </w:tr>
                            <w:tr w:rsidR="00433662" w:rsidRPr="004F61D8" w14:paraId="5ACBA52B" w14:textId="77777777" w:rsidTr="00933FBD">
                              <w:trPr>
                                <w:trHeight w:val="176"/>
                              </w:trPr>
                              <w:tc>
                                <w:tcPr>
                                  <w:tcW w:w="630" w:type="dxa"/>
                                  <w:vMerge/>
                                </w:tcPr>
                                <w:p w14:paraId="2BF7D726" w14:textId="77777777" w:rsidR="00433662" w:rsidRPr="004F61D8" w:rsidRDefault="00433662" w:rsidP="0076152B">
                                  <w:pPr>
                                    <w:rPr>
                                      <w:sz w:val="16"/>
                                    </w:rPr>
                                  </w:pPr>
                                </w:p>
                              </w:tc>
                              <w:tc>
                                <w:tcPr>
                                  <w:tcW w:w="630" w:type="dxa"/>
                                  <w:shd w:val="clear" w:color="auto" w:fill="AEAAAA" w:themeFill="background2" w:themeFillShade="BF"/>
                                  <w:vAlign w:val="center"/>
                                </w:tcPr>
                                <w:p w14:paraId="5E059BDA" w14:textId="77777777" w:rsidR="00433662" w:rsidRPr="00AE4FA5" w:rsidRDefault="00433662" w:rsidP="00933FBD">
                                  <w:pPr>
                                    <w:jc w:val="center"/>
                                    <w:rPr>
                                      <w:sz w:val="16"/>
                                    </w:rPr>
                                  </w:pPr>
                                </w:p>
                              </w:tc>
                              <w:tc>
                                <w:tcPr>
                                  <w:tcW w:w="1427" w:type="dxa"/>
                                </w:tcPr>
                                <w:p w14:paraId="1838EC3D" w14:textId="093440CF" w:rsidR="00433662" w:rsidRDefault="00433662" w:rsidP="0076152B">
                                  <w:pPr>
                                    <w:rPr>
                                      <w:sz w:val="16"/>
                                    </w:rPr>
                                  </w:pPr>
                                </w:p>
                              </w:tc>
                            </w:tr>
                          </w:tbl>
                          <w:p w14:paraId="518C47A0" w14:textId="77777777" w:rsidR="00433662" w:rsidRDefault="00433662" w:rsidP="00626D5C"/>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55827F17" id="Rectangle: Rounded Corners 80" o:spid="_x0000_s1066" style="width:125.7pt;height:82.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" fillcolor="white [3201]" strokecolor="black [3200]" strokeweight="1pt">
                <v:stroke joinstyle="miter"/>
                <v:textbox inset="0,0,0,0">
                  <w:txbxContent>
                    <w:p w14:paraId="7E9919A7" w14:textId="77777777" w:rsidR="00433662" w:rsidRDefault="00433662" w:rsidP="00626D5C">
                      <w:pPr>
                        <w:jc w:val="center"/>
                      </w:pPr>
                      <w:r>
                        <w:rPr>
                          <w:noProof/>
                        </w:rPr>
                        <w:drawing>
                          <wp:inline distT="0" distB="0" distL="0" distR="0" wp14:anchorId="0DA49946" wp14:editId="7E98C53A">
                            <wp:extent cx="140677" cy="128982"/>
                            <wp:effectExtent l="0" t="0" r="0" b="4445"/>
                            <wp:docPr id="217"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6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630"/>
                        <w:gridCol w:w="630"/>
                        <w:gridCol w:w="1427"/>
                      </w:tblGrid>
                      <w:tr w:rsidR="00433662" w:rsidRPr="004F61D8" w14:paraId="4482C70C" w14:textId="77777777" w:rsidTr="00933FBD">
                        <w:trPr>
                          <w:trHeight w:val="188"/>
                        </w:trPr>
                        <w:tc>
                          <w:tcPr>
                            <w:tcW w:w="630" w:type="dxa"/>
                            <w:vMerge w:val="restart"/>
                            <w:tcBorders>
                              <w:top w:val="single" w:sz="4" w:space="0" w:color="auto"/>
                            </w:tcBorders>
                            <w:vAlign w:val="center"/>
                          </w:tcPr>
                          <w:p w14:paraId="527A18F3" w14:textId="77777777" w:rsidR="00433662" w:rsidRPr="004F61D8" w:rsidRDefault="00433662" w:rsidP="00933FBD">
                            <w:pPr>
                              <w:jc w:val="center"/>
                              <w:rPr>
                                <w:sz w:val="16"/>
                              </w:rPr>
                            </w:pPr>
                          </w:p>
                        </w:tc>
                        <w:tc>
                          <w:tcPr>
                            <w:tcW w:w="630" w:type="dxa"/>
                            <w:tcBorders>
                              <w:top w:val="single" w:sz="4" w:space="0" w:color="auto"/>
                            </w:tcBorders>
                            <w:shd w:val="clear" w:color="auto" w:fill="AEAAAA" w:themeFill="background2" w:themeFillShade="BF"/>
                            <w:vAlign w:val="center"/>
                          </w:tcPr>
                          <w:p w14:paraId="311BF0BA" w14:textId="77777777" w:rsidR="00433662" w:rsidRPr="004F61D8" w:rsidRDefault="00433662" w:rsidP="00933FBD">
                            <w:pPr>
                              <w:jc w:val="center"/>
                              <w:rPr>
                                <w:sz w:val="16"/>
                              </w:rPr>
                            </w:pPr>
                            <w:r w:rsidRPr="004F61D8">
                              <w:rPr>
                                <w:sz w:val="16"/>
                              </w:rPr>
                              <w:t>Name</w:t>
                            </w:r>
                          </w:p>
                        </w:tc>
                        <w:tc>
                          <w:tcPr>
                            <w:tcW w:w="1427" w:type="dxa"/>
                            <w:tcBorders>
                              <w:top w:val="single" w:sz="4" w:space="0" w:color="auto"/>
                            </w:tcBorders>
                          </w:tcPr>
                          <w:p w14:paraId="17EEF03B" w14:textId="0CCF349B" w:rsidR="00433662" w:rsidRPr="004F61D8" w:rsidRDefault="00433662" w:rsidP="0076152B">
                            <w:pPr>
                              <w:rPr>
                                <w:sz w:val="16"/>
                              </w:rPr>
                            </w:pPr>
                            <w:r>
                              <w:rPr>
                                <w:sz w:val="16"/>
                              </w:rPr>
                              <w:t xml:space="preserve"> Tile</w:t>
                            </w:r>
                          </w:p>
                        </w:tc>
                      </w:tr>
                      <w:tr w:rsidR="00433662" w:rsidRPr="004F61D8" w14:paraId="03AAEFDA" w14:textId="77777777" w:rsidTr="00933FBD">
                        <w:trPr>
                          <w:trHeight w:val="188"/>
                        </w:trPr>
                        <w:tc>
                          <w:tcPr>
                            <w:tcW w:w="630" w:type="dxa"/>
                            <w:vMerge/>
                          </w:tcPr>
                          <w:p w14:paraId="681AF95D" w14:textId="77777777" w:rsidR="00433662" w:rsidRPr="004F61D8" w:rsidRDefault="00433662" w:rsidP="0076152B">
                            <w:pPr>
                              <w:rPr>
                                <w:sz w:val="16"/>
                              </w:rPr>
                            </w:pPr>
                          </w:p>
                        </w:tc>
                        <w:tc>
                          <w:tcPr>
                            <w:tcW w:w="630" w:type="dxa"/>
                            <w:shd w:val="clear" w:color="auto" w:fill="AEAAAA" w:themeFill="background2" w:themeFillShade="BF"/>
                            <w:vAlign w:val="center"/>
                          </w:tcPr>
                          <w:p w14:paraId="6DDD551A" w14:textId="77777777" w:rsidR="00433662" w:rsidRPr="004F61D8" w:rsidRDefault="00433662" w:rsidP="00933FBD">
                            <w:pPr>
                              <w:jc w:val="center"/>
                              <w:rPr>
                                <w:sz w:val="16"/>
                              </w:rPr>
                            </w:pPr>
                            <w:r>
                              <w:rPr>
                                <w:sz w:val="16"/>
                              </w:rPr>
                              <w:t>Priority</w:t>
                            </w:r>
                          </w:p>
                        </w:tc>
                        <w:tc>
                          <w:tcPr>
                            <w:tcW w:w="1427" w:type="dxa"/>
                          </w:tcPr>
                          <w:p w14:paraId="5F16AAFF" w14:textId="6E4B51EA" w:rsidR="00433662" w:rsidRPr="004F61D8" w:rsidRDefault="00433662" w:rsidP="0076152B">
                            <w:pPr>
                              <w:rPr>
                                <w:sz w:val="16"/>
                              </w:rPr>
                            </w:pPr>
                            <w:r>
                              <w:rPr>
                                <w:sz w:val="16"/>
                              </w:rPr>
                              <w:t xml:space="preserve"> Below Player</w:t>
                            </w:r>
                          </w:p>
                        </w:tc>
                      </w:tr>
                      <w:tr w:rsidR="00433662" w:rsidRPr="004F61D8" w14:paraId="7C0302F1" w14:textId="77777777" w:rsidTr="00933FBD">
                        <w:trPr>
                          <w:trHeight w:val="176"/>
                        </w:trPr>
                        <w:tc>
                          <w:tcPr>
                            <w:tcW w:w="630" w:type="dxa"/>
                            <w:vMerge/>
                          </w:tcPr>
                          <w:p w14:paraId="4FC0314C" w14:textId="77777777" w:rsidR="00433662" w:rsidRPr="004F61D8" w:rsidRDefault="00433662" w:rsidP="00626D5C">
                            <w:pPr>
                              <w:rPr>
                                <w:sz w:val="16"/>
                              </w:rPr>
                            </w:pPr>
                          </w:p>
                        </w:tc>
                        <w:tc>
                          <w:tcPr>
                            <w:tcW w:w="630" w:type="dxa"/>
                            <w:shd w:val="clear" w:color="auto" w:fill="AEAAAA" w:themeFill="background2" w:themeFillShade="BF"/>
                            <w:vAlign w:val="center"/>
                          </w:tcPr>
                          <w:p w14:paraId="1B3005CE" w14:textId="77777777" w:rsidR="00433662" w:rsidRPr="004F61D8" w:rsidRDefault="00433662" w:rsidP="00626D5C">
                            <w:pPr>
                              <w:jc w:val="center"/>
                              <w:rPr>
                                <w:sz w:val="16"/>
                              </w:rPr>
                            </w:pPr>
                            <w:r>
                              <w:rPr>
                                <w:sz w:val="16"/>
                              </w:rPr>
                              <w:t>Trigger</w:t>
                            </w:r>
                          </w:p>
                        </w:tc>
                        <w:tc>
                          <w:tcPr>
                            <w:tcW w:w="1427" w:type="dxa"/>
                          </w:tcPr>
                          <w:p w14:paraId="1C5B7778" w14:textId="7F3F2AB7" w:rsidR="00433662" w:rsidRPr="004F61D8" w:rsidRDefault="00433662" w:rsidP="00626D5C">
                            <w:pPr>
                              <w:rPr>
                                <w:sz w:val="16"/>
                              </w:rPr>
                            </w:pPr>
                            <w:r>
                              <w:rPr>
                                <w:sz w:val="16"/>
                              </w:rPr>
                              <w:t xml:space="preserve"> Player Touch</w:t>
                            </w:r>
                          </w:p>
                        </w:tc>
                      </w:tr>
                      <w:tr w:rsidR="00433662" w:rsidRPr="004F61D8" w14:paraId="7B46C7AD" w14:textId="77777777" w:rsidTr="00933FBD">
                        <w:trPr>
                          <w:trHeight w:val="176"/>
                        </w:trPr>
                        <w:tc>
                          <w:tcPr>
                            <w:tcW w:w="630" w:type="dxa"/>
                            <w:vMerge/>
                          </w:tcPr>
                          <w:p w14:paraId="1A94DB47" w14:textId="77777777" w:rsidR="00433662" w:rsidRPr="004F61D8" w:rsidRDefault="00433662" w:rsidP="0076152B">
                            <w:pPr>
                              <w:rPr>
                                <w:sz w:val="16"/>
                              </w:rPr>
                            </w:pPr>
                          </w:p>
                        </w:tc>
                        <w:tc>
                          <w:tcPr>
                            <w:tcW w:w="630" w:type="dxa"/>
                            <w:shd w:val="clear" w:color="auto" w:fill="AEAAAA" w:themeFill="background2" w:themeFillShade="BF"/>
                            <w:vAlign w:val="center"/>
                          </w:tcPr>
                          <w:p w14:paraId="5BACF2DB" w14:textId="77777777" w:rsidR="00433662" w:rsidRDefault="00433662" w:rsidP="00933FBD">
                            <w:pPr>
                              <w:jc w:val="center"/>
                              <w:rPr>
                                <w:sz w:val="16"/>
                              </w:rPr>
                            </w:pPr>
                            <w:r>
                              <w:rPr>
                                <w:sz w:val="16"/>
                              </w:rPr>
                              <w:t>Page</w:t>
                            </w:r>
                          </w:p>
                        </w:tc>
                        <w:tc>
                          <w:tcPr>
                            <w:tcW w:w="1427" w:type="dxa"/>
                          </w:tcPr>
                          <w:p w14:paraId="14EDA104" w14:textId="732A3D5C" w:rsidR="00433662" w:rsidRDefault="00433662" w:rsidP="0076152B">
                            <w:pPr>
                              <w:rPr>
                                <w:sz w:val="16"/>
                              </w:rPr>
                            </w:pPr>
                            <w:r>
                              <w:rPr>
                                <w:sz w:val="16"/>
                              </w:rPr>
                              <w:t xml:space="preserve"> 2</w:t>
                            </w:r>
                          </w:p>
                        </w:tc>
                      </w:tr>
                      <w:tr w:rsidR="00433662" w:rsidRPr="004F61D8" w14:paraId="7E44AEEE" w14:textId="77777777" w:rsidTr="00933FBD">
                        <w:trPr>
                          <w:trHeight w:val="176"/>
                        </w:trPr>
                        <w:tc>
                          <w:tcPr>
                            <w:tcW w:w="630" w:type="dxa"/>
                            <w:vMerge/>
                          </w:tcPr>
                          <w:p w14:paraId="65674503" w14:textId="77777777" w:rsidR="00433662" w:rsidRPr="004F61D8" w:rsidRDefault="00433662" w:rsidP="0076152B">
                            <w:pPr>
                              <w:rPr>
                                <w:sz w:val="16"/>
                              </w:rPr>
                            </w:pPr>
                          </w:p>
                        </w:tc>
                        <w:tc>
                          <w:tcPr>
                            <w:tcW w:w="630" w:type="dxa"/>
                            <w:shd w:val="clear" w:color="auto" w:fill="AEAAAA" w:themeFill="background2" w:themeFillShade="BF"/>
                            <w:vAlign w:val="center"/>
                          </w:tcPr>
                          <w:p w14:paraId="45CF6605" w14:textId="77777777" w:rsidR="00433662" w:rsidRDefault="00433662" w:rsidP="00933FBD">
                            <w:pPr>
                              <w:jc w:val="center"/>
                              <w:rPr>
                                <w:sz w:val="16"/>
                              </w:rPr>
                            </w:pPr>
                            <w:r w:rsidRPr="00694C3E">
                              <w:rPr>
                                <w:sz w:val="14"/>
                              </w:rPr>
                              <w:t>Condition</w:t>
                            </w:r>
                          </w:p>
                        </w:tc>
                        <w:tc>
                          <w:tcPr>
                            <w:tcW w:w="1427" w:type="dxa"/>
                          </w:tcPr>
                          <w:p w14:paraId="4089B72A" w14:textId="2CA4104B" w:rsidR="00433662" w:rsidRDefault="00433662" w:rsidP="0076152B">
                            <w:pPr>
                              <w:rPr>
                                <w:sz w:val="16"/>
                              </w:rPr>
                            </w:pPr>
                            <w:r>
                              <w:rPr>
                                <w:sz w:val="16"/>
                              </w:rPr>
                              <w:t xml:space="preserve"> Self-Switch A</w:t>
                            </w:r>
                          </w:p>
                        </w:tc>
                      </w:tr>
                      <w:tr w:rsidR="00433662" w:rsidRPr="004F61D8" w14:paraId="5ACBA52B" w14:textId="77777777" w:rsidTr="00933FBD">
                        <w:trPr>
                          <w:trHeight w:val="176"/>
                        </w:trPr>
                        <w:tc>
                          <w:tcPr>
                            <w:tcW w:w="630" w:type="dxa"/>
                            <w:vMerge/>
                          </w:tcPr>
                          <w:p w14:paraId="2BF7D726" w14:textId="77777777" w:rsidR="00433662" w:rsidRPr="004F61D8" w:rsidRDefault="00433662" w:rsidP="0076152B">
                            <w:pPr>
                              <w:rPr>
                                <w:sz w:val="16"/>
                              </w:rPr>
                            </w:pPr>
                          </w:p>
                        </w:tc>
                        <w:tc>
                          <w:tcPr>
                            <w:tcW w:w="630" w:type="dxa"/>
                            <w:shd w:val="clear" w:color="auto" w:fill="AEAAAA" w:themeFill="background2" w:themeFillShade="BF"/>
                            <w:vAlign w:val="center"/>
                          </w:tcPr>
                          <w:p w14:paraId="5E059BDA" w14:textId="77777777" w:rsidR="00433662" w:rsidRPr="00AE4FA5" w:rsidRDefault="00433662" w:rsidP="00933FBD">
                            <w:pPr>
                              <w:jc w:val="center"/>
                              <w:rPr>
                                <w:sz w:val="16"/>
                              </w:rPr>
                            </w:pPr>
                          </w:p>
                        </w:tc>
                        <w:tc>
                          <w:tcPr>
                            <w:tcW w:w="1427" w:type="dxa"/>
                          </w:tcPr>
                          <w:p w14:paraId="1838EC3D" w14:textId="093440CF" w:rsidR="00433662" w:rsidRDefault="00433662" w:rsidP="0076152B">
                            <w:pPr>
                              <w:rPr>
                                <w:sz w:val="16"/>
                              </w:rPr>
                            </w:pPr>
                          </w:p>
                        </w:tc>
                      </w:tr>
                    </w:tbl>
                    <w:p w14:paraId="518C47A0" w14:textId="77777777" w:rsidR="00433662" w:rsidRDefault="00433662" w:rsidP="00626D5C"/>
                  </w:txbxContent>
                </v:textbox>
                <w10:anchorlock/>
              </v:roundrect>
            </w:pict>
          </mc:Fallback>
        </mc:AlternateContent>
      </w:r>
      <w:r>
        <w:rPr>
          <w:i/>
          <w:noProof/>
        </w:rPr>
        <mc:AlternateContent>
          <mc:Choice Requires="wps">
            <w:drawing>
              <wp:inline distT="0" distB="0" distL="0" distR="0" wp14:anchorId="2B2F0494" wp14:editId="662D5429">
                <wp:extent cx="1596235" cy="1047750"/>
                <wp:effectExtent l="0" t="0" r="23495" b="19050"/>
                <wp:docPr id="84" name="Rectangle: Rounded Corners 84"/>
                <wp:cNvGraphicFramePr/>
                <a:graphic xmlns:a="http://schemas.openxmlformats.org/drawingml/2006/main">
                  <a:graphicData uri="http://schemas.microsoft.com/office/word/2010/wordprocessingShape">
                    <wps:wsp>
                      <wps:cNvSpPr/>
                      <wps:spPr>
                        <a:xfrm>
                          <a:off x="0" y="0"/>
                          <a:ext cx="1596235" cy="1047750"/>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164D10AD" w14:textId="77777777" w:rsidR="00433662" w:rsidRDefault="00433662" w:rsidP="00626D5C">
                            <w:pPr>
                              <w:jc w:val="center"/>
                            </w:pPr>
                            <w:r>
                              <w:rPr>
                                <w:noProof/>
                              </w:rPr>
                              <w:drawing>
                                <wp:inline distT="0" distB="0" distL="0" distR="0" wp14:anchorId="580ED4A8" wp14:editId="4C0111FD">
                                  <wp:extent cx="140677" cy="128982"/>
                                  <wp:effectExtent l="0" t="0" r="0" b="4445"/>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6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630"/>
                              <w:gridCol w:w="630"/>
                              <w:gridCol w:w="1427"/>
                            </w:tblGrid>
                            <w:tr w:rsidR="00433662" w:rsidRPr="004F61D8" w14:paraId="7893A74D" w14:textId="77777777" w:rsidTr="00933FBD">
                              <w:trPr>
                                <w:trHeight w:val="188"/>
                              </w:trPr>
                              <w:tc>
                                <w:tcPr>
                                  <w:tcW w:w="630" w:type="dxa"/>
                                  <w:vMerge w:val="restart"/>
                                  <w:tcBorders>
                                    <w:top w:val="single" w:sz="4" w:space="0" w:color="auto"/>
                                  </w:tcBorders>
                                  <w:vAlign w:val="center"/>
                                </w:tcPr>
                                <w:p w14:paraId="258582D5" w14:textId="77777777" w:rsidR="00433662" w:rsidRPr="004F61D8" w:rsidRDefault="00433662" w:rsidP="00933FBD">
                                  <w:pPr>
                                    <w:jc w:val="center"/>
                                    <w:rPr>
                                      <w:sz w:val="16"/>
                                    </w:rPr>
                                  </w:pPr>
                                </w:p>
                              </w:tc>
                              <w:tc>
                                <w:tcPr>
                                  <w:tcW w:w="630" w:type="dxa"/>
                                  <w:tcBorders>
                                    <w:top w:val="single" w:sz="4" w:space="0" w:color="auto"/>
                                  </w:tcBorders>
                                  <w:shd w:val="clear" w:color="auto" w:fill="AEAAAA" w:themeFill="background2" w:themeFillShade="BF"/>
                                  <w:vAlign w:val="center"/>
                                </w:tcPr>
                                <w:p w14:paraId="0DF8F1E2" w14:textId="77777777" w:rsidR="00433662" w:rsidRPr="004F61D8" w:rsidRDefault="00433662" w:rsidP="00933FBD">
                                  <w:pPr>
                                    <w:jc w:val="center"/>
                                    <w:rPr>
                                      <w:sz w:val="16"/>
                                    </w:rPr>
                                  </w:pPr>
                                  <w:r w:rsidRPr="004F61D8">
                                    <w:rPr>
                                      <w:sz w:val="16"/>
                                    </w:rPr>
                                    <w:t>Name</w:t>
                                  </w:r>
                                </w:p>
                              </w:tc>
                              <w:tc>
                                <w:tcPr>
                                  <w:tcW w:w="1427" w:type="dxa"/>
                                  <w:tcBorders>
                                    <w:top w:val="single" w:sz="4" w:space="0" w:color="auto"/>
                                  </w:tcBorders>
                                </w:tcPr>
                                <w:p w14:paraId="2264300A" w14:textId="2245C900" w:rsidR="00433662" w:rsidRPr="004F61D8" w:rsidRDefault="00433662" w:rsidP="0076152B">
                                  <w:pPr>
                                    <w:rPr>
                                      <w:sz w:val="16"/>
                                    </w:rPr>
                                  </w:pPr>
                                  <w:r>
                                    <w:rPr>
                                      <w:sz w:val="16"/>
                                    </w:rPr>
                                    <w:t xml:space="preserve"> Tile</w:t>
                                  </w:r>
                                </w:p>
                              </w:tc>
                            </w:tr>
                            <w:tr w:rsidR="00433662" w:rsidRPr="004F61D8" w14:paraId="58B8AD00" w14:textId="77777777" w:rsidTr="00933FBD">
                              <w:trPr>
                                <w:trHeight w:val="188"/>
                              </w:trPr>
                              <w:tc>
                                <w:tcPr>
                                  <w:tcW w:w="630" w:type="dxa"/>
                                  <w:vMerge/>
                                </w:tcPr>
                                <w:p w14:paraId="5386339A" w14:textId="77777777" w:rsidR="00433662" w:rsidRPr="004F61D8" w:rsidRDefault="00433662" w:rsidP="0076152B">
                                  <w:pPr>
                                    <w:rPr>
                                      <w:sz w:val="16"/>
                                    </w:rPr>
                                  </w:pPr>
                                </w:p>
                              </w:tc>
                              <w:tc>
                                <w:tcPr>
                                  <w:tcW w:w="630" w:type="dxa"/>
                                  <w:shd w:val="clear" w:color="auto" w:fill="AEAAAA" w:themeFill="background2" w:themeFillShade="BF"/>
                                  <w:vAlign w:val="center"/>
                                </w:tcPr>
                                <w:p w14:paraId="5E7673E2" w14:textId="77777777" w:rsidR="00433662" w:rsidRPr="004F61D8" w:rsidRDefault="00433662" w:rsidP="00933FBD">
                                  <w:pPr>
                                    <w:jc w:val="center"/>
                                    <w:rPr>
                                      <w:sz w:val="16"/>
                                    </w:rPr>
                                  </w:pPr>
                                  <w:r>
                                    <w:rPr>
                                      <w:sz w:val="16"/>
                                    </w:rPr>
                                    <w:t>Priority</w:t>
                                  </w:r>
                                </w:p>
                              </w:tc>
                              <w:tc>
                                <w:tcPr>
                                  <w:tcW w:w="1427" w:type="dxa"/>
                                </w:tcPr>
                                <w:p w14:paraId="0148963F" w14:textId="3D82B783" w:rsidR="00433662" w:rsidRPr="004F61D8" w:rsidRDefault="00433662" w:rsidP="0076152B">
                                  <w:pPr>
                                    <w:rPr>
                                      <w:sz w:val="16"/>
                                    </w:rPr>
                                  </w:pPr>
                                  <w:r>
                                    <w:rPr>
                                      <w:sz w:val="16"/>
                                    </w:rPr>
                                    <w:t xml:space="preserve"> Below Player</w:t>
                                  </w:r>
                                </w:p>
                              </w:tc>
                            </w:tr>
                            <w:tr w:rsidR="00433662" w:rsidRPr="004F61D8" w14:paraId="1FD1075F" w14:textId="77777777" w:rsidTr="00933FBD">
                              <w:trPr>
                                <w:trHeight w:val="176"/>
                              </w:trPr>
                              <w:tc>
                                <w:tcPr>
                                  <w:tcW w:w="630" w:type="dxa"/>
                                  <w:vMerge/>
                                </w:tcPr>
                                <w:p w14:paraId="3FD1C918" w14:textId="77777777" w:rsidR="00433662" w:rsidRPr="004F61D8" w:rsidRDefault="00433662" w:rsidP="00626D5C">
                                  <w:pPr>
                                    <w:rPr>
                                      <w:sz w:val="16"/>
                                    </w:rPr>
                                  </w:pPr>
                                </w:p>
                              </w:tc>
                              <w:tc>
                                <w:tcPr>
                                  <w:tcW w:w="630" w:type="dxa"/>
                                  <w:shd w:val="clear" w:color="auto" w:fill="AEAAAA" w:themeFill="background2" w:themeFillShade="BF"/>
                                  <w:vAlign w:val="center"/>
                                </w:tcPr>
                                <w:p w14:paraId="6E1C78D4" w14:textId="77777777" w:rsidR="00433662" w:rsidRPr="004F61D8" w:rsidRDefault="00433662" w:rsidP="00626D5C">
                                  <w:pPr>
                                    <w:jc w:val="center"/>
                                    <w:rPr>
                                      <w:sz w:val="16"/>
                                    </w:rPr>
                                  </w:pPr>
                                  <w:r>
                                    <w:rPr>
                                      <w:sz w:val="16"/>
                                    </w:rPr>
                                    <w:t>Trigger</w:t>
                                  </w:r>
                                </w:p>
                              </w:tc>
                              <w:tc>
                                <w:tcPr>
                                  <w:tcW w:w="1427" w:type="dxa"/>
                                </w:tcPr>
                                <w:p w14:paraId="5554586C" w14:textId="443383D6" w:rsidR="00433662" w:rsidRPr="004F61D8" w:rsidRDefault="00433662" w:rsidP="00626D5C">
                                  <w:pPr>
                                    <w:rPr>
                                      <w:sz w:val="16"/>
                                    </w:rPr>
                                  </w:pPr>
                                  <w:r>
                                    <w:rPr>
                                      <w:sz w:val="16"/>
                                    </w:rPr>
                                    <w:t xml:space="preserve"> Parallel</w:t>
                                  </w:r>
                                </w:p>
                              </w:tc>
                            </w:tr>
                            <w:tr w:rsidR="00433662" w:rsidRPr="004F61D8" w14:paraId="520B7F34" w14:textId="77777777" w:rsidTr="00933FBD">
                              <w:trPr>
                                <w:trHeight w:val="176"/>
                              </w:trPr>
                              <w:tc>
                                <w:tcPr>
                                  <w:tcW w:w="630" w:type="dxa"/>
                                  <w:vMerge/>
                                </w:tcPr>
                                <w:p w14:paraId="31147CB6" w14:textId="77777777" w:rsidR="00433662" w:rsidRPr="004F61D8" w:rsidRDefault="00433662" w:rsidP="00626D5C">
                                  <w:pPr>
                                    <w:rPr>
                                      <w:sz w:val="16"/>
                                    </w:rPr>
                                  </w:pPr>
                                </w:p>
                              </w:tc>
                              <w:tc>
                                <w:tcPr>
                                  <w:tcW w:w="630" w:type="dxa"/>
                                  <w:shd w:val="clear" w:color="auto" w:fill="AEAAAA" w:themeFill="background2" w:themeFillShade="BF"/>
                                  <w:vAlign w:val="center"/>
                                </w:tcPr>
                                <w:p w14:paraId="7A012A9B" w14:textId="77777777" w:rsidR="00433662" w:rsidRDefault="00433662" w:rsidP="00626D5C">
                                  <w:pPr>
                                    <w:jc w:val="center"/>
                                    <w:rPr>
                                      <w:sz w:val="16"/>
                                    </w:rPr>
                                  </w:pPr>
                                  <w:r>
                                    <w:rPr>
                                      <w:sz w:val="16"/>
                                    </w:rPr>
                                    <w:t>Page</w:t>
                                  </w:r>
                                </w:p>
                              </w:tc>
                              <w:tc>
                                <w:tcPr>
                                  <w:tcW w:w="1427" w:type="dxa"/>
                                </w:tcPr>
                                <w:p w14:paraId="19CC6A02" w14:textId="0C16B3CE" w:rsidR="00433662" w:rsidRDefault="00433662" w:rsidP="00626D5C">
                                  <w:pPr>
                                    <w:rPr>
                                      <w:sz w:val="16"/>
                                    </w:rPr>
                                  </w:pPr>
                                  <w:r>
                                    <w:rPr>
                                      <w:sz w:val="16"/>
                                    </w:rPr>
                                    <w:t xml:space="preserve"> 3</w:t>
                                  </w:r>
                                </w:p>
                              </w:tc>
                            </w:tr>
                            <w:tr w:rsidR="00433662" w:rsidRPr="004F61D8" w14:paraId="747AE063" w14:textId="77777777" w:rsidTr="00933FBD">
                              <w:trPr>
                                <w:trHeight w:val="176"/>
                              </w:trPr>
                              <w:tc>
                                <w:tcPr>
                                  <w:tcW w:w="630" w:type="dxa"/>
                                  <w:vMerge/>
                                </w:tcPr>
                                <w:p w14:paraId="1E1BDBBD" w14:textId="77777777" w:rsidR="00433662" w:rsidRPr="004F61D8" w:rsidRDefault="00433662" w:rsidP="00626D5C">
                                  <w:pPr>
                                    <w:rPr>
                                      <w:sz w:val="16"/>
                                    </w:rPr>
                                  </w:pPr>
                                </w:p>
                              </w:tc>
                              <w:tc>
                                <w:tcPr>
                                  <w:tcW w:w="630" w:type="dxa"/>
                                  <w:shd w:val="clear" w:color="auto" w:fill="AEAAAA" w:themeFill="background2" w:themeFillShade="BF"/>
                                  <w:vAlign w:val="center"/>
                                </w:tcPr>
                                <w:p w14:paraId="2DC9A014" w14:textId="77777777" w:rsidR="00433662" w:rsidRDefault="00433662" w:rsidP="00626D5C">
                                  <w:pPr>
                                    <w:jc w:val="center"/>
                                    <w:rPr>
                                      <w:sz w:val="16"/>
                                    </w:rPr>
                                  </w:pPr>
                                  <w:r w:rsidRPr="00694C3E">
                                    <w:rPr>
                                      <w:sz w:val="14"/>
                                    </w:rPr>
                                    <w:t>Condition</w:t>
                                  </w:r>
                                </w:p>
                              </w:tc>
                              <w:tc>
                                <w:tcPr>
                                  <w:tcW w:w="1427" w:type="dxa"/>
                                </w:tcPr>
                                <w:p w14:paraId="2B0EDE82" w14:textId="37D3D404" w:rsidR="00433662" w:rsidRDefault="00433662" w:rsidP="00626D5C">
                                  <w:pPr>
                                    <w:rPr>
                                      <w:sz w:val="16"/>
                                    </w:rPr>
                                  </w:pPr>
                                  <w:r>
                                    <w:rPr>
                                      <w:sz w:val="16"/>
                                    </w:rPr>
                                    <w:t xml:space="preserve"> </w:t>
                                  </w:r>
                                  <w:proofErr w:type="spellStart"/>
                                  <w:r>
                                    <w:rPr>
                                      <w:sz w:val="16"/>
                                    </w:rPr>
                                    <w:t>ResetTiles</w:t>
                                  </w:r>
                                  <w:proofErr w:type="spellEnd"/>
                                </w:p>
                              </w:tc>
                            </w:tr>
                            <w:tr w:rsidR="00433662" w:rsidRPr="004F61D8" w14:paraId="5B4072FF" w14:textId="77777777" w:rsidTr="00933FBD">
                              <w:trPr>
                                <w:trHeight w:val="176"/>
                              </w:trPr>
                              <w:tc>
                                <w:tcPr>
                                  <w:tcW w:w="630" w:type="dxa"/>
                                  <w:vMerge/>
                                </w:tcPr>
                                <w:p w14:paraId="28FF3AE4" w14:textId="77777777" w:rsidR="00433662" w:rsidRPr="004F61D8" w:rsidRDefault="00433662" w:rsidP="00626D5C">
                                  <w:pPr>
                                    <w:rPr>
                                      <w:sz w:val="16"/>
                                    </w:rPr>
                                  </w:pPr>
                                </w:p>
                              </w:tc>
                              <w:tc>
                                <w:tcPr>
                                  <w:tcW w:w="630" w:type="dxa"/>
                                  <w:shd w:val="clear" w:color="auto" w:fill="AEAAAA" w:themeFill="background2" w:themeFillShade="BF"/>
                                  <w:vAlign w:val="center"/>
                                </w:tcPr>
                                <w:p w14:paraId="6282F94B" w14:textId="77777777" w:rsidR="00433662" w:rsidRPr="00AE4FA5" w:rsidRDefault="00433662" w:rsidP="00626D5C">
                                  <w:pPr>
                                    <w:jc w:val="center"/>
                                    <w:rPr>
                                      <w:sz w:val="16"/>
                                    </w:rPr>
                                  </w:pPr>
                                </w:p>
                              </w:tc>
                              <w:tc>
                                <w:tcPr>
                                  <w:tcW w:w="1427" w:type="dxa"/>
                                </w:tcPr>
                                <w:p w14:paraId="55A2A27D" w14:textId="6F10EE3C" w:rsidR="00433662" w:rsidRDefault="00433662" w:rsidP="00626D5C">
                                  <w:pPr>
                                    <w:rPr>
                                      <w:sz w:val="16"/>
                                    </w:rPr>
                                  </w:pPr>
                                </w:p>
                              </w:tc>
                            </w:tr>
                          </w:tbl>
                          <w:p w14:paraId="52887574" w14:textId="77777777" w:rsidR="00433662" w:rsidRDefault="00433662" w:rsidP="00626D5C"/>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2B2F0494" id="Rectangle: Rounded Corners 84" o:spid="_x0000_s1067" style="width:125.7pt;height:82.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" fillcolor="white [3201]" strokecolor="black [3200]" strokeweight="1pt">
                <v:stroke joinstyle="miter"/>
                <v:textbox inset="0,0,0,0">
                  <w:txbxContent>
                    <w:p w14:paraId="164D10AD" w14:textId="77777777" w:rsidR="00433662" w:rsidRDefault="00433662" w:rsidP="00626D5C">
                      <w:pPr>
                        <w:jc w:val="center"/>
                      </w:pPr>
                      <w:r>
                        <w:rPr>
                          <w:noProof/>
                        </w:rPr>
                        <w:drawing>
                          <wp:inline distT="0" distB="0" distL="0" distR="0" wp14:anchorId="580ED4A8" wp14:editId="4C0111FD">
                            <wp:extent cx="140677" cy="128982"/>
                            <wp:effectExtent l="0" t="0" r="0" b="4445"/>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6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630"/>
                        <w:gridCol w:w="630"/>
                        <w:gridCol w:w="1427"/>
                      </w:tblGrid>
                      <w:tr w:rsidR="00433662" w:rsidRPr="004F61D8" w14:paraId="7893A74D" w14:textId="77777777" w:rsidTr="00933FBD">
                        <w:trPr>
                          <w:trHeight w:val="188"/>
                        </w:trPr>
                        <w:tc>
                          <w:tcPr>
                            <w:tcW w:w="630" w:type="dxa"/>
                            <w:vMerge w:val="restart"/>
                            <w:tcBorders>
                              <w:top w:val="single" w:sz="4" w:space="0" w:color="auto"/>
                            </w:tcBorders>
                            <w:vAlign w:val="center"/>
                          </w:tcPr>
                          <w:p w14:paraId="258582D5" w14:textId="77777777" w:rsidR="00433662" w:rsidRPr="004F61D8" w:rsidRDefault="00433662" w:rsidP="00933FBD">
                            <w:pPr>
                              <w:jc w:val="center"/>
                              <w:rPr>
                                <w:sz w:val="16"/>
                              </w:rPr>
                            </w:pPr>
                          </w:p>
                        </w:tc>
                        <w:tc>
                          <w:tcPr>
                            <w:tcW w:w="630" w:type="dxa"/>
                            <w:tcBorders>
                              <w:top w:val="single" w:sz="4" w:space="0" w:color="auto"/>
                            </w:tcBorders>
                            <w:shd w:val="clear" w:color="auto" w:fill="AEAAAA" w:themeFill="background2" w:themeFillShade="BF"/>
                            <w:vAlign w:val="center"/>
                          </w:tcPr>
                          <w:p w14:paraId="0DF8F1E2" w14:textId="77777777" w:rsidR="00433662" w:rsidRPr="004F61D8" w:rsidRDefault="00433662" w:rsidP="00933FBD">
                            <w:pPr>
                              <w:jc w:val="center"/>
                              <w:rPr>
                                <w:sz w:val="16"/>
                              </w:rPr>
                            </w:pPr>
                            <w:r w:rsidRPr="004F61D8">
                              <w:rPr>
                                <w:sz w:val="16"/>
                              </w:rPr>
                              <w:t>Name</w:t>
                            </w:r>
                          </w:p>
                        </w:tc>
                        <w:tc>
                          <w:tcPr>
                            <w:tcW w:w="1427" w:type="dxa"/>
                            <w:tcBorders>
                              <w:top w:val="single" w:sz="4" w:space="0" w:color="auto"/>
                            </w:tcBorders>
                          </w:tcPr>
                          <w:p w14:paraId="2264300A" w14:textId="2245C900" w:rsidR="00433662" w:rsidRPr="004F61D8" w:rsidRDefault="00433662" w:rsidP="0076152B">
                            <w:pPr>
                              <w:rPr>
                                <w:sz w:val="16"/>
                              </w:rPr>
                            </w:pPr>
                            <w:r>
                              <w:rPr>
                                <w:sz w:val="16"/>
                              </w:rPr>
                              <w:t xml:space="preserve"> Tile</w:t>
                            </w:r>
                          </w:p>
                        </w:tc>
                      </w:tr>
                      <w:tr w:rsidR="00433662" w:rsidRPr="004F61D8" w14:paraId="58B8AD00" w14:textId="77777777" w:rsidTr="00933FBD">
                        <w:trPr>
                          <w:trHeight w:val="188"/>
                        </w:trPr>
                        <w:tc>
                          <w:tcPr>
                            <w:tcW w:w="630" w:type="dxa"/>
                            <w:vMerge/>
                          </w:tcPr>
                          <w:p w14:paraId="5386339A" w14:textId="77777777" w:rsidR="00433662" w:rsidRPr="004F61D8" w:rsidRDefault="00433662" w:rsidP="0076152B">
                            <w:pPr>
                              <w:rPr>
                                <w:sz w:val="16"/>
                              </w:rPr>
                            </w:pPr>
                          </w:p>
                        </w:tc>
                        <w:tc>
                          <w:tcPr>
                            <w:tcW w:w="630" w:type="dxa"/>
                            <w:shd w:val="clear" w:color="auto" w:fill="AEAAAA" w:themeFill="background2" w:themeFillShade="BF"/>
                            <w:vAlign w:val="center"/>
                          </w:tcPr>
                          <w:p w14:paraId="5E7673E2" w14:textId="77777777" w:rsidR="00433662" w:rsidRPr="004F61D8" w:rsidRDefault="00433662" w:rsidP="00933FBD">
                            <w:pPr>
                              <w:jc w:val="center"/>
                              <w:rPr>
                                <w:sz w:val="16"/>
                              </w:rPr>
                            </w:pPr>
                            <w:r>
                              <w:rPr>
                                <w:sz w:val="16"/>
                              </w:rPr>
                              <w:t>Priority</w:t>
                            </w:r>
                          </w:p>
                        </w:tc>
                        <w:tc>
                          <w:tcPr>
                            <w:tcW w:w="1427" w:type="dxa"/>
                          </w:tcPr>
                          <w:p w14:paraId="0148963F" w14:textId="3D82B783" w:rsidR="00433662" w:rsidRPr="004F61D8" w:rsidRDefault="00433662" w:rsidP="0076152B">
                            <w:pPr>
                              <w:rPr>
                                <w:sz w:val="16"/>
                              </w:rPr>
                            </w:pPr>
                            <w:r>
                              <w:rPr>
                                <w:sz w:val="16"/>
                              </w:rPr>
                              <w:t xml:space="preserve"> Below Player</w:t>
                            </w:r>
                          </w:p>
                        </w:tc>
                      </w:tr>
                      <w:tr w:rsidR="00433662" w:rsidRPr="004F61D8" w14:paraId="1FD1075F" w14:textId="77777777" w:rsidTr="00933FBD">
                        <w:trPr>
                          <w:trHeight w:val="176"/>
                        </w:trPr>
                        <w:tc>
                          <w:tcPr>
                            <w:tcW w:w="630" w:type="dxa"/>
                            <w:vMerge/>
                          </w:tcPr>
                          <w:p w14:paraId="3FD1C918" w14:textId="77777777" w:rsidR="00433662" w:rsidRPr="004F61D8" w:rsidRDefault="00433662" w:rsidP="00626D5C">
                            <w:pPr>
                              <w:rPr>
                                <w:sz w:val="16"/>
                              </w:rPr>
                            </w:pPr>
                          </w:p>
                        </w:tc>
                        <w:tc>
                          <w:tcPr>
                            <w:tcW w:w="630" w:type="dxa"/>
                            <w:shd w:val="clear" w:color="auto" w:fill="AEAAAA" w:themeFill="background2" w:themeFillShade="BF"/>
                            <w:vAlign w:val="center"/>
                          </w:tcPr>
                          <w:p w14:paraId="6E1C78D4" w14:textId="77777777" w:rsidR="00433662" w:rsidRPr="004F61D8" w:rsidRDefault="00433662" w:rsidP="00626D5C">
                            <w:pPr>
                              <w:jc w:val="center"/>
                              <w:rPr>
                                <w:sz w:val="16"/>
                              </w:rPr>
                            </w:pPr>
                            <w:r>
                              <w:rPr>
                                <w:sz w:val="16"/>
                              </w:rPr>
                              <w:t>Trigger</w:t>
                            </w:r>
                          </w:p>
                        </w:tc>
                        <w:tc>
                          <w:tcPr>
                            <w:tcW w:w="1427" w:type="dxa"/>
                          </w:tcPr>
                          <w:p w14:paraId="5554586C" w14:textId="443383D6" w:rsidR="00433662" w:rsidRPr="004F61D8" w:rsidRDefault="00433662" w:rsidP="00626D5C">
                            <w:pPr>
                              <w:rPr>
                                <w:sz w:val="16"/>
                              </w:rPr>
                            </w:pPr>
                            <w:r>
                              <w:rPr>
                                <w:sz w:val="16"/>
                              </w:rPr>
                              <w:t xml:space="preserve"> Parallel</w:t>
                            </w:r>
                          </w:p>
                        </w:tc>
                      </w:tr>
                      <w:tr w:rsidR="00433662" w:rsidRPr="004F61D8" w14:paraId="520B7F34" w14:textId="77777777" w:rsidTr="00933FBD">
                        <w:trPr>
                          <w:trHeight w:val="176"/>
                        </w:trPr>
                        <w:tc>
                          <w:tcPr>
                            <w:tcW w:w="630" w:type="dxa"/>
                            <w:vMerge/>
                          </w:tcPr>
                          <w:p w14:paraId="31147CB6" w14:textId="77777777" w:rsidR="00433662" w:rsidRPr="004F61D8" w:rsidRDefault="00433662" w:rsidP="00626D5C">
                            <w:pPr>
                              <w:rPr>
                                <w:sz w:val="16"/>
                              </w:rPr>
                            </w:pPr>
                          </w:p>
                        </w:tc>
                        <w:tc>
                          <w:tcPr>
                            <w:tcW w:w="630" w:type="dxa"/>
                            <w:shd w:val="clear" w:color="auto" w:fill="AEAAAA" w:themeFill="background2" w:themeFillShade="BF"/>
                            <w:vAlign w:val="center"/>
                          </w:tcPr>
                          <w:p w14:paraId="7A012A9B" w14:textId="77777777" w:rsidR="00433662" w:rsidRDefault="00433662" w:rsidP="00626D5C">
                            <w:pPr>
                              <w:jc w:val="center"/>
                              <w:rPr>
                                <w:sz w:val="16"/>
                              </w:rPr>
                            </w:pPr>
                            <w:r>
                              <w:rPr>
                                <w:sz w:val="16"/>
                              </w:rPr>
                              <w:t>Page</w:t>
                            </w:r>
                          </w:p>
                        </w:tc>
                        <w:tc>
                          <w:tcPr>
                            <w:tcW w:w="1427" w:type="dxa"/>
                          </w:tcPr>
                          <w:p w14:paraId="19CC6A02" w14:textId="0C16B3CE" w:rsidR="00433662" w:rsidRDefault="00433662" w:rsidP="00626D5C">
                            <w:pPr>
                              <w:rPr>
                                <w:sz w:val="16"/>
                              </w:rPr>
                            </w:pPr>
                            <w:r>
                              <w:rPr>
                                <w:sz w:val="16"/>
                              </w:rPr>
                              <w:t xml:space="preserve"> 3</w:t>
                            </w:r>
                          </w:p>
                        </w:tc>
                      </w:tr>
                      <w:tr w:rsidR="00433662" w:rsidRPr="004F61D8" w14:paraId="747AE063" w14:textId="77777777" w:rsidTr="00933FBD">
                        <w:trPr>
                          <w:trHeight w:val="176"/>
                        </w:trPr>
                        <w:tc>
                          <w:tcPr>
                            <w:tcW w:w="630" w:type="dxa"/>
                            <w:vMerge/>
                          </w:tcPr>
                          <w:p w14:paraId="1E1BDBBD" w14:textId="77777777" w:rsidR="00433662" w:rsidRPr="004F61D8" w:rsidRDefault="00433662" w:rsidP="00626D5C">
                            <w:pPr>
                              <w:rPr>
                                <w:sz w:val="16"/>
                              </w:rPr>
                            </w:pPr>
                          </w:p>
                        </w:tc>
                        <w:tc>
                          <w:tcPr>
                            <w:tcW w:w="630" w:type="dxa"/>
                            <w:shd w:val="clear" w:color="auto" w:fill="AEAAAA" w:themeFill="background2" w:themeFillShade="BF"/>
                            <w:vAlign w:val="center"/>
                          </w:tcPr>
                          <w:p w14:paraId="2DC9A014" w14:textId="77777777" w:rsidR="00433662" w:rsidRDefault="00433662" w:rsidP="00626D5C">
                            <w:pPr>
                              <w:jc w:val="center"/>
                              <w:rPr>
                                <w:sz w:val="16"/>
                              </w:rPr>
                            </w:pPr>
                            <w:r w:rsidRPr="00694C3E">
                              <w:rPr>
                                <w:sz w:val="14"/>
                              </w:rPr>
                              <w:t>Condition</w:t>
                            </w:r>
                          </w:p>
                        </w:tc>
                        <w:tc>
                          <w:tcPr>
                            <w:tcW w:w="1427" w:type="dxa"/>
                          </w:tcPr>
                          <w:p w14:paraId="2B0EDE82" w14:textId="37D3D404" w:rsidR="00433662" w:rsidRDefault="00433662" w:rsidP="00626D5C">
                            <w:pPr>
                              <w:rPr>
                                <w:sz w:val="16"/>
                              </w:rPr>
                            </w:pPr>
                            <w:r>
                              <w:rPr>
                                <w:sz w:val="16"/>
                              </w:rPr>
                              <w:t xml:space="preserve"> </w:t>
                            </w:r>
                            <w:proofErr w:type="spellStart"/>
                            <w:r>
                              <w:rPr>
                                <w:sz w:val="16"/>
                              </w:rPr>
                              <w:t>ResetTiles</w:t>
                            </w:r>
                            <w:proofErr w:type="spellEnd"/>
                          </w:p>
                        </w:tc>
                      </w:tr>
                      <w:tr w:rsidR="00433662" w:rsidRPr="004F61D8" w14:paraId="5B4072FF" w14:textId="77777777" w:rsidTr="00933FBD">
                        <w:trPr>
                          <w:trHeight w:val="176"/>
                        </w:trPr>
                        <w:tc>
                          <w:tcPr>
                            <w:tcW w:w="630" w:type="dxa"/>
                            <w:vMerge/>
                          </w:tcPr>
                          <w:p w14:paraId="28FF3AE4" w14:textId="77777777" w:rsidR="00433662" w:rsidRPr="004F61D8" w:rsidRDefault="00433662" w:rsidP="00626D5C">
                            <w:pPr>
                              <w:rPr>
                                <w:sz w:val="16"/>
                              </w:rPr>
                            </w:pPr>
                          </w:p>
                        </w:tc>
                        <w:tc>
                          <w:tcPr>
                            <w:tcW w:w="630" w:type="dxa"/>
                            <w:shd w:val="clear" w:color="auto" w:fill="AEAAAA" w:themeFill="background2" w:themeFillShade="BF"/>
                            <w:vAlign w:val="center"/>
                          </w:tcPr>
                          <w:p w14:paraId="6282F94B" w14:textId="77777777" w:rsidR="00433662" w:rsidRPr="00AE4FA5" w:rsidRDefault="00433662" w:rsidP="00626D5C">
                            <w:pPr>
                              <w:jc w:val="center"/>
                              <w:rPr>
                                <w:sz w:val="16"/>
                              </w:rPr>
                            </w:pPr>
                          </w:p>
                        </w:tc>
                        <w:tc>
                          <w:tcPr>
                            <w:tcW w:w="1427" w:type="dxa"/>
                          </w:tcPr>
                          <w:p w14:paraId="55A2A27D" w14:textId="6F10EE3C" w:rsidR="00433662" w:rsidRDefault="00433662" w:rsidP="00626D5C">
                            <w:pPr>
                              <w:rPr>
                                <w:sz w:val="16"/>
                              </w:rPr>
                            </w:pPr>
                          </w:p>
                        </w:tc>
                      </w:tr>
                    </w:tbl>
                    <w:p w14:paraId="52887574" w14:textId="77777777" w:rsidR="00433662" w:rsidRDefault="00433662" w:rsidP="00626D5C"/>
                  </w:txbxContent>
                </v:textbox>
                <w10:anchorlock/>
              </v:roundrect>
            </w:pict>
          </mc:Fallback>
        </mc:AlternateContent>
      </w:r>
    </w:p>
    <w:p w14:paraId="0EFFDD9B" w14:textId="77777777" w:rsidR="0017208D" w:rsidRDefault="0017208D" w:rsidP="001603B8"/>
    <w:p w14:paraId="41081CC9" w14:textId="74E821C5" w:rsidR="00173EE5" w:rsidRDefault="00D810DD" w:rsidP="006C04C6">
      <w:r w:rsidRPr="001603B8">
        <w:rPr>
          <w:noProof/>
        </w:rPr>
        <w:drawing>
          <wp:anchor distT="0" distB="0" distL="114300" distR="114300" simplePos="0" relativeHeight="251658265" behindDoc="0" locked="0" layoutInCell="1" allowOverlap="1" wp14:anchorId="3A4F24AF" wp14:editId="45665E82">
            <wp:simplePos x="0" y="0"/>
            <wp:positionH relativeFrom="margin">
              <wp:posOffset>4901998</wp:posOffset>
            </wp:positionH>
            <wp:positionV relativeFrom="paragraph">
              <wp:posOffset>923513</wp:posOffset>
            </wp:positionV>
            <wp:extent cx="2011045" cy="2389505"/>
            <wp:effectExtent l="190500" t="190500" r="198755" b="182245"/>
            <wp:wrapNone/>
            <wp:docPr id="349" name="Picture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cstate="print">
                      <a:extLst>
                        <a:ext uri="{28A0092B-C50C-407E-A947-70E740481C1C}">
                          <a14:useLocalDpi xmlns:a14="http://schemas.microsoft.com/office/drawing/2010/main" val="0"/>
                        </a:ext>
                      </a:extLst>
                    </a:blip>
                    <a:stretch>
                      <a:fillRect/>
                    </a:stretch>
                  </pic:blipFill>
                  <pic:spPr>
                    <a:xfrm>
                      <a:off x="0" y="0"/>
                      <a:ext cx="2011045" cy="2389505"/>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rsidR="0017208D">
        <w:rPr>
          <w:noProof/>
        </w:rPr>
        <w:t>There are two events. A door with two pages, and a tile with three pages. After we finish the tile event code, we will copy and paste it to make the grid. In this challenge, the door event’s second page requires “TileCount” to be greater than or equal to 25, but if you have more or less tiles, you will need to change that number to the number of tiles in your puzzle.</w:t>
      </w:r>
      <w:r w:rsidR="00173EE5" w:rsidRPr="00173EE5">
        <w:rPr>
          <w:noProof/>
        </w:rPr>
        <w:t xml:space="preserve"> </w:t>
      </w:r>
      <w:r w:rsidR="0068184A">
        <w:object w:dxaOrig="13815" w:dyaOrig="8250" w14:anchorId="23E61C34">
          <v:shape id="_x0000_i1079" type="#_x0000_t75" style="width:387.75pt;height:233.25pt" o:ole="">
            <v:imagedata r:id="rId132" o:title=""/>
          </v:shape>
          <o:OLEObject Type="Embed" ProgID="Visio.Drawing.15" ShapeID="_x0000_i1079" DrawAspect="Content" ObjectID="_1802254704" r:id="rId133"/>
        </w:object>
      </w:r>
      <w:r w:rsidR="009D3E6F" w:rsidRPr="009D3E6F">
        <w:rPr>
          <w:noProof/>
        </w:rPr>
        <w:drawing>
          <wp:inline distT="0" distB="0" distL="0" distR="0" wp14:anchorId="2B2C2DF8" wp14:editId="7C5FBD53">
            <wp:extent cx="3403158" cy="1938381"/>
            <wp:effectExtent l="190500" t="190500" r="197485" b="195580"/>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cstate="print">
                      <a:extLst>
                        <a:ext uri="{28A0092B-C50C-407E-A947-70E740481C1C}">
                          <a14:useLocalDpi xmlns:a14="http://schemas.microsoft.com/office/drawing/2010/main" val="0"/>
                        </a:ext>
                      </a:extLst>
                    </a:blip>
                    <a:stretch>
                      <a:fillRect/>
                    </a:stretch>
                  </pic:blipFill>
                  <pic:spPr>
                    <a:xfrm>
                      <a:off x="0" y="0"/>
                      <a:ext cx="3403158" cy="1938381"/>
                    </a:xfrm>
                    <a:prstGeom prst="rect">
                      <a:avLst/>
                    </a:prstGeom>
                    <a:ln>
                      <a:noFill/>
                    </a:ln>
                    <a:effectLst>
                      <a:outerShdw blurRad="190500" algn="tl" rotWithShape="0">
                        <a:srgbClr val="000000">
                          <a:alpha val="70000"/>
                        </a:srgbClr>
                      </a:outerShdw>
                    </a:effectLst>
                  </pic:spPr>
                </pic:pic>
              </a:graphicData>
            </a:graphic>
          </wp:inline>
        </w:drawing>
      </w:r>
      <w:r w:rsidR="009D3E6F" w:rsidRPr="009D3E6F">
        <w:rPr>
          <w:noProof/>
        </w:rPr>
        <w:drawing>
          <wp:inline distT="0" distB="0" distL="0" distR="0" wp14:anchorId="6D80E33A" wp14:editId="04059169">
            <wp:extent cx="1486894" cy="1935655"/>
            <wp:effectExtent l="190500" t="190500" r="189865" b="198120"/>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1498914" cy="1951303"/>
                    </a:xfrm>
                    <a:prstGeom prst="rect">
                      <a:avLst/>
                    </a:prstGeom>
                    <a:ln>
                      <a:noFill/>
                    </a:ln>
                    <a:effectLst>
                      <a:outerShdw blurRad="190500" algn="tl" rotWithShape="0">
                        <a:srgbClr val="000000">
                          <a:alpha val="70000"/>
                        </a:srgbClr>
                      </a:outerShdw>
                    </a:effectLst>
                  </pic:spPr>
                </pic:pic>
              </a:graphicData>
            </a:graphic>
          </wp:inline>
        </w:drawing>
      </w:r>
    </w:p>
    <w:tbl>
      <w:tblPr>
        <w:tblStyle w:val="TableGrid"/>
        <w:tblW w:w="5000" w:type="pct"/>
        <w:tblLook w:val="04A0" w:firstRow="1" w:lastRow="0" w:firstColumn="1" w:lastColumn="0" w:noHBand="0" w:noVBand="1"/>
      </w:tblPr>
      <w:tblGrid>
        <w:gridCol w:w="9786"/>
        <w:gridCol w:w="1119"/>
      </w:tblGrid>
      <w:tr w:rsidR="00DA6251" w14:paraId="491F1F6F" w14:textId="77777777" w:rsidTr="00DA6251">
        <w:trPr>
          <w:trHeight w:val="1080"/>
        </w:trPr>
        <w:tc>
          <w:tcPr>
            <w:tcW w:w="4487" w:type="pct"/>
            <w:shd w:val="clear" w:color="auto" w:fill="BF8F00" w:themeFill="accent4" w:themeFillShade="BF"/>
          </w:tcPr>
          <w:p w14:paraId="5C83DA77" w14:textId="1E11455F" w:rsidR="00DA6251" w:rsidRDefault="00DA6251" w:rsidP="00DA6251">
            <w:pPr>
              <w:pStyle w:val="Heading1"/>
            </w:pPr>
            <w:bookmarkStart w:id="17" w:name="_Toc134439754"/>
            <w:r>
              <w:lastRenderedPageBreak/>
              <w:t>Create A Town</w:t>
            </w:r>
            <w:bookmarkEnd w:id="17"/>
          </w:p>
          <w:p w14:paraId="4960E9B0" w14:textId="2ACFD487" w:rsidR="00DA6251" w:rsidRDefault="00DA6251" w:rsidP="00DA6251">
            <w:pPr>
              <w:pStyle w:val="Description"/>
            </w:pPr>
            <w:r>
              <w:t>Every adventurer needs a place to rest their head, buy supplies, and get ready to head back out on the road. We’ll create a town for players to recharge their characters.</w:t>
            </w:r>
          </w:p>
        </w:tc>
        <w:tc>
          <w:tcPr>
            <w:tcW w:w="513" w:type="pct"/>
          </w:tcPr>
          <w:p w14:paraId="25F1D257" w14:textId="77777777" w:rsidR="00DA6251" w:rsidRPr="00FD2E20" w:rsidRDefault="00DA6251" w:rsidP="00DA6251"/>
        </w:tc>
      </w:tr>
    </w:tbl>
    <w:p w14:paraId="33F456F0" w14:textId="038198EA" w:rsidR="00DA6251" w:rsidRDefault="00DA6251" w:rsidP="006C04C6"/>
    <w:p w14:paraId="0F1C91E0" w14:textId="77777777" w:rsidR="009A7AE1" w:rsidRDefault="00DA6251">
      <w:pPr>
        <w:spacing w:after="160"/>
      </w:pPr>
      <w:r>
        <w:br w:type="page"/>
      </w:r>
    </w:p>
    <w:tbl>
      <w:tblPr>
        <w:tblStyle w:val="TableGrid"/>
        <w:tblW w:w="5000" w:type="pct"/>
        <w:tblLook w:val="04A0" w:firstRow="1" w:lastRow="0" w:firstColumn="1" w:lastColumn="0" w:noHBand="0" w:noVBand="1"/>
      </w:tblPr>
      <w:tblGrid>
        <w:gridCol w:w="9786"/>
        <w:gridCol w:w="1119"/>
      </w:tblGrid>
      <w:tr w:rsidR="00DA6251" w14:paraId="2501774C" w14:textId="77777777" w:rsidTr="00DA6251">
        <w:trPr>
          <w:trHeight w:val="1080"/>
        </w:trPr>
        <w:tc>
          <w:tcPr>
            <w:tcW w:w="4487" w:type="pct"/>
            <w:shd w:val="clear" w:color="auto" w:fill="BF8F00" w:themeFill="accent4" w:themeFillShade="BF"/>
          </w:tcPr>
          <w:p w14:paraId="135EE39F" w14:textId="4F2A207C" w:rsidR="00DA6251" w:rsidRDefault="00E05173" w:rsidP="00DA6251">
            <w:pPr>
              <w:pStyle w:val="Heading1"/>
            </w:pPr>
            <w:bookmarkStart w:id="18" w:name="_Toc134439755"/>
            <w:r>
              <w:lastRenderedPageBreak/>
              <w:t>Bank Teller</w:t>
            </w:r>
            <w:r w:rsidR="00DA6251">
              <w:t xml:space="preserve"> </w:t>
            </w:r>
            <w:r w:rsidR="00DA6251" w:rsidRPr="00F73CC4">
              <w:rPr>
                <w:rStyle w:val="HeadingTags"/>
              </w:rPr>
              <w:t>[</w:t>
            </w:r>
            <w:r w:rsidR="00DA6251">
              <w:rPr>
                <w:rStyle w:val="HeadingTags"/>
              </w:rPr>
              <w:t>Variables</w:t>
            </w:r>
            <w:r w:rsidR="00DA6251" w:rsidRPr="00F73CC4">
              <w:rPr>
                <w:rStyle w:val="HeadingTags"/>
              </w:rPr>
              <w:t>]</w:t>
            </w:r>
            <w:bookmarkEnd w:id="18"/>
            <w:r w:rsidR="00DA6251">
              <w:rPr>
                <w:rStyle w:val="HeadingTags"/>
              </w:rPr>
              <w:t xml:space="preserve"> </w:t>
            </w:r>
          </w:p>
          <w:p w14:paraId="3A4EF399" w14:textId="4851BF46" w:rsidR="00DA6251" w:rsidRDefault="00E05173" w:rsidP="00DA6251">
            <w:pPr>
              <w:pStyle w:val="Description"/>
            </w:pPr>
            <w:r>
              <w:t>Add an NPC to a Bank in the town that can track your withdrawals and deposits of gold into your bank account.</w:t>
            </w:r>
          </w:p>
        </w:tc>
        <w:tc>
          <w:tcPr>
            <w:tcW w:w="513" w:type="pct"/>
          </w:tcPr>
          <w:p w14:paraId="01E40E33" w14:textId="77777777" w:rsidR="00DA6251" w:rsidRPr="00FD2E20" w:rsidRDefault="00DA6251" w:rsidP="00DA6251"/>
        </w:tc>
      </w:tr>
    </w:tbl>
    <w:p w14:paraId="6BF3D412" w14:textId="1DDF6582" w:rsidR="00E05173" w:rsidRDefault="00E05173" w:rsidP="00E5307F"/>
    <w:p w14:paraId="3A75483D" w14:textId="6BD909C4" w:rsidR="00E5307F" w:rsidRDefault="00E5307F" w:rsidP="006D2C23">
      <w:pPr>
        <w:pStyle w:val="NormalJustified"/>
        <w:rPr>
          <w:noProof/>
        </w:rPr>
      </w:pPr>
      <w:r>
        <w:rPr>
          <w:i/>
          <w:noProof/>
        </w:rPr>
        <mc:AlternateContent>
          <mc:Choice Requires="wps">
            <w:drawing>
              <wp:anchor distT="0" distB="0" distL="114300" distR="114300" simplePos="0" relativeHeight="251658279" behindDoc="0" locked="0" layoutInCell="1" allowOverlap="1" wp14:anchorId="23D3441C" wp14:editId="052F5A65">
                <wp:simplePos x="0" y="0"/>
                <wp:positionH relativeFrom="margin">
                  <wp:align>right</wp:align>
                </wp:positionH>
                <wp:positionV relativeFrom="paragraph">
                  <wp:posOffset>4445</wp:posOffset>
                </wp:positionV>
                <wp:extent cx="1558290" cy="685800"/>
                <wp:effectExtent l="0" t="0" r="22860" b="19050"/>
                <wp:wrapSquare wrapText="bothSides"/>
                <wp:docPr id="63" name="Rectangle: Rounded Corners 63"/>
                <wp:cNvGraphicFramePr/>
                <a:graphic xmlns:a="http://schemas.openxmlformats.org/drawingml/2006/main">
                  <a:graphicData uri="http://schemas.microsoft.com/office/word/2010/wordprocessingShape">
                    <wps:wsp>
                      <wps:cNvSpPr/>
                      <wps:spPr>
                        <a:xfrm>
                          <a:off x="0" y="0"/>
                          <a:ext cx="1558290" cy="685800"/>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0D3B4F4E" w14:textId="77777777" w:rsidR="00433662" w:rsidRDefault="00433662" w:rsidP="009A7AE1">
                            <w:pPr>
                              <w:jc w:val="center"/>
                            </w:pPr>
                            <w:r>
                              <w:rPr>
                                <w:noProof/>
                              </w:rPr>
                              <w:drawing>
                                <wp:inline distT="0" distB="0" distL="0" distR="0" wp14:anchorId="14F7EBE3" wp14:editId="06210E07">
                                  <wp:extent cx="140677" cy="128982"/>
                                  <wp:effectExtent l="0" t="0" r="0" b="444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6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630"/>
                              <w:gridCol w:w="630"/>
                              <w:gridCol w:w="1427"/>
                            </w:tblGrid>
                            <w:tr w:rsidR="00433662" w:rsidRPr="004F61D8" w14:paraId="20998048" w14:textId="77777777" w:rsidTr="00933FBD">
                              <w:trPr>
                                <w:trHeight w:val="188"/>
                              </w:trPr>
                              <w:tc>
                                <w:tcPr>
                                  <w:tcW w:w="630" w:type="dxa"/>
                                  <w:vMerge w:val="restart"/>
                                  <w:tcBorders>
                                    <w:top w:val="single" w:sz="4" w:space="0" w:color="auto"/>
                                  </w:tcBorders>
                                  <w:vAlign w:val="center"/>
                                </w:tcPr>
                                <w:p w14:paraId="375E11DE" w14:textId="3EA4C2ED" w:rsidR="00433662" w:rsidRPr="004F61D8" w:rsidRDefault="00433662" w:rsidP="00933FBD">
                                  <w:pPr>
                                    <w:jc w:val="center"/>
                                    <w:rPr>
                                      <w:sz w:val="16"/>
                                    </w:rPr>
                                  </w:pPr>
                                  <w:r>
                                    <w:object w:dxaOrig="720" w:dyaOrig="720" w14:anchorId="6892DE99">
                                      <v:shape id="_x0000_i1081" type="#_x0000_t75" style="width:31.5pt;height:31.5pt" o:ole="">
                                        <v:imagedata r:id="rId136" o:title=""/>
                                      </v:shape>
                                      <o:OLEObject Type="Embed" ProgID="PBrush" ShapeID="_x0000_i1081" DrawAspect="Content" ObjectID="_1802254734" r:id="rId137"/>
                                    </w:object>
                                  </w:r>
                                </w:p>
                              </w:tc>
                              <w:tc>
                                <w:tcPr>
                                  <w:tcW w:w="630" w:type="dxa"/>
                                  <w:tcBorders>
                                    <w:top w:val="single" w:sz="4" w:space="0" w:color="auto"/>
                                  </w:tcBorders>
                                  <w:shd w:val="clear" w:color="auto" w:fill="AEAAAA" w:themeFill="background2" w:themeFillShade="BF"/>
                                  <w:vAlign w:val="center"/>
                                </w:tcPr>
                                <w:p w14:paraId="2EE043C5" w14:textId="77777777" w:rsidR="00433662" w:rsidRPr="004F61D8" w:rsidRDefault="00433662" w:rsidP="00933FBD">
                                  <w:pPr>
                                    <w:jc w:val="center"/>
                                    <w:rPr>
                                      <w:sz w:val="16"/>
                                    </w:rPr>
                                  </w:pPr>
                                  <w:r w:rsidRPr="004F61D8">
                                    <w:rPr>
                                      <w:sz w:val="16"/>
                                    </w:rPr>
                                    <w:t>Name</w:t>
                                  </w:r>
                                </w:p>
                              </w:tc>
                              <w:tc>
                                <w:tcPr>
                                  <w:tcW w:w="1427" w:type="dxa"/>
                                  <w:tcBorders>
                                    <w:top w:val="single" w:sz="4" w:space="0" w:color="auto"/>
                                  </w:tcBorders>
                                </w:tcPr>
                                <w:p w14:paraId="6C94B966" w14:textId="1C05DDE5" w:rsidR="00433662" w:rsidRPr="004F61D8" w:rsidRDefault="00433662" w:rsidP="0076152B">
                                  <w:pPr>
                                    <w:rPr>
                                      <w:sz w:val="16"/>
                                    </w:rPr>
                                  </w:pPr>
                                  <w:r>
                                    <w:rPr>
                                      <w:sz w:val="16"/>
                                    </w:rPr>
                                    <w:t xml:space="preserve"> Bank Teller</w:t>
                                  </w:r>
                                </w:p>
                              </w:tc>
                            </w:tr>
                            <w:tr w:rsidR="00433662" w:rsidRPr="004F61D8" w14:paraId="524047F3" w14:textId="77777777" w:rsidTr="00933FBD">
                              <w:trPr>
                                <w:trHeight w:val="188"/>
                              </w:trPr>
                              <w:tc>
                                <w:tcPr>
                                  <w:tcW w:w="630" w:type="dxa"/>
                                  <w:vMerge/>
                                </w:tcPr>
                                <w:p w14:paraId="3BDB184F" w14:textId="77777777" w:rsidR="00433662" w:rsidRPr="004F61D8" w:rsidRDefault="00433662" w:rsidP="0076152B">
                                  <w:pPr>
                                    <w:rPr>
                                      <w:sz w:val="16"/>
                                    </w:rPr>
                                  </w:pPr>
                                </w:p>
                              </w:tc>
                              <w:tc>
                                <w:tcPr>
                                  <w:tcW w:w="630" w:type="dxa"/>
                                  <w:shd w:val="clear" w:color="auto" w:fill="AEAAAA" w:themeFill="background2" w:themeFillShade="BF"/>
                                  <w:vAlign w:val="center"/>
                                </w:tcPr>
                                <w:p w14:paraId="5F40537B" w14:textId="77777777" w:rsidR="00433662" w:rsidRPr="004F61D8" w:rsidRDefault="00433662" w:rsidP="00933FBD">
                                  <w:pPr>
                                    <w:jc w:val="center"/>
                                    <w:rPr>
                                      <w:sz w:val="16"/>
                                    </w:rPr>
                                  </w:pPr>
                                  <w:r>
                                    <w:rPr>
                                      <w:sz w:val="16"/>
                                    </w:rPr>
                                    <w:t>Priority</w:t>
                                  </w:r>
                                </w:p>
                              </w:tc>
                              <w:tc>
                                <w:tcPr>
                                  <w:tcW w:w="1427" w:type="dxa"/>
                                </w:tcPr>
                                <w:p w14:paraId="41CF8C25" w14:textId="77777777" w:rsidR="00433662" w:rsidRPr="004F61D8" w:rsidRDefault="00433662" w:rsidP="0076152B">
                                  <w:pPr>
                                    <w:rPr>
                                      <w:sz w:val="16"/>
                                    </w:rPr>
                                  </w:pPr>
                                  <w:r>
                                    <w:rPr>
                                      <w:sz w:val="16"/>
                                    </w:rPr>
                                    <w:t xml:space="preserve"> Same As Player</w:t>
                                  </w:r>
                                </w:p>
                              </w:tc>
                            </w:tr>
                            <w:tr w:rsidR="00433662" w:rsidRPr="004F61D8" w14:paraId="7BF87251" w14:textId="77777777" w:rsidTr="00933FBD">
                              <w:trPr>
                                <w:trHeight w:val="176"/>
                              </w:trPr>
                              <w:tc>
                                <w:tcPr>
                                  <w:tcW w:w="630" w:type="dxa"/>
                                  <w:vMerge/>
                                </w:tcPr>
                                <w:p w14:paraId="07150D52" w14:textId="77777777" w:rsidR="00433662" w:rsidRPr="004F61D8" w:rsidRDefault="00433662" w:rsidP="0076152B">
                                  <w:pPr>
                                    <w:rPr>
                                      <w:sz w:val="16"/>
                                    </w:rPr>
                                  </w:pPr>
                                </w:p>
                              </w:tc>
                              <w:tc>
                                <w:tcPr>
                                  <w:tcW w:w="630" w:type="dxa"/>
                                  <w:shd w:val="clear" w:color="auto" w:fill="AEAAAA" w:themeFill="background2" w:themeFillShade="BF"/>
                                  <w:vAlign w:val="center"/>
                                </w:tcPr>
                                <w:p w14:paraId="4DACC6AC" w14:textId="77777777" w:rsidR="00433662" w:rsidRPr="004F61D8" w:rsidRDefault="00433662" w:rsidP="00933FBD">
                                  <w:pPr>
                                    <w:jc w:val="center"/>
                                    <w:rPr>
                                      <w:sz w:val="16"/>
                                    </w:rPr>
                                  </w:pPr>
                                  <w:r>
                                    <w:rPr>
                                      <w:sz w:val="16"/>
                                    </w:rPr>
                                    <w:t>Trigger</w:t>
                                  </w:r>
                                </w:p>
                              </w:tc>
                              <w:tc>
                                <w:tcPr>
                                  <w:tcW w:w="1427" w:type="dxa"/>
                                </w:tcPr>
                                <w:p w14:paraId="784EA40D" w14:textId="77777777" w:rsidR="00433662" w:rsidRPr="004F61D8" w:rsidRDefault="00433662" w:rsidP="0076152B">
                                  <w:pPr>
                                    <w:rPr>
                                      <w:sz w:val="16"/>
                                    </w:rPr>
                                  </w:pPr>
                                  <w:r>
                                    <w:rPr>
                                      <w:sz w:val="16"/>
                                    </w:rPr>
                                    <w:t xml:space="preserve"> Action Button</w:t>
                                  </w:r>
                                </w:p>
                              </w:tc>
                            </w:tr>
                          </w:tbl>
                          <w:p w14:paraId="29935A32" w14:textId="77777777" w:rsidR="00433662" w:rsidRDefault="00433662" w:rsidP="009A7AE1"/>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3D3441C" id="Rectangle: Rounded Corners 63" o:spid="_x0000_s1068" style="position:absolute;left:0;text-align:left;margin-left:71.5pt;margin-top:.35pt;width:122.7pt;height:54pt;z-index:251658279;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" fillcolor="white [3201]" strokecolor="black [3200]" strokeweight="1pt">
                <v:stroke joinstyle="miter"/>
                <v:textbox inset="0,0,0,0">
                  <w:txbxContent>
                    <w:p w14:paraId="0D3B4F4E" w14:textId="77777777" w:rsidR="00433662" w:rsidRDefault="00433662" w:rsidP="009A7AE1">
                      <w:pPr>
                        <w:jc w:val="center"/>
                      </w:pPr>
                      <w:r>
                        <w:rPr>
                          <w:noProof/>
                        </w:rPr>
                        <w:drawing>
                          <wp:inline distT="0" distB="0" distL="0" distR="0" wp14:anchorId="14F7EBE3" wp14:editId="06210E07">
                            <wp:extent cx="140677" cy="128982"/>
                            <wp:effectExtent l="0" t="0" r="0" b="444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6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630"/>
                        <w:gridCol w:w="630"/>
                        <w:gridCol w:w="1427"/>
                      </w:tblGrid>
                      <w:tr w:rsidR="00433662" w:rsidRPr="004F61D8" w14:paraId="20998048" w14:textId="77777777" w:rsidTr="00933FBD">
                        <w:trPr>
                          <w:trHeight w:val="188"/>
                        </w:trPr>
                        <w:tc>
                          <w:tcPr>
                            <w:tcW w:w="630" w:type="dxa"/>
                            <w:vMerge w:val="restart"/>
                            <w:tcBorders>
                              <w:top w:val="single" w:sz="4" w:space="0" w:color="auto"/>
                            </w:tcBorders>
                            <w:vAlign w:val="center"/>
                          </w:tcPr>
                          <w:p w14:paraId="375E11DE" w14:textId="3EA4C2ED" w:rsidR="00433662" w:rsidRPr="004F61D8" w:rsidRDefault="00433662" w:rsidP="00933FBD">
                            <w:pPr>
                              <w:jc w:val="center"/>
                              <w:rPr>
                                <w:sz w:val="16"/>
                              </w:rPr>
                            </w:pPr>
                            <w:r>
                              <w:object w:dxaOrig="720" w:dyaOrig="720" w14:anchorId="6892DE99">
                                <v:shape id="_x0000_i1081" type="#_x0000_t75" style="width:31.5pt;height:31.5pt" o:ole="">
                                  <v:imagedata r:id="rId136" o:title=""/>
                                </v:shape>
                                <o:OLEObject Type="Embed" ProgID="PBrush" ShapeID="_x0000_i1081" DrawAspect="Content" ObjectID="_1802254734" r:id="rId138"/>
                              </w:object>
                            </w:r>
                          </w:p>
                        </w:tc>
                        <w:tc>
                          <w:tcPr>
                            <w:tcW w:w="630" w:type="dxa"/>
                            <w:tcBorders>
                              <w:top w:val="single" w:sz="4" w:space="0" w:color="auto"/>
                            </w:tcBorders>
                            <w:shd w:val="clear" w:color="auto" w:fill="AEAAAA" w:themeFill="background2" w:themeFillShade="BF"/>
                            <w:vAlign w:val="center"/>
                          </w:tcPr>
                          <w:p w14:paraId="2EE043C5" w14:textId="77777777" w:rsidR="00433662" w:rsidRPr="004F61D8" w:rsidRDefault="00433662" w:rsidP="00933FBD">
                            <w:pPr>
                              <w:jc w:val="center"/>
                              <w:rPr>
                                <w:sz w:val="16"/>
                              </w:rPr>
                            </w:pPr>
                            <w:r w:rsidRPr="004F61D8">
                              <w:rPr>
                                <w:sz w:val="16"/>
                              </w:rPr>
                              <w:t>Name</w:t>
                            </w:r>
                          </w:p>
                        </w:tc>
                        <w:tc>
                          <w:tcPr>
                            <w:tcW w:w="1427" w:type="dxa"/>
                            <w:tcBorders>
                              <w:top w:val="single" w:sz="4" w:space="0" w:color="auto"/>
                            </w:tcBorders>
                          </w:tcPr>
                          <w:p w14:paraId="6C94B966" w14:textId="1C05DDE5" w:rsidR="00433662" w:rsidRPr="004F61D8" w:rsidRDefault="00433662" w:rsidP="0076152B">
                            <w:pPr>
                              <w:rPr>
                                <w:sz w:val="16"/>
                              </w:rPr>
                            </w:pPr>
                            <w:r>
                              <w:rPr>
                                <w:sz w:val="16"/>
                              </w:rPr>
                              <w:t xml:space="preserve"> Bank Teller</w:t>
                            </w:r>
                          </w:p>
                        </w:tc>
                      </w:tr>
                      <w:tr w:rsidR="00433662" w:rsidRPr="004F61D8" w14:paraId="524047F3" w14:textId="77777777" w:rsidTr="00933FBD">
                        <w:trPr>
                          <w:trHeight w:val="188"/>
                        </w:trPr>
                        <w:tc>
                          <w:tcPr>
                            <w:tcW w:w="630" w:type="dxa"/>
                            <w:vMerge/>
                          </w:tcPr>
                          <w:p w14:paraId="3BDB184F" w14:textId="77777777" w:rsidR="00433662" w:rsidRPr="004F61D8" w:rsidRDefault="00433662" w:rsidP="0076152B">
                            <w:pPr>
                              <w:rPr>
                                <w:sz w:val="16"/>
                              </w:rPr>
                            </w:pPr>
                          </w:p>
                        </w:tc>
                        <w:tc>
                          <w:tcPr>
                            <w:tcW w:w="630" w:type="dxa"/>
                            <w:shd w:val="clear" w:color="auto" w:fill="AEAAAA" w:themeFill="background2" w:themeFillShade="BF"/>
                            <w:vAlign w:val="center"/>
                          </w:tcPr>
                          <w:p w14:paraId="5F40537B" w14:textId="77777777" w:rsidR="00433662" w:rsidRPr="004F61D8" w:rsidRDefault="00433662" w:rsidP="00933FBD">
                            <w:pPr>
                              <w:jc w:val="center"/>
                              <w:rPr>
                                <w:sz w:val="16"/>
                              </w:rPr>
                            </w:pPr>
                            <w:r>
                              <w:rPr>
                                <w:sz w:val="16"/>
                              </w:rPr>
                              <w:t>Priority</w:t>
                            </w:r>
                          </w:p>
                        </w:tc>
                        <w:tc>
                          <w:tcPr>
                            <w:tcW w:w="1427" w:type="dxa"/>
                          </w:tcPr>
                          <w:p w14:paraId="41CF8C25" w14:textId="77777777" w:rsidR="00433662" w:rsidRPr="004F61D8" w:rsidRDefault="00433662" w:rsidP="0076152B">
                            <w:pPr>
                              <w:rPr>
                                <w:sz w:val="16"/>
                              </w:rPr>
                            </w:pPr>
                            <w:r>
                              <w:rPr>
                                <w:sz w:val="16"/>
                              </w:rPr>
                              <w:t xml:space="preserve"> Same As Player</w:t>
                            </w:r>
                          </w:p>
                        </w:tc>
                      </w:tr>
                      <w:tr w:rsidR="00433662" w:rsidRPr="004F61D8" w14:paraId="7BF87251" w14:textId="77777777" w:rsidTr="00933FBD">
                        <w:trPr>
                          <w:trHeight w:val="176"/>
                        </w:trPr>
                        <w:tc>
                          <w:tcPr>
                            <w:tcW w:w="630" w:type="dxa"/>
                            <w:vMerge/>
                          </w:tcPr>
                          <w:p w14:paraId="07150D52" w14:textId="77777777" w:rsidR="00433662" w:rsidRPr="004F61D8" w:rsidRDefault="00433662" w:rsidP="0076152B">
                            <w:pPr>
                              <w:rPr>
                                <w:sz w:val="16"/>
                              </w:rPr>
                            </w:pPr>
                          </w:p>
                        </w:tc>
                        <w:tc>
                          <w:tcPr>
                            <w:tcW w:w="630" w:type="dxa"/>
                            <w:shd w:val="clear" w:color="auto" w:fill="AEAAAA" w:themeFill="background2" w:themeFillShade="BF"/>
                            <w:vAlign w:val="center"/>
                          </w:tcPr>
                          <w:p w14:paraId="4DACC6AC" w14:textId="77777777" w:rsidR="00433662" w:rsidRPr="004F61D8" w:rsidRDefault="00433662" w:rsidP="00933FBD">
                            <w:pPr>
                              <w:jc w:val="center"/>
                              <w:rPr>
                                <w:sz w:val="16"/>
                              </w:rPr>
                            </w:pPr>
                            <w:r>
                              <w:rPr>
                                <w:sz w:val="16"/>
                              </w:rPr>
                              <w:t>Trigger</w:t>
                            </w:r>
                          </w:p>
                        </w:tc>
                        <w:tc>
                          <w:tcPr>
                            <w:tcW w:w="1427" w:type="dxa"/>
                          </w:tcPr>
                          <w:p w14:paraId="784EA40D" w14:textId="77777777" w:rsidR="00433662" w:rsidRPr="004F61D8" w:rsidRDefault="00433662" w:rsidP="0076152B">
                            <w:pPr>
                              <w:rPr>
                                <w:sz w:val="16"/>
                              </w:rPr>
                            </w:pPr>
                            <w:r>
                              <w:rPr>
                                <w:sz w:val="16"/>
                              </w:rPr>
                              <w:t xml:space="preserve"> Action Button</w:t>
                            </w:r>
                          </w:p>
                        </w:tc>
                      </w:tr>
                    </w:tbl>
                    <w:p w14:paraId="29935A32" w14:textId="77777777" w:rsidR="00433662" w:rsidRDefault="00433662" w:rsidP="009A7AE1"/>
                  </w:txbxContent>
                </v:textbox>
                <w10:wrap type="square" anchorx="margin"/>
              </v:roundrect>
            </w:pict>
          </mc:Fallback>
        </mc:AlternateContent>
      </w:r>
      <w:r>
        <w:rPr>
          <w:i/>
          <w:noProof/>
        </w:rPr>
        <mc:AlternateContent>
          <mc:Choice Requires="wps">
            <w:drawing>
              <wp:anchor distT="0" distB="0" distL="114300" distR="114300" simplePos="0" relativeHeight="251658278" behindDoc="0" locked="0" layoutInCell="1" allowOverlap="1" wp14:anchorId="0F05CD24" wp14:editId="1CEAFC64">
                <wp:simplePos x="0" y="0"/>
                <wp:positionH relativeFrom="column">
                  <wp:posOffset>3656965</wp:posOffset>
                </wp:positionH>
                <wp:positionV relativeFrom="paragraph">
                  <wp:posOffset>4445</wp:posOffset>
                </wp:positionV>
                <wp:extent cx="1595755" cy="685800"/>
                <wp:effectExtent l="0" t="0" r="23495" b="19050"/>
                <wp:wrapSquare wrapText="bothSides"/>
                <wp:docPr id="16" name="Rectangle: Rounded Corners 16"/>
                <wp:cNvGraphicFramePr/>
                <a:graphic xmlns:a="http://schemas.openxmlformats.org/drawingml/2006/main">
                  <a:graphicData uri="http://schemas.microsoft.com/office/word/2010/wordprocessingShape">
                    <wps:wsp>
                      <wps:cNvSpPr/>
                      <wps:spPr>
                        <a:xfrm>
                          <a:off x="0" y="0"/>
                          <a:ext cx="1595755" cy="685800"/>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5AAF0E5B" w14:textId="77777777" w:rsidR="00433662" w:rsidRDefault="00433662" w:rsidP="009A7AE1">
                            <w:pPr>
                              <w:jc w:val="center"/>
                            </w:pPr>
                            <w:r>
                              <w:rPr>
                                <w:noProof/>
                              </w:rPr>
                              <w:drawing>
                                <wp:inline distT="0" distB="0" distL="0" distR="0" wp14:anchorId="7BBE9FF8" wp14:editId="5B0BD8D7">
                                  <wp:extent cx="144227" cy="122894"/>
                                  <wp:effectExtent l="0" t="0" r="8255"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62760" cy="138686"/>
                                          </a:xfrm>
                                          <a:prstGeom prst="rect">
                                            <a:avLst/>
                                          </a:prstGeom>
                                          <a:noFill/>
                                          <a:ln>
                                            <a:noFill/>
                                          </a:ln>
                                        </pic:spPr>
                                      </pic:pic>
                                    </a:graphicData>
                                  </a:graphic>
                                </wp:inline>
                              </w:drawing>
                            </w:r>
                            <w:r w:rsidRPr="00C15408">
                              <w:t xml:space="preserve"> </w:t>
                            </w:r>
                            <w:r>
                              <w:t>Create: Memory</w:t>
                            </w:r>
                          </w:p>
                          <w:tbl>
                            <w:tblPr>
                              <w:tblStyle w:val="TableGrid"/>
                              <w:tblW w:w="24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16"/>
                              <w:gridCol w:w="1534"/>
                            </w:tblGrid>
                            <w:tr w:rsidR="00433662" w:rsidRPr="004F61D8" w14:paraId="248801B4" w14:textId="77777777" w:rsidTr="00626D5C">
                              <w:trPr>
                                <w:trHeight w:val="188"/>
                              </w:trPr>
                              <w:tc>
                                <w:tcPr>
                                  <w:tcW w:w="916" w:type="dxa"/>
                                  <w:tcBorders>
                                    <w:top w:val="single" w:sz="4" w:space="0" w:color="auto"/>
                                    <w:bottom w:val="single" w:sz="4" w:space="0" w:color="auto"/>
                                  </w:tcBorders>
                                  <w:shd w:val="clear" w:color="auto" w:fill="A6A6A6" w:themeFill="background1" w:themeFillShade="A6"/>
                                  <w:vAlign w:val="center"/>
                                </w:tcPr>
                                <w:p w14:paraId="08C6A1D0" w14:textId="77777777" w:rsidR="00433662" w:rsidRDefault="00433662" w:rsidP="00297447">
                                  <w:pPr>
                                    <w:jc w:val="right"/>
                                    <w:rPr>
                                      <w:sz w:val="16"/>
                                    </w:rPr>
                                  </w:pPr>
                                  <w:r>
                                    <w:rPr>
                                      <w:sz w:val="16"/>
                                    </w:rPr>
                                    <w:t>Variables</w:t>
                                  </w:r>
                                </w:p>
                              </w:tc>
                              <w:tc>
                                <w:tcPr>
                                  <w:tcW w:w="1534" w:type="dxa"/>
                                  <w:tcBorders>
                                    <w:top w:val="single" w:sz="4" w:space="0" w:color="auto"/>
                                    <w:bottom w:val="single" w:sz="4" w:space="0" w:color="auto"/>
                                  </w:tcBorders>
                                  <w:vAlign w:val="center"/>
                                </w:tcPr>
                                <w:p w14:paraId="6FB0E9A0" w14:textId="77777777" w:rsidR="00433662" w:rsidRDefault="00433662" w:rsidP="00297447">
                                  <w:pPr>
                                    <w:rPr>
                                      <w:sz w:val="16"/>
                                    </w:rPr>
                                  </w:pPr>
                                  <w:r>
                                    <w:rPr>
                                      <w:sz w:val="16"/>
                                    </w:rPr>
                                    <w:t>Transaction</w:t>
                                  </w:r>
                                </w:p>
                                <w:p w14:paraId="79379075" w14:textId="77777777" w:rsidR="00433662" w:rsidRDefault="00433662" w:rsidP="00297447">
                                  <w:pPr>
                                    <w:rPr>
                                      <w:sz w:val="16"/>
                                    </w:rPr>
                                  </w:pPr>
                                  <w:proofErr w:type="spellStart"/>
                                  <w:r>
                                    <w:rPr>
                                      <w:sz w:val="16"/>
                                    </w:rPr>
                                    <w:t>HeldGold</w:t>
                                  </w:r>
                                  <w:proofErr w:type="spellEnd"/>
                                </w:p>
                                <w:p w14:paraId="473A597E" w14:textId="3D9DA9A9" w:rsidR="00433662" w:rsidRDefault="00433662" w:rsidP="00297447">
                                  <w:pPr>
                                    <w:rPr>
                                      <w:sz w:val="16"/>
                                    </w:rPr>
                                  </w:pPr>
                                  <w:proofErr w:type="spellStart"/>
                                  <w:r>
                                    <w:rPr>
                                      <w:sz w:val="16"/>
                                    </w:rPr>
                                    <w:t>BankAccount</w:t>
                                  </w:r>
                                  <w:proofErr w:type="spellEnd"/>
                                </w:p>
                              </w:tc>
                            </w:tr>
                          </w:tbl>
                          <w:p w14:paraId="25319F72" w14:textId="77777777" w:rsidR="00433662" w:rsidRDefault="00433662" w:rsidP="009A7AE1"/>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0F05CD24" id="Rectangle: Rounded Corners 16" o:spid="_x0000_s1069" style="position:absolute;left:0;text-align:left;margin-left:287.95pt;margin-top:.35pt;width:125.65pt;height:54pt;z-index:25165827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" fillcolor="white [3201]" strokecolor="black [3200]" strokeweight="1pt">
                <v:stroke joinstyle="miter"/>
                <v:textbox inset="0,0,0,0">
                  <w:txbxContent>
                    <w:p w14:paraId="5AAF0E5B" w14:textId="77777777" w:rsidR="00433662" w:rsidRDefault="00433662" w:rsidP="009A7AE1">
                      <w:pPr>
                        <w:jc w:val="center"/>
                      </w:pPr>
                      <w:r>
                        <w:rPr>
                          <w:noProof/>
                        </w:rPr>
                        <w:drawing>
                          <wp:inline distT="0" distB="0" distL="0" distR="0" wp14:anchorId="7BBE9FF8" wp14:editId="5B0BD8D7">
                            <wp:extent cx="144227" cy="122894"/>
                            <wp:effectExtent l="0" t="0" r="8255"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62760" cy="138686"/>
                                    </a:xfrm>
                                    <a:prstGeom prst="rect">
                                      <a:avLst/>
                                    </a:prstGeom>
                                    <a:noFill/>
                                    <a:ln>
                                      <a:noFill/>
                                    </a:ln>
                                  </pic:spPr>
                                </pic:pic>
                              </a:graphicData>
                            </a:graphic>
                          </wp:inline>
                        </w:drawing>
                      </w:r>
                      <w:r w:rsidRPr="00C15408">
                        <w:t xml:space="preserve"> </w:t>
                      </w:r>
                      <w:r>
                        <w:t>Create: Memory</w:t>
                      </w:r>
                    </w:p>
                    <w:tbl>
                      <w:tblPr>
                        <w:tblStyle w:val="TableGrid"/>
                        <w:tblW w:w="24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16"/>
                        <w:gridCol w:w="1534"/>
                      </w:tblGrid>
                      <w:tr w:rsidR="00433662" w:rsidRPr="004F61D8" w14:paraId="248801B4" w14:textId="77777777" w:rsidTr="00626D5C">
                        <w:trPr>
                          <w:trHeight w:val="188"/>
                        </w:trPr>
                        <w:tc>
                          <w:tcPr>
                            <w:tcW w:w="916" w:type="dxa"/>
                            <w:tcBorders>
                              <w:top w:val="single" w:sz="4" w:space="0" w:color="auto"/>
                              <w:bottom w:val="single" w:sz="4" w:space="0" w:color="auto"/>
                            </w:tcBorders>
                            <w:shd w:val="clear" w:color="auto" w:fill="A6A6A6" w:themeFill="background1" w:themeFillShade="A6"/>
                            <w:vAlign w:val="center"/>
                          </w:tcPr>
                          <w:p w14:paraId="08C6A1D0" w14:textId="77777777" w:rsidR="00433662" w:rsidRDefault="00433662" w:rsidP="00297447">
                            <w:pPr>
                              <w:jc w:val="right"/>
                              <w:rPr>
                                <w:sz w:val="16"/>
                              </w:rPr>
                            </w:pPr>
                            <w:r>
                              <w:rPr>
                                <w:sz w:val="16"/>
                              </w:rPr>
                              <w:t>Variables</w:t>
                            </w:r>
                          </w:p>
                        </w:tc>
                        <w:tc>
                          <w:tcPr>
                            <w:tcW w:w="1534" w:type="dxa"/>
                            <w:tcBorders>
                              <w:top w:val="single" w:sz="4" w:space="0" w:color="auto"/>
                              <w:bottom w:val="single" w:sz="4" w:space="0" w:color="auto"/>
                            </w:tcBorders>
                            <w:vAlign w:val="center"/>
                          </w:tcPr>
                          <w:p w14:paraId="6FB0E9A0" w14:textId="77777777" w:rsidR="00433662" w:rsidRDefault="00433662" w:rsidP="00297447">
                            <w:pPr>
                              <w:rPr>
                                <w:sz w:val="16"/>
                              </w:rPr>
                            </w:pPr>
                            <w:r>
                              <w:rPr>
                                <w:sz w:val="16"/>
                              </w:rPr>
                              <w:t>Transaction</w:t>
                            </w:r>
                          </w:p>
                          <w:p w14:paraId="79379075" w14:textId="77777777" w:rsidR="00433662" w:rsidRDefault="00433662" w:rsidP="00297447">
                            <w:pPr>
                              <w:rPr>
                                <w:sz w:val="16"/>
                              </w:rPr>
                            </w:pPr>
                            <w:proofErr w:type="spellStart"/>
                            <w:r>
                              <w:rPr>
                                <w:sz w:val="16"/>
                              </w:rPr>
                              <w:t>HeldGold</w:t>
                            </w:r>
                            <w:proofErr w:type="spellEnd"/>
                          </w:p>
                          <w:p w14:paraId="473A597E" w14:textId="3D9DA9A9" w:rsidR="00433662" w:rsidRDefault="00433662" w:rsidP="00297447">
                            <w:pPr>
                              <w:rPr>
                                <w:sz w:val="16"/>
                              </w:rPr>
                            </w:pPr>
                            <w:proofErr w:type="spellStart"/>
                            <w:r>
                              <w:rPr>
                                <w:sz w:val="16"/>
                              </w:rPr>
                              <w:t>BankAccount</w:t>
                            </w:r>
                            <w:proofErr w:type="spellEnd"/>
                          </w:p>
                        </w:tc>
                      </w:tr>
                    </w:tbl>
                    <w:p w14:paraId="25319F72" w14:textId="77777777" w:rsidR="00433662" w:rsidRDefault="00433662" w:rsidP="009A7AE1"/>
                  </w:txbxContent>
                </v:textbox>
                <w10:wrap type="square"/>
              </v:roundrect>
            </w:pict>
          </mc:Fallback>
        </mc:AlternateContent>
      </w:r>
      <w:r w:rsidR="00E05173">
        <w:t xml:space="preserve">I’ll be honest with you. I’ll even speak in first person for this one… We don’t really </w:t>
      </w:r>
      <w:r w:rsidR="00E05173">
        <w:rPr>
          <w:i/>
        </w:rPr>
        <w:t>need</w:t>
      </w:r>
      <w:r w:rsidR="00E05173">
        <w:t xml:space="preserve"> a bank in our game. </w:t>
      </w:r>
      <w:proofErr w:type="spellStart"/>
      <w:r w:rsidR="00E05173">
        <w:t>Runescape</w:t>
      </w:r>
      <w:proofErr w:type="spellEnd"/>
      <w:r w:rsidR="00E05173">
        <w:t xml:space="preserve"> has a bank, because you have limited backpack space and drop your gold when you die. The Legend of Zelda: </w:t>
      </w:r>
      <w:proofErr w:type="spellStart"/>
      <w:r w:rsidR="00E05173">
        <w:t>Majora’s</w:t>
      </w:r>
      <w:proofErr w:type="spellEnd"/>
      <w:r w:rsidR="00E05173">
        <w:t xml:space="preserve"> Mask had a bank, because you would lose </w:t>
      </w:r>
      <w:proofErr w:type="gramStart"/>
      <w:r w:rsidR="00E05173">
        <w:t>all of</w:t>
      </w:r>
      <w:proofErr w:type="gramEnd"/>
      <w:r w:rsidR="00E05173">
        <w:t xml:space="preserve"> your rupees when you </w:t>
      </w:r>
      <w:proofErr w:type="gramStart"/>
      <w:r w:rsidR="00E05173">
        <w:t>travelled</w:t>
      </w:r>
      <w:proofErr w:type="gramEnd"/>
      <w:r w:rsidR="00E05173">
        <w:t xml:space="preserve"> back in time. In a classic RPG, your gold is </w:t>
      </w:r>
      <w:proofErr w:type="gramStart"/>
      <w:r w:rsidR="00E05173">
        <w:t>pretty safe</w:t>
      </w:r>
      <w:proofErr w:type="gramEnd"/>
      <w:r w:rsidR="00E05173">
        <w:t xml:space="preserve"> in your inventory. You don’t really need a bank to keep your gold safe in your game. However, this challenge is very good practice for those who want to become programmers. </w:t>
      </w:r>
      <w:r w:rsidR="009A7AE1">
        <w:t xml:space="preserve">You will learn to compare variables directly to each other, and check for user errors. Follow the flowchart for the NPC below to make a bank teller who can handle </w:t>
      </w:r>
      <w:proofErr w:type="gramStart"/>
      <w:r w:rsidR="009A7AE1">
        <w:t>all of</w:t>
      </w:r>
      <w:proofErr w:type="gramEnd"/>
      <w:r w:rsidR="009A7AE1">
        <w:t xml:space="preserve"> your banking needs.</w:t>
      </w:r>
      <w:r w:rsidR="009A7AE1" w:rsidRPr="009A7AE1">
        <w:rPr>
          <w:i/>
          <w:noProof/>
        </w:rPr>
        <w:t xml:space="preserve"> </w:t>
      </w:r>
      <w:r w:rsidR="006D2C23">
        <w:rPr>
          <w:noProof/>
        </w:rPr>
        <w:t xml:space="preserve">  </w:t>
      </w:r>
    </w:p>
    <w:p w14:paraId="6B49DAD3" w14:textId="1C1B1224" w:rsidR="006D2C23" w:rsidRDefault="006D2C23" w:rsidP="006D2C23">
      <w:pPr>
        <w:pStyle w:val="NormalJustified"/>
        <w:jc w:val="center"/>
        <w:rPr>
          <w:noProof/>
        </w:rPr>
      </w:pPr>
      <w:r w:rsidRPr="006D2C23">
        <w:rPr>
          <w:noProof/>
        </w:rPr>
        <w:drawing>
          <wp:inline distT="0" distB="0" distL="0" distR="0" wp14:anchorId="5593B882" wp14:editId="5C922E3D">
            <wp:extent cx="6538452" cy="1921101"/>
            <wp:effectExtent l="190500" t="190500" r="186690" b="19367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6570098" cy="1930399"/>
                    </a:xfrm>
                    <a:prstGeom prst="rect">
                      <a:avLst/>
                    </a:prstGeom>
                    <a:ln>
                      <a:noFill/>
                    </a:ln>
                    <a:effectLst>
                      <a:outerShdw blurRad="190500" algn="tl" rotWithShape="0">
                        <a:srgbClr val="000000">
                          <a:alpha val="70000"/>
                        </a:srgbClr>
                      </a:outerShdw>
                    </a:effectLst>
                  </pic:spPr>
                </pic:pic>
              </a:graphicData>
            </a:graphic>
          </wp:inline>
        </w:drawing>
      </w:r>
    </w:p>
    <w:p w14:paraId="49B2F520" w14:textId="77777777" w:rsidR="00E5307F" w:rsidRPr="00E5307F" w:rsidRDefault="00E5307F" w:rsidP="00E05173">
      <w:pPr>
        <w:pStyle w:val="NormalJustified"/>
      </w:pPr>
    </w:p>
    <w:p w14:paraId="36BAD2C7" w14:textId="63604F3A" w:rsidR="00DA6251" w:rsidRDefault="00AD54FB">
      <w:pPr>
        <w:spacing w:after="160"/>
      </w:pPr>
      <w:r>
        <w:object w:dxaOrig="15225" w:dyaOrig="9585" w14:anchorId="3882D25A">
          <v:shape id="_x0000_i1082" type="#_x0000_t75" style="width:546pt;height:344.25pt" o:ole="">
            <v:imagedata r:id="rId140" o:title=""/>
          </v:shape>
          <o:OLEObject Type="Embed" ProgID="Visio.Drawing.15" ShapeID="_x0000_i1082" DrawAspect="Content" ObjectID="_1802254705" r:id="rId141"/>
        </w:object>
      </w:r>
      <w:r w:rsidR="00DA6251">
        <w:br w:type="page"/>
      </w:r>
    </w:p>
    <w:tbl>
      <w:tblPr>
        <w:tblStyle w:val="TableGrid"/>
        <w:tblW w:w="5000" w:type="pct"/>
        <w:tblLook w:val="04A0" w:firstRow="1" w:lastRow="0" w:firstColumn="1" w:lastColumn="0" w:noHBand="0" w:noVBand="1"/>
      </w:tblPr>
      <w:tblGrid>
        <w:gridCol w:w="9786"/>
        <w:gridCol w:w="1119"/>
      </w:tblGrid>
      <w:tr w:rsidR="000F3C8D" w14:paraId="6951AE9D" w14:textId="77777777" w:rsidTr="001603B8">
        <w:trPr>
          <w:trHeight w:val="1080"/>
        </w:trPr>
        <w:tc>
          <w:tcPr>
            <w:tcW w:w="4487" w:type="pct"/>
            <w:shd w:val="clear" w:color="auto" w:fill="BF8F00" w:themeFill="accent4" w:themeFillShade="BF"/>
          </w:tcPr>
          <w:p w14:paraId="7D63354F" w14:textId="7172B9CB" w:rsidR="000F3C8D" w:rsidRDefault="000F3C8D" w:rsidP="00662FF0">
            <w:pPr>
              <w:pStyle w:val="Heading1"/>
            </w:pPr>
            <w:bookmarkStart w:id="19" w:name="_Toc134439756"/>
            <w:r>
              <w:lastRenderedPageBreak/>
              <w:t>Reputation System</w:t>
            </w:r>
            <w:r w:rsidR="00662FF0">
              <w:t xml:space="preserve"> </w:t>
            </w:r>
            <w:r w:rsidR="00662FF0" w:rsidRPr="00F73CC4">
              <w:rPr>
                <w:rStyle w:val="HeadingTags"/>
              </w:rPr>
              <w:t>[</w:t>
            </w:r>
            <w:r w:rsidR="00662FF0">
              <w:rPr>
                <w:rStyle w:val="HeadingTags"/>
              </w:rPr>
              <w:t>Variables</w:t>
            </w:r>
            <w:r w:rsidR="00662FF0" w:rsidRPr="00F73CC4">
              <w:rPr>
                <w:rStyle w:val="HeadingTags"/>
              </w:rPr>
              <w:t>]</w:t>
            </w:r>
            <w:r w:rsidR="00662FF0">
              <w:rPr>
                <w:rStyle w:val="HeadingTags"/>
              </w:rPr>
              <w:t xml:space="preserve"> Required: Game </w:t>
            </w:r>
            <w:r w:rsidR="001603B8">
              <w:rPr>
                <w:rStyle w:val="HeadingTags"/>
              </w:rPr>
              <w:t>/ Map Loader</w:t>
            </w:r>
            <w:bookmarkEnd w:id="19"/>
          </w:p>
          <w:p w14:paraId="5B6F93BC" w14:textId="6743CE63" w:rsidR="000F3C8D" w:rsidRDefault="00662FF0" w:rsidP="00662FF0">
            <w:pPr>
              <w:pStyle w:val="Description"/>
            </w:pPr>
            <w:r>
              <w:t xml:space="preserve">Add a series of variables that will be used to track your player’s “reputation” in the world. </w:t>
            </w:r>
            <w:r w:rsidR="00827FAB">
              <w:t>A single variable will be a “reputation score” that tracks your current reputation.</w:t>
            </w:r>
          </w:p>
        </w:tc>
        <w:tc>
          <w:tcPr>
            <w:tcW w:w="513" w:type="pct"/>
          </w:tcPr>
          <w:p w14:paraId="62837CA5" w14:textId="77777777" w:rsidR="000F3C8D" w:rsidRPr="00FD2E20" w:rsidRDefault="000F3C8D" w:rsidP="00662FF0"/>
        </w:tc>
      </w:tr>
    </w:tbl>
    <w:p w14:paraId="3E60D8A3" w14:textId="0AE93193" w:rsidR="00662FF0" w:rsidRDefault="001813C8" w:rsidP="00662FF0">
      <w:r>
        <w:t xml:space="preserve"> </w:t>
      </w:r>
    </w:p>
    <w:tbl>
      <w:tblPr>
        <w:tblStyle w:val="TableGrid"/>
        <w:tblpPr w:leftFromText="180" w:rightFromText="180" w:vertAnchor="text" w:tblpXSpec="right" w:tblpY="-38"/>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50"/>
        <w:gridCol w:w="2436"/>
        <w:gridCol w:w="2784"/>
      </w:tblGrid>
      <w:tr w:rsidR="00827FAB" w14:paraId="5A1DBB2C" w14:textId="77777777" w:rsidTr="00827FAB">
        <w:tc>
          <w:tcPr>
            <w:tcW w:w="3150" w:type="dxa"/>
          </w:tcPr>
          <w:tbl>
            <w:tblPr>
              <w:tblStyle w:val="TableGrid"/>
              <w:tblpPr w:leftFromText="180" w:rightFromText="180" w:vertAnchor="page" w:horzAnchor="margin" w:tblpY="1"/>
              <w:tblOverlap w:val="never"/>
              <w:tblW w:w="0" w:type="auto"/>
              <w:tblLook w:val="04A0" w:firstRow="1" w:lastRow="0" w:firstColumn="1" w:lastColumn="0" w:noHBand="0" w:noVBand="1"/>
            </w:tblPr>
            <w:tblGrid>
              <w:gridCol w:w="1605"/>
              <w:gridCol w:w="1314"/>
            </w:tblGrid>
            <w:tr w:rsidR="00827FAB" w14:paraId="3600719D" w14:textId="77777777" w:rsidTr="006F4C8D">
              <w:tc>
                <w:tcPr>
                  <w:tcW w:w="1605" w:type="dxa"/>
                  <w:shd w:val="clear" w:color="auto" w:fill="BFBFBF" w:themeFill="background1" w:themeFillShade="BF"/>
                </w:tcPr>
                <w:p w14:paraId="3C33022B" w14:textId="77777777" w:rsidR="00827FAB" w:rsidRDefault="00827FAB" w:rsidP="00827FAB">
                  <w:pPr>
                    <w:jc w:val="center"/>
                  </w:pPr>
                  <w:r>
                    <w:t>Variable Name</w:t>
                  </w:r>
                </w:p>
              </w:tc>
              <w:tc>
                <w:tcPr>
                  <w:tcW w:w="1314" w:type="dxa"/>
                  <w:shd w:val="clear" w:color="auto" w:fill="BFBFBF" w:themeFill="background1" w:themeFillShade="BF"/>
                </w:tcPr>
                <w:p w14:paraId="0BE6F2E2" w14:textId="77777777" w:rsidR="00827FAB" w:rsidRDefault="00827FAB" w:rsidP="00827FAB">
                  <w:pPr>
                    <w:jc w:val="center"/>
                  </w:pPr>
                  <w:r>
                    <w:t>Value</w:t>
                  </w:r>
                </w:p>
              </w:tc>
            </w:tr>
            <w:tr w:rsidR="00896A0D" w14:paraId="59119A86" w14:textId="77777777" w:rsidTr="00827FAB">
              <w:tc>
                <w:tcPr>
                  <w:tcW w:w="1605" w:type="dxa"/>
                </w:tcPr>
                <w:p w14:paraId="4A135FA3" w14:textId="49F19A2D" w:rsidR="00896A0D" w:rsidRDefault="00896A0D" w:rsidP="00896A0D">
                  <w:pPr>
                    <w:jc w:val="center"/>
                  </w:pPr>
                  <w:r>
                    <w:t>Rep Default</w:t>
                  </w:r>
                </w:p>
              </w:tc>
              <w:tc>
                <w:tcPr>
                  <w:tcW w:w="1314" w:type="dxa"/>
                </w:tcPr>
                <w:p w14:paraId="6448D49E" w14:textId="2CB8EA06" w:rsidR="00896A0D" w:rsidRDefault="00896A0D" w:rsidP="00896A0D">
                  <w:pPr>
                    <w:jc w:val="center"/>
                  </w:pPr>
                  <w:r>
                    <w:t>25</w:t>
                  </w:r>
                </w:p>
              </w:tc>
            </w:tr>
            <w:tr w:rsidR="00896A0D" w14:paraId="08638529" w14:textId="77777777" w:rsidTr="00827FAB">
              <w:tc>
                <w:tcPr>
                  <w:tcW w:w="1605" w:type="dxa"/>
                </w:tcPr>
                <w:p w14:paraId="1361DA74" w14:textId="7F75C612" w:rsidR="00896A0D" w:rsidRDefault="00896A0D" w:rsidP="00896A0D">
                  <w:pPr>
                    <w:jc w:val="center"/>
                  </w:pPr>
                  <w:r>
                    <w:t>Rep Bad</w:t>
                  </w:r>
                </w:p>
              </w:tc>
              <w:tc>
                <w:tcPr>
                  <w:tcW w:w="1314" w:type="dxa"/>
                </w:tcPr>
                <w:p w14:paraId="2C064A77" w14:textId="02D5E2E2" w:rsidR="00896A0D" w:rsidRDefault="00896A0D" w:rsidP="00896A0D">
                  <w:pPr>
                    <w:jc w:val="center"/>
                  </w:pPr>
                  <w:r>
                    <w:t>10</w:t>
                  </w:r>
                </w:p>
              </w:tc>
            </w:tr>
            <w:tr w:rsidR="00896A0D" w14:paraId="26E550DD" w14:textId="77777777" w:rsidTr="00827FAB">
              <w:tc>
                <w:tcPr>
                  <w:tcW w:w="1605" w:type="dxa"/>
                </w:tcPr>
                <w:p w14:paraId="6CF825C5" w14:textId="452AD7F1" w:rsidR="00896A0D" w:rsidRDefault="00896A0D" w:rsidP="00896A0D">
                  <w:pPr>
                    <w:jc w:val="center"/>
                  </w:pPr>
                  <w:r>
                    <w:t>Rep Neutral</w:t>
                  </w:r>
                </w:p>
              </w:tc>
              <w:tc>
                <w:tcPr>
                  <w:tcW w:w="1314" w:type="dxa"/>
                </w:tcPr>
                <w:p w14:paraId="06CDF965" w14:textId="19E76CC0" w:rsidR="00896A0D" w:rsidRDefault="00896A0D" w:rsidP="00896A0D">
                  <w:pPr>
                    <w:jc w:val="center"/>
                  </w:pPr>
                  <w:r>
                    <w:t>20</w:t>
                  </w:r>
                </w:p>
              </w:tc>
            </w:tr>
            <w:tr w:rsidR="00896A0D" w14:paraId="2E7A1ADA" w14:textId="77777777" w:rsidTr="00827FAB">
              <w:tc>
                <w:tcPr>
                  <w:tcW w:w="1605" w:type="dxa"/>
                </w:tcPr>
                <w:p w14:paraId="465BF877" w14:textId="48F95058" w:rsidR="00896A0D" w:rsidRDefault="00896A0D" w:rsidP="00896A0D">
                  <w:pPr>
                    <w:jc w:val="center"/>
                  </w:pPr>
                  <w:r>
                    <w:t>Rep Good</w:t>
                  </w:r>
                </w:p>
              </w:tc>
              <w:tc>
                <w:tcPr>
                  <w:tcW w:w="1314" w:type="dxa"/>
                </w:tcPr>
                <w:p w14:paraId="5157C053" w14:textId="5C0374AA" w:rsidR="00896A0D" w:rsidRDefault="00896A0D" w:rsidP="00896A0D">
                  <w:pPr>
                    <w:jc w:val="center"/>
                  </w:pPr>
                  <w:r>
                    <w:t>30</w:t>
                  </w:r>
                </w:p>
              </w:tc>
            </w:tr>
            <w:tr w:rsidR="00896A0D" w14:paraId="20CA5B30" w14:textId="77777777" w:rsidTr="00827FAB">
              <w:tc>
                <w:tcPr>
                  <w:tcW w:w="1605" w:type="dxa"/>
                </w:tcPr>
                <w:p w14:paraId="1D64E9D9" w14:textId="4169A15D" w:rsidR="00896A0D" w:rsidRDefault="00896A0D" w:rsidP="00896A0D">
                  <w:pPr>
                    <w:jc w:val="center"/>
                  </w:pPr>
                  <w:r>
                    <w:t>Rep Revered</w:t>
                  </w:r>
                </w:p>
              </w:tc>
              <w:tc>
                <w:tcPr>
                  <w:tcW w:w="1314" w:type="dxa"/>
                </w:tcPr>
                <w:p w14:paraId="436BFCB4" w14:textId="61911BAE" w:rsidR="00896A0D" w:rsidRDefault="00896A0D" w:rsidP="00896A0D">
                  <w:pPr>
                    <w:jc w:val="center"/>
                  </w:pPr>
                  <w:r>
                    <w:t>40</w:t>
                  </w:r>
                </w:p>
              </w:tc>
            </w:tr>
            <w:tr w:rsidR="00896A0D" w14:paraId="240F44CE" w14:textId="77777777" w:rsidTr="00827FAB">
              <w:tc>
                <w:tcPr>
                  <w:tcW w:w="1605" w:type="dxa"/>
                </w:tcPr>
                <w:p w14:paraId="0E18F318" w14:textId="39007958" w:rsidR="00896A0D" w:rsidRDefault="00896A0D" w:rsidP="00896A0D">
                  <w:pPr>
                    <w:jc w:val="center"/>
                  </w:pPr>
                  <w:r>
                    <w:t>Rep Max</w:t>
                  </w:r>
                </w:p>
              </w:tc>
              <w:tc>
                <w:tcPr>
                  <w:tcW w:w="1314" w:type="dxa"/>
                </w:tcPr>
                <w:p w14:paraId="6E328B1A" w14:textId="3337F689" w:rsidR="00896A0D" w:rsidRDefault="00896A0D" w:rsidP="00896A0D">
                  <w:pPr>
                    <w:jc w:val="center"/>
                  </w:pPr>
                  <w:r>
                    <w:t>50</w:t>
                  </w:r>
                </w:p>
              </w:tc>
            </w:tr>
            <w:tr w:rsidR="00827FAB" w14:paraId="30C99099" w14:textId="77777777" w:rsidTr="00827FAB">
              <w:tc>
                <w:tcPr>
                  <w:tcW w:w="1605" w:type="dxa"/>
                </w:tcPr>
                <w:p w14:paraId="78CF5D16" w14:textId="30C36816" w:rsidR="00827FAB" w:rsidRDefault="000F2C33" w:rsidP="00827FAB">
                  <w:pPr>
                    <w:jc w:val="center"/>
                  </w:pPr>
                  <w:r>
                    <w:t>Reputation</w:t>
                  </w:r>
                </w:p>
              </w:tc>
              <w:tc>
                <w:tcPr>
                  <w:tcW w:w="1314" w:type="dxa"/>
                </w:tcPr>
                <w:p w14:paraId="4633156B" w14:textId="3DE888A6" w:rsidR="00827FAB" w:rsidRDefault="000F2C33" w:rsidP="00827FAB">
                  <w:pPr>
                    <w:jc w:val="center"/>
                  </w:pPr>
                  <w:r>
                    <w:t>Rep Default</w:t>
                  </w:r>
                </w:p>
              </w:tc>
            </w:tr>
          </w:tbl>
          <w:p w14:paraId="00DFA164" w14:textId="77777777" w:rsidR="00827FAB" w:rsidRDefault="00827FAB" w:rsidP="00827FAB">
            <w:pPr>
              <w:pStyle w:val="Instructions"/>
            </w:pPr>
          </w:p>
        </w:tc>
        <w:tc>
          <w:tcPr>
            <w:tcW w:w="2436" w:type="dxa"/>
            <w:vAlign w:val="center"/>
          </w:tcPr>
          <w:p w14:paraId="1E3F24DD" w14:textId="77777777" w:rsidR="00827FAB" w:rsidRDefault="00827FAB" w:rsidP="00827FAB">
            <w:pPr>
              <w:pStyle w:val="Instructions"/>
              <w:jc w:val="center"/>
            </w:pPr>
            <w:r>
              <w:rPr>
                <w:i/>
                <w:noProof/>
              </w:rPr>
              <mc:AlternateContent>
                <mc:Choice Requires="wps">
                  <w:drawing>
                    <wp:inline distT="0" distB="0" distL="0" distR="0" wp14:anchorId="41A2714F" wp14:editId="0FE1B3E0">
                      <wp:extent cx="1393825" cy="630555"/>
                      <wp:effectExtent l="0" t="0" r="15875" b="17145"/>
                      <wp:docPr id="79" name="Rectangle: Rounded Corners 79"/>
                      <wp:cNvGraphicFramePr/>
                      <a:graphic xmlns:a="http://schemas.openxmlformats.org/drawingml/2006/main">
                        <a:graphicData uri="http://schemas.microsoft.com/office/word/2010/wordprocessingShape">
                          <wps:wsp>
                            <wps:cNvSpPr/>
                            <wps:spPr>
                              <a:xfrm>
                                <a:off x="0" y="0"/>
                                <a:ext cx="1393825" cy="630555"/>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1EB558BA" w14:textId="77777777" w:rsidR="00433662" w:rsidRDefault="00433662" w:rsidP="00827FAB">
                                  <w:pPr>
                                    <w:jc w:val="center"/>
                                  </w:pPr>
                                  <w:r>
                                    <w:rPr>
                                      <w:noProof/>
                                    </w:rPr>
                                    <w:drawing>
                                      <wp:inline distT="0" distB="0" distL="0" distR="0" wp14:anchorId="1743C79B" wp14:editId="1E4D30D8">
                                        <wp:extent cx="140677" cy="128982"/>
                                        <wp:effectExtent l="0" t="0" r="0" b="4445"/>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7"/>
                                    <w:gridCol w:w="701"/>
                                    <w:gridCol w:w="663"/>
                                  </w:tblGrid>
                                  <w:tr w:rsidR="00433662" w:rsidRPr="004F61D8" w14:paraId="483D38F4" w14:textId="77777777" w:rsidTr="00C84864">
                                    <w:trPr>
                                      <w:trHeight w:val="188"/>
                                    </w:trPr>
                                    <w:tc>
                                      <w:tcPr>
                                        <w:tcW w:w="707" w:type="dxa"/>
                                        <w:vMerge w:val="restart"/>
                                        <w:tcBorders>
                                          <w:top w:val="single" w:sz="4" w:space="0" w:color="auto"/>
                                        </w:tcBorders>
                                        <w:vAlign w:val="center"/>
                                      </w:tcPr>
                                      <w:p w14:paraId="2E199922" w14:textId="77777777" w:rsidR="00433662" w:rsidRPr="004F61D8" w:rsidRDefault="00433662" w:rsidP="0076152B">
                                        <w:pPr>
                                          <w:jc w:val="center"/>
                                          <w:rPr>
                                            <w:sz w:val="16"/>
                                          </w:rPr>
                                        </w:pPr>
                                        <w:r>
                                          <w:object w:dxaOrig="720" w:dyaOrig="690" w14:anchorId="0C150D8C">
                                            <v:shape id="_x0000_i1084" type="#_x0000_t75" style="width:21.75pt;height:20.25pt" o:ole="">
                                              <v:imagedata r:id="rId142" o:title=""/>
                                            </v:shape>
                                            <o:OLEObject Type="Embed" ProgID="PBrush" ShapeID="_x0000_i1084" DrawAspect="Content" ObjectID="_1802254735" r:id="rId143"/>
                                          </w:object>
                                        </w:r>
                                      </w:p>
                                    </w:tc>
                                    <w:tc>
                                      <w:tcPr>
                                        <w:tcW w:w="701" w:type="dxa"/>
                                        <w:tcBorders>
                                          <w:top w:val="single" w:sz="4" w:space="0" w:color="auto"/>
                                        </w:tcBorders>
                                        <w:shd w:val="clear" w:color="auto" w:fill="AEAAAA" w:themeFill="background2" w:themeFillShade="BF"/>
                                      </w:tcPr>
                                      <w:p w14:paraId="271484B8" w14:textId="77777777" w:rsidR="00433662" w:rsidRPr="004F61D8" w:rsidRDefault="00433662" w:rsidP="00306884">
                                        <w:pPr>
                                          <w:jc w:val="right"/>
                                          <w:rPr>
                                            <w:sz w:val="16"/>
                                          </w:rPr>
                                        </w:pPr>
                                        <w:r w:rsidRPr="004F61D8">
                                          <w:rPr>
                                            <w:sz w:val="16"/>
                                          </w:rPr>
                                          <w:t>Name</w:t>
                                        </w:r>
                                      </w:p>
                                    </w:tc>
                                    <w:tc>
                                      <w:tcPr>
                                        <w:tcW w:w="663" w:type="dxa"/>
                                        <w:tcBorders>
                                          <w:top w:val="single" w:sz="4" w:space="0" w:color="auto"/>
                                        </w:tcBorders>
                                      </w:tcPr>
                                      <w:p w14:paraId="593458BD" w14:textId="77777777" w:rsidR="00433662" w:rsidRPr="004F61D8" w:rsidRDefault="00433662" w:rsidP="0076152B">
                                        <w:pPr>
                                          <w:rPr>
                                            <w:sz w:val="16"/>
                                          </w:rPr>
                                        </w:pPr>
                                        <w:r>
                                          <w:rPr>
                                            <w:sz w:val="16"/>
                                          </w:rPr>
                                          <w:t>Gossip</w:t>
                                        </w:r>
                                      </w:p>
                                    </w:tc>
                                  </w:tr>
                                  <w:tr w:rsidR="00433662" w:rsidRPr="004F61D8" w14:paraId="157A06AE" w14:textId="77777777" w:rsidTr="00C84864">
                                    <w:trPr>
                                      <w:trHeight w:val="188"/>
                                    </w:trPr>
                                    <w:tc>
                                      <w:tcPr>
                                        <w:tcW w:w="707" w:type="dxa"/>
                                        <w:vMerge/>
                                      </w:tcPr>
                                      <w:p w14:paraId="6FBED0DD" w14:textId="77777777" w:rsidR="00433662" w:rsidRPr="004F61D8" w:rsidRDefault="00433662" w:rsidP="0076152B">
                                        <w:pPr>
                                          <w:rPr>
                                            <w:sz w:val="16"/>
                                          </w:rPr>
                                        </w:pPr>
                                      </w:p>
                                    </w:tc>
                                    <w:tc>
                                      <w:tcPr>
                                        <w:tcW w:w="701" w:type="dxa"/>
                                        <w:shd w:val="clear" w:color="auto" w:fill="AEAAAA" w:themeFill="background2" w:themeFillShade="BF"/>
                                      </w:tcPr>
                                      <w:p w14:paraId="065FA187" w14:textId="77777777" w:rsidR="00433662" w:rsidRPr="004F61D8" w:rsidRDefault="00433662" w:rsidP="00306884">
                                        <w:pPr>
                                          <w:jc w:val="right"/>
                                          <w:rPr>
                                            <w:sz w:val="16"/>
                                          </w:rPr>
                                        </w:pPr>
                                        <w:r>
                                          <w:rPr>
                                            <w:sz w:val="16"/>
                                          </w:rPr>
                                          <w:t>Page</w:t>
                                        </w:r>
                                      </w:p>
                                    </w:tc>
                                    <w:tc>
                                      <w:tcPr>
                                        <w:tcW w:w="663" w:type="dxa"/>
                                      </w:tcPr>
                                      <w:p w14:paraId="1DC4799C" w14:textId="77777777" w:rsidR="00433662" w:rsidRPr="004F61D8" w:rsidRDefault="00433662" w:rsidP="0076152B">
                                        <w:pPr>
                                          <w:rPr>
                                            <w:sz w:val="16"/>
                                          </w:rPr>
                                        </w:pPr>
                                        <w:r>
                                          <w:rPr>
                                            <w:sz w:val="16"/>
                                          </w:rPr>
                                          <w:t>1</w:t>
                                        </w:r>
                                      </w:p>
                                    </w:tc>
                                  </w:tr>
                                  <w:tr w:rsidR="00433662" w:rsidRPr="004F61D8" w14:paraId="2FA84D8C" w14:textId="77777777" w:rsidTr="00C84864">
                                    <w:trPr>
                                      <w:trHeight w:val="176"/>
                                    </w:trPr>
                                    <w:tc>
                                      <w:tcPr>
                                        <w:tcW w:w="707" w:type="dxa"/>
                                        <w:vMerge/>
                                      </w:tcPr>
                                      <w:p w14:paraId="055EECC0" w14:textId="77777777" w:rsidR="00433662" w:rsidRPr="004F61D8" w:rsidRDefault="00433662" w:rsidP="0076152B">
                                        <w:pPr>
                                          <w:rPr>
                                            <w:sz w:val="16"/>
                                          </w:rPr>
                                        </w:pPr>
                                      </w:p>
                                    </w:tc>
                                    <w:tc>
                                      <w:tcPr>
                                        <w:tcW w:w="701" w:type="dxa"/>
                                        <w:shd w:val="clear" w:color="auto" w:fill="AEAAAA" w:themeFill="background2" w:themeFillShade="BF"/>
                                      </w:tcPr>
                                      <w:p w14:paraId="25AD2352" w14:textId="77777777" w:rsidR="00433662" w:rsidRPr="004F61D8" w:rsidRDefault="00433662" w:rsidP="00306884">
                                        <w:pPr>
                                          <w:jc w:val="right"/>
                                          <w:rPr>
                                            <w:sz w:val="16"/>
                                          </w:rPr>
                                        </w:pPr>
                                        <w:r>
                                          <w:rPr>
                                            <w:sz w:val="16"/>
                                          </w:rPr>
                                          <w:t>Trigger</w:t>
                                        </w:r>
                                      </w:p>
                                    </w:tc>
                                    <w:tc>
                                      <w:tcPr>
                                        <w:tcW w:w="663" w:type="dxa"/>
                                      </w:tcPr>
                                      <w:p w14:paraId="7E30C2A6" w14:textId="77777777" w:rsidR="00433662" w:rsidRPr="004F61D8" w:rsidRDefault="00433662" w:rsidP="0076152B">
                                        <w:pPr>
                                          <w:rPr>
                                            <w:sz w:val="16"/>
                                          </w:rPr>
                                        </w:pPr>
                                        <w:r>
                                          <w:rPr>
                                            <w:sz w:val="16"/>
                                          </w:rPr>
                                          <w:t>Action</w:t>
                                        </w:r>
                                      </w:p>
                                    </w:tc>
                                  </w:tr>
                                </w:tbl>
                                <w:p w14:paraId="66B3B56B" w14:textId="77777777" w:rsidR="00433662" w:rsidRDefault="00433662" w:rsidP="00827FAB"/>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41A2714F" id="Rectangle: Rounded Corners 79" o:spid="_x0000_s1070" style="width:109.75pt;height:49.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" fillcolor="white [3201]" strokecolor="black [3200]" strokeweight="1pt">
                      <v:stroke joinstyle="miter"/>
                      <v:textbox inset="0,0,0,0">
                        <w:txbxContent>
                          <w:p w14:paraId="1EB558BA" w14:textId="77777777" w:rsidR="00433662" w:rsidRDefault="00433662" w:rsidP="00827FAB">
                            <w:pPr>
                              <w:jc w:val="center"/>
                            </w:pPr>
                            <w:r>
                              <w:rPr>
                                <w:noProof/>
                              </w:rPr>
                              <w:drawing>
                                <wp:inline distT="0" distB="0" distL="0" distR="0" wp14:anchorId="1743C79B" wp14:editId="1E4D30D8">
                                  <wp:extent cx="140677" cy="128982"/>
                                  <wp:effectExtent l="0" t="0" r="0" b="4445"/>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7"/>
                              <w:gridCol w:w="701"/>
                              <w:gridCol w:w="663"/>
                            </w:tblGrid>
                            <w:tr w:rsidR="00433662" w:rsidRPr="004F61D8" w14:paraId="483D38F4" w14:textId="77777777" w:rsidTr="00C84864">
                              <w:trPr>
                                <w:trHeight w:val="188"/>
                              </w:trPr>
                              <w:tc>
                                <w:tcPr>
                                  <w:tcW w:w="707" w:type="dxa"/>
                                  <w:vMerge w:val="restart"/>
                                  <w:tcBorders>
                                    <w:top w:val="single" w:sz="4" w:space="0" w:color="auto"/>
                                  </w:tcBorders>
                                  <w:vAlign w:val="center"/>
                                </w:tcPr>
                                <w:p w14:paraId="2E199922" w14:textId="77777777" w:rsidR="00433662" w:rsidRPr="004F61D8" w:rsidRDefault="00433662" w:rsidP="0076152B">
                                  <w:pPr>
                                    <w:jc w:val="center"/>
                                    <w:rPr>
                                      <w:sz w:val="16"/>
                                    </w:rPr>
                                  </w:pPr>
                                  <w:r>
                                    <w:object w:dxaOrig="720" w:dyaOrig="690" w14:anchorId="0C150D8C">
                                      <v:shape id="_x0000_i1084" type="#_x0000_t75" style="width:21.75pt;height:20.25pt" o:ole="">
                                        <v:imagedata r:id="rId142" o:title=""/>
                                      </v:shape>
                                      <o:OLEObject Type="Embed" ProgID="PBrush" ShapeID="_x0000_i1084" DrawAspect="Content" ObjectID="_1802254735" r:id="rId144"/>
                                    </w:object>
                                  </w:r>
                                </w:p>
                              </w:tc>
                              <w:tc>
                                <w:tcPr>
                                  <w:tcW w:w="701" w:type="dxa"/>
                                  <w:tcBorders>
                                    <w:top w:val="single" w:sz="4" w:space="0" w:color="auto"/>
                                  </w:tcBorders>
                                  <w:shd w:val="clear" w:color="auto" w:fill="AEAAAA" w:themeFill="background2" w:themeFillShade="BF"/>
                                </w:tcPr>
                                <w:p w14:paraId="271484B8" w14:textId="77777777" w:rsidR="00433662" w:rsidRPr="004F61D8" w:rsidRDefault="00433662" w:rsidP="00306884">
                                  <w:pPr>
                                    <w:jc w:val="right"/>
                                    <w:rPr>
                                      <w:sz w:val="16"/>
                                    </w:rPr>
                                  </w:pPr>
                                  <w:r w:rsidRPr="004F61D8">
                                    <w:rPr>
                                      <w:sz w:val="16"/>
                                    </w:rPr>
                                    <w:t>Name</w:t>
                                  </w:r>
                                </w:p>
                              </w:tc>
                              <w:tc>
                                <w:tcPr>
                                  <w:tcW w:w="663" w:type="dxa"/>
                                  <w:tcBorders>
                                    <w:top w:val="single" w:sz="4" w:space="0" w:color="auto"/>
                                  </w:tcBorders>
                                </w:tcPr>
                                <w:p w14:paraId="593458BD" w14:textId="77777777" w:rsidR="00433662" w:rsidRPr="004F61D8" w:rsidRDefault="00433662" w:rsidP="0076152B">
                                  <w:pPr>
                                    <w:rPr>
                                      <w:sz w:val="16"/>
                                    </w:rPr>
                                  </w:pPr>
                                  <w:r>
                                    <w:rPr>
                                      <w:sz w:val="16"/>
                                    </w:rPr>
                                    <w:t>Gossip</w:t>
                                  </w:r>
                                </w:p>
                              </w:tc>
                            </w:tr>
                            <w:tr w:rsidR="00433662" w:rsidRPr="004F61D8" w14:paraId="157A06AE" w14:textId="77777777" w:rsidTr="00C84864">
                              <w:trPr>
                                <w:trHeight w:val="188"/>
                              </w:trPr>
                              <w:tc>
                                <w:tcPr>
                                  <w:tcW w:w="707" w:type="dxa"/>
                                  <w:vMerge/>
                                </w:tcPr>
                                <w:p w14:paraId="6FBED0DD" w14:textId="77777777" w:rsidR="00433662" w:rsidRPr="004F61D8" w:rsidRDefault="00433662" w:rsidP="0076152B">
                                  <w:pPr>
                                    <w:rPr>
                                      <w:sz w:val="16"/>
                                    </w:rPr>
                                  </w:pPr>
                                </w:p>
                              </w:tc>
                              <w:tc>
                                <w:tcPr>
                                  <w:tcW w:w="701" w:type="dxa"/>
                                  <w:shd w:val="clear" w:color="auto" w:fill="AEAAAA" w:themeFill="background2" w:themeFillShade="BF"/>
                                </w:tcPr>
                                <w:p w14:paraId="065FA187" w14:textId="77777777" w:rsidR="00433662" w:rsidRPr="004F61D8" w:rsidRDefault="00433662" w:rsidP="00306884">
                                  <w:pPr>
                                    <w:jc w:val="right"/>
                                    <w:rPr>
                                      <w:sz w:val="16"/>
                                    </w:rPr>
                                  </w:pPr>
                                  <w:r>
                                    <w:rPr>
                                      <w:sz w:val="16"/>
                                    </w:rPr>
                                    <w:t>Page</w:t>
                                  </w:r>
                                </w:p>
                              </w:tc>
                              <w:tc>
                                <w:tcPr>
                                  <w:tcW w:w="663" w:type="dxa"/>
                                </w:tcPr>
                                <w:p w14:paraId="1DC4799C" w14:textId="77777777" w:rsidR="00433662" w:rsidRPr="004F61D8" w:rsidRDefault="00433662" w:rsidP="0076152B">
                                  <w:pPr>
                                    <w:rPr>
                                      <w:sz w:val="16"/>
                                    </w:rPr>
                                  </w:pPr>
                                  <w:r>
                                    <w:rPr>
                                      <w:sz w:val="16"/>
                                    </w:rPr>
                                    <w:t>1</w:t>
                                  </w:r>
                                </w:p>
                              </w:tc>
                            </w:tr>
                            <w:tr w:rsidR="00433662" w:rsidRPr="004F61D8" w14:paraId="2FA84D8C" w14:textId="77777777" w:rsidTr="00C84864">
                              <w:trPr>
                                <w:trHeight w:val="176"/>
                              </w:trPr>
                              <w:tc>
                                <w:tcPr>
                                  <w:tcW w:w="707" w:type="dxa"/>
                                  <w:vMerge/>
                                </w:tcPr>
                                <w:p w14:paraId="055EECC0" w14:textId="77777777" w:rsidR="00433662" w:rsidRPr="004F61D8" w:rsidRDefault="00433662" w:rsidP="0076152B">
                                  <w:pPr>
                                    <w:rPr>
                                      <w:sz w:val="16"/>
                                    </w:rPr>
                                  </w:pPr>
                                </w:p>
                              </w:tc>
                              <w:tc>
                                <w:tcPr>
                                  <w:tcW w:w="701" w:type="dxa"/>
                                  <w:shd w:val="clear" w:color="auto" w:fill="AEAAAA" w:themeFill="background2" w:themeFillShade="BF"/>
                                </w:tcPr>
                                <w:p w14:paraId="25AD2352" w14:textId="77777777" w:rsidR="00433662" w:rsidRPr="004F61D8" w:rsidRDefault="00433662" w:rsidP="00306884">
                                  <w:pPr>
                                    <w:jc w:val="right"/>
                                    <w:rPr>
                                      <w:sz w:val="16"/>
                                    </w:rPr>
                                  </w:pPr>
                                  <w:r>
                                    <w:rPr>
                                      <w:sz w:val="16"/>
                                    </w:rPr>
                                    <w:t>Trigger</w:t>
                                  </w:r>
                                </w:p>
                              </w:tc>
                              <w:tc>
                                <w:tcPr>
                                  <w:tcW w:w="663" w:type="dxa"/>
                                </w:tcPr>
                                <w:p w14:paraId="7E30C2A6" w14:textId="77777777" w:rsidR="00433662" w:rsidRPr="004F61D8" w:rsidRDefault="00433662" w:rsidP="0076152B">
                                  <w:pPr>
                                    <w:rPr>
                                      <w:sz w:val="16"/>
                                    </w:rPr>
                                  </w:pPr>
                                  <w:r>
                                    <w:rPr>
                                      <w:sz w:val="16"/>
                                    </w:rPr>
                                    <w:t>Action</w:t>
                                  </w:r>
                                </w:p>
                              </w:tc>
                            </w:tr>
                          </w:tbl>
                          <w:p w14:paraId="66B3B56B" w14:textId="77777777" w:rsidR="00433662" w:rsidRDefault="00433662" w:rsidP="00827FAB"/>
                        </w:txbxContent>
                      </v:textbox>
                      <w10:anchorlock/>
                    </v:roundrect>
                  </w:pict>
                </mc:Fallback>
              </mc:AlternateContent>
            </w:r>
          </w:p>
        </w:tc>
        <w:tc>
          <w:tcPr>
            <w:tcW w:w="2784" w:type="dxa"/>
            <w:vAlign w:val="center"/>
          </w:tcPr>
          <w:tbl>
            <w:tblPr>
              <w:tblStyle w:val="TableGrid"/>
              <w:tblW w:w="0" w:type="auto"/>
              <w:tblLook w:val="04A0" w:firstRow="1" w:lastRow="0" w:firstColumn="1" w:lastColumn="0" w:noHBand="0" w:noVBand="1"/>
            </w:tblPr>
            <w:tblGrid>
              <w:gridCol w:w="1712"/>
              <w:gridCol w:w="846"/>
            </w:tblGrid>
            <w:tr w:rsidR="00827FAB" w14:paraId="02541265" w14:textId="77777777" w:rsidTr="006F4C8D">
              <w:tc>
                <w:tcPr>
                  <w:tcW w:w="1750" w:type="dxa"/>
                  <w:shd w:val="clear" w:color="auto" w:fill="BFBFBF" w:themeFill="background1" w:themeFillShade="BF"/>
                </w:tcPr>
                <w:p w14:paraId="7775FA37" w14:textId="77777777" w:rsidR="00827FAB" w:rsidRDefault="00827FAB" w:rsidP="00E04E53">
                  <w:pPr>
                    <w:framePr w:hSpace="180" w:wrap="around" w:vAnchor="text" w:hAnchor="text" w:xAlign="right" w:y="-38"/>
                    <w:suppressOverlap/>
                    <w:jc w:val="center"/>
                  </w:pPr>
                  <w:r>
                    <w:t>Reputation Level</w:t>
                  </w:r>
                </w:p>
              </w:tc>
              <w:tc>
                <w:tcPr>
                  <w:tcW w:w="852" w:type="dxa"/>
                  <w:shd w:val="clear" w:color="auto" w:fill="BFBFBF" w:themeFill="background1" w:themeFillShade="BF"/>
                </w:tcPr>
                <w:p w14:paraId="040D03B6" w14:textId="77777777" w:rsidR="00827FAB" w:rsidRDefault="00827FAB" w:rsidP="00E04E53">
                  <w:pPr>
                    <w:framePr w:hSpace="180" w:wrap="around" w:vAnchor="text" w:hAnchor="text" w:xAlign="right" w:y="-38"/>
                    <w:suppressOverlap/>
                    <w:jc w:val="center"/>
                  </w:pPr>
                  <w:r>
                    <w:t>Range</w:t>
                  </w:r>
                </w:p>
              </w:tc>
            </w:tr>
            <w:tr w:rsidR="00827FAB" w14:paraId="2B37EA71" w14:textId="77777777" w:rsidTr="00BC23EF">
              <w:tc>
                <w:tcPr>
                  <w:tcW w:w="1750" w:type="dxa"/>
                </w:tcPr>
                <w:p w14:paraId="6E5265C9" w14:textId="77777777" w:rsidR="00827FAB" w:rsidRDefault="00827FAB" w:rsidP="00E04E53">
                  <w:pPr>
                    <w:framePr w:hSpace="180" w:wrap="around" w:vAnchor="text" w:hAnchor="text" w:xAlign="right" w:y="-38"/>
                    <w:suppressOverlap/>
                    <w:jc w:val="center"/>
                  </w:pPr>
                  <w:r>
                    <w:t>Evil</w:t>
                  </w:r>
                </w:p>
              </w:tc>
              <w:tc>
                <w:tcPr>
                  <w:tcW w:w="852" w:type="dxa"/>
                </w:tcPr>
                <w:p w14:paraId="6A17B998" w14:textId="77777777" w:rsidR="00827FAB" w:rsidRDefault="00827FAB" w:rsidP="00E04E53">
                  <w:pPr>
                    <w:framePr w:hSpace="180" w:wrap="around" w:vAnchor="text" w:hAnchor="text" w:xAlign="right" w:y="-38"/>
                    <w:suppressOverlap/>
                    <w:jc w:val="center"/>
                  </w:pPr>
                  <w:r>
                    <w:t>0-10</w:t>
                  </w:r>
                </w:p>
              </w:tc>
            </w:tr>
            <w:tr w:rsidR="00827FAB" w14:paraId="70F2590B" w14:textId="77777777" w:rsidTr="00BC23EF">
              <w:tc>
                <w:tcPr>
                  <w:tcW w:w="1750" w:type="dxa"/>
                </w:tcPr>
                <w:p w14:paraId="1B29ABF2" w14:textId="77777777" w:rsidR="00827FAB" w:rsidRDefault="00827FAB" w:rsidP="00E04E53">
                  <w:pPr>
                    <w:framePr w:hSpace="180" w:wrap="around" w:vAnchor="text" w:hAnchor="text" w:xAlign="right" w:y="-38"/>
                    <w:suppressOverlap/>
                    <w:jc w:val="center"/>
                  </w:pPr>
                  <w:r>
                    <w:t>Bad</w:t>
                  </w:r>
                </w:p>
              </w:tc>
              <w:tc>
                <w:tcPr>
                  <w:tcW w:w="852" w:type="dxa"/>
                </w:tcPr>
                <w:p w14:paraId="28B633EA" w14:textId="77777777" w:rsidR="00827FAB" w:rsidRDefault="00827FAB" w:rsidP="00E04E53">
                  <w:pPr>
                    <w:framePr w:hSpace="180" w:wrap="around" w:vAnchor="text" w:hAnchor="text" w:xAlign="right" w:y="-38"/>
                    <w:suppressOverlap/>
                    <w:jc w:val="center"/>
                  </w:pPr>
                  <w:r>
                    <w:t>11-20</w:t>
                  </w:r>
                </w:p>
              </w:tc>
            </w:tr>
            <w:tr w:rsidR="00827FAB" w14:paraId="320D2998" w14:textId="77777777" w:rsidTr="00BC23EF">
              <w:tc>
                <w:tcPr>
                  <w:tcW w:w="1750" w:type="dxa"/>
                </w:tcPr>
                <w:p w14:paraId="1C4EEE50" w14:textId="77777777" w:rsidR="00827FAB" w:rsidRDefault="00827FAB" w:rsidP="00E04E53">
                  <w:pPr>
                    <w:framePr w:hSpace="180" w:wrap="around" w:vAnchor="text" w:hAnchor="text" w:xAlign="right" w:y="-38"/>
                    <w:suppressOverlap/>
                    <w:jc w:val="center"/>
                  </w:pPr>
                  <w:r>
                    <w:t>Neutral</w:t>
                  </w:r>
                </w:p>
              </w:tc>
              <w:tc>
                <w:tcPr>
                  <w:tcW w:w="852" w:type="dxa"/>
                </w:tcPr>
                <w:p w14:paraId="1B193B85" w14:textId="77777777" w:rsidR="00827FAB" w:rsidRDefault="00827FAB" w:rsidP="00E04E53">
                  <w:pPr>
                    <w:framePr w:hSpace="180" w:wrap="around" w:vAnchor="text" w:hAnchor="text" w:xAlign="right" w:y="-38"/>
                    <w:suppressOverlap/>
                    <w:jc w:val="center"/>
                  </w:pPr>
                  <w:r>
                    <w:t>21-30</w:t>
                  </w:r>
                </w:p>
              </w:tc>
            </w:tr>
            <w:tr w:rsidR="00827FAB" w14:paraId="2489DAAF" w14:textId="77777777" w:rsidTr="00BC23EF">
              <w:tc>
                <w:tcPr>
                  <w:tcW w:w="1750" w:type="dxa"/>
                </w:tcPr>
                <w:p w14:paraId="3E01829D" w14:textId="77777777" w:rsidR="00827FAB" w:rsidRDefault="00827FAB" w:rsidP="00E04E53">
                  <w:pPr>
                    <w:framePr w:hSpace="180" w:wrap="around" w:vAnchor="text" w:hAnchor="text" w:xAlign="right" w:y="-38"/>
                    <w:suppressOverlap/>
                    <w:jc w:val="center"/>
                  </w:pPr>
                  <w:r>
                    <w:t>Good</w:t>
                  </w:r>
                </w:p>
              </w:tc>
              <w:tc>
                <w:tcPr>
                  <w:tcW w:w="852" w:type="dxa"/>
                </w:tcPr>
                <w:p w14:paraId="5AFC8512" w14:textId="77777777" w:rsidR="00827FAB" w:rsidRDefault="00827FAB" w:rsidP="00E04E53">
                  <w:pPr>
                    <w:framePr w:hSpace="180" w:wrap="around" w:vAnchor="text" w:hAnchor="text" w:xAlign="right" w:y="-38"/>
                    <w:suppressOverlap/>
                    <w:jc w:val="center"/>
                  </w:pPr>
                  <w:r>
                    <w:t>31-40</w:t>
                  </w:r>
                </w:p>
              </w:tc>
            </w:tr>
            <w:tr w:rsidR="00827FAB" w14:paraId="4E0A0F32" w14:textId="77777777" w:rsidTr="00BC23EF">
              <w:tc>
                <w:tcPr>
                  <w:tcW w:w="1750" w:type="dxa"/>
                </w:tcPr>
                <w:p w14:paraId="57972891" w14:textId="77777777" w:rsidR="00827FAB" w:rsidRDefault="00827FAB" w:rsidP="00E04E53">
                  <w:pPr>
                    <w:framePr w:hSpace="180" w:wrap="around" w:vAnchor="text" w:hAnchor="text" w:xAlign="right" w:y="-38"/>
                    <w:suppressOverlap/>
                    <w:jc w:val="center"/>
                  </w:pPr>
                  <w:r>
                    <w:t>Revered</w:t>
                  </w:r>
                </w:p>
              </w:tc>
              <w:tc>
                <w:tcPr>
                  <w:tcW w:w="852" w:type="dxa"/>
                </w:tcPr>
                <w:p w14:paraId="5CFC16F8" w14:textId="77777777" w:rsidR="00827FAB" w:rsidRDefault="00827FAB" w:rsidP="00E04E53">
                  <w:pPr>
                    <w:framePr w:hSpace="180" w:wrap="around" w:vAnchor="text" w:hAnchor="text" w:xAlign="right" w:y="-38"/>
                    <w:suppressOverlap/>
                    <w:jc w:val="center"/>
                  </w:pPr>
                  <w:r>
                    <w:t>41-50</w:t>
                  </w:r>
                </w:p>
              </w:tc>
            </w:tr>
          </w:tbl>
          <w:p w14:paraId="72F5C89A" w14:textId="77777777" w:rsidR="00827FAB" w:rsidRDefault="00827FAB" w:rsidP="00827FAB">
            <w:pPr>
              <w:pStyle w:val="Instructions"/>
              <w:jc w:val="center"/>
            </w:pPr>
          </w:p>
        </w:tc>
      </w:tr>
    </w:tbl>
    <w:p w14:paraId="1D0527C2" w14:textId="5631181D" w:rsidR="00662FF0" w:rsidRDefault="00827FAB" w:rsidP="006802FB">
      <w:pPr>
        <w:pStyle w:val="Instructions"/>
      </w:pPr>
      <w:r>
        <w:t xml:space="preserve">To create a Reputation system, you must do several things. First, determine the “ranges” of each reputation bracket. The last table to the right has done this for you. After that, create the 7 variables in the first table to the right. Then, in your Game Loader, insert commands to set the 7 variables values to the values in the </w:t>
      </w:r>
      <w:r w:rsidR="006F4C8D">
        <w:t xml:space="preserve">first </w:t>
      </w:r>
      <w:r>
        <w:t>table</w:t>
      </w:r>
      <w:r w:rsidR="006F4C8D">
        <w:t xml:space="preserve"> to the left</w:t>
      </w:r>
      <w:r>
        <w:t>. Finally, make a Gossip NPC, and two events that can raise and lower your reputation.</w:t>
      </w:r>
    </w:p>
    <w:p w14:paraId="65991F17" w14:textId="77777777" w:rsidR="009C4A94" w:rsidRDefault="006802FB" w:rsidP="006802FB">
      <w:pPr>
        <w:pStyle w:val="Instructions"/>
      </w:pPr>
      <w:r>
        <w:t xml:space="preserve">Remember the trapezoid in the flow chart from “Game Initialization Event”? That is where you insert the command events from </w:t>
      </w:r>
      <w:r w:rsidR="00827FAB">
        <w:t>the table above</w:t>
      </w:r>
      <w:r>
        <w:t>. Variables whose values are set once and never change are known as “constants”. As we test our game, if we decide we want to change the values of our reputation system, we don’t have to track down every instance of them in the game. We just change the “constant” once. The Gossip NPC demonstrates this (flowchart below).</w:t>
      </w:r>
      <w:r w:rsidR="005B47D7">
        <w:t xml:space="preserve"> Other challenges will use this </w:t>
      </w:r>
      <w:r w:rsidR="00DE654E">
        <w:t>system as well.</w:t>
      </w:r>
      <w:r w:rsidR="009C4A94" w:rsidRPr="009C4A94">
        <w:t xml:space="preserve"> </w:t>
      </w:r>
    </w:p>
    <w:p w14:paraId="167F1006" w14:textId="67A5F94C" w:rsidR="008C03BA" w:rsidRDefault="006F4C8D" w:rsidP="006802FB">
      <w:pPr>
        <w:pStyle w:val="Instructions"/>
      </w:pPr>
      <w:r>
        <w:object w:dxaOrig="13425" w:dyaOrig="6315" w14:anchorId="6FAA69F8">
          <v:shape id="_x0000_i1085" type="#_x0000_t75" style="width:546.75pt;height:258pt" o:ole="">
            <v:imagedata r:id="rId145" o:title=""/>
          </v:shape>
          <o:OLEObject Type="Embed" ProgID="Visio.Drawing.15" ShapeID="_x0000_i1085" DrawAspect="Content" ObjectID="_1802254706" r:id="rId146"/>
        </w:object>
      </w:r>
    </w:p>
    <w:p w14:paraId="18914AF9" w14:textId="67492547" w:rsidR="006F4C8D" w:rsidRDefault="00000000" w:rsidP="006802FB">
      <w:pPr>
        <w:pStyle w:val="Instructions"/>
      </w:pPr>
      <w:r>
        <w:rPr>
          <w:noProof/>
        </w:rPr>
        <w:pict w14:anchorId="35923CAB">
          <v:shape id="_x0000_s2381" type="#_x0000_t75" style="position:absolute;left:0;text-align:left;margin-left:279.35pt;margin-top:30.35pt;width:266.2pt;height:136.8pt;z-index:251658276;mso-position-horizontal-relative:text;mso-position-vertical-relative:text">
            <v:imagedata r:id="rId147" o:title=""/>
            <w10:wrap type="square"/>
          </v:shape>
        </w:pict>
      </w:r>
      <w:r>
        <w:rPr>
          <w:noProof/>
        </w:rPr>
        <w:pict w14:anchorId="3D8667F3">
          <v:shape id="_x0000_s2382" type="#_x0000_t75" style="position:absolute;left:0;text-align:left;margin-left:0;margin-top:33.65pt;width:252.4pt;height:133.15pt;z-index:251658277;mso-position-horizontal-relative:text;mso-position-vertical-relative:text">
            <v:imagedata r:id="rId148" o:title=""/>
            <w10:wrap type="square"/>
          </v:shape>
        </w:pict>
      </w:r>
      <w:r w:rsidR="006F4C8D">
        <w:t xml:space="preserve">These two smaller flowcharts are code you can add to other events to add or subtract reputation from the player. For example, killing cute animals will make you lose </w:t>
      </w:r>
      <w:proofErr w:type="gramStart"/>
      <w:r w:rsidR="006F4C8D">
        <w:t>reputation,</w:t>
      </w:r>
      <w:proofErr w:type="gramEnd"/>
      <w:r w:rsidR="006F4C8D">
        <w:t xml:space="preserve"> while rescuing them makes you gain reputation.</w:t>
      </w:r>
      <w:r w:rsidR="006F4C8D" w:rsidRPr="006F4C8D">
        <w:t xml:space="preserve"> </w:t>
      </w:r>
    </w:p>
    <w:tbl>
      <w:tblPr>
        <w:tblStyle w:val="TableGrid"/>
        <w:tblW w:w="5000" w:type="pct"/>
        <w:tblLook w:val="04A0" w:firstRow="1" w:lastRow="0" w:firstColumn="1" w:lastColumn="0" w:noHBand="0" w:noVBand="1"/>
      </w:tblPr>
      <w:tblGrid>
        <w:gridCol w:w="9786"/>
        <w:gridCol w:w="1119"/>
      </w:tblGrid>
      <w:tr w:rsidR="00646CF0" w14:paraId="53513C9B" w14:textId="77777777" w:rsidTr="007C1727">
        <w:trPr>
          <w:trHeight w:val="1080"/>
        </w:trPr>
        <w:tc>
          <w:tcPr>
            <w:tcW w:w="4487" w:type="pct"/>
            <w:shd w:val="clear" w:color="auto" w:fill="BF8F00" w:themeFill="accent4" w:themeFillShade="BF"/>
          </w:tcPr>
          <w:p w14:paraId="50E5B097" w14:textId="06FEC1FC" w:rsidR="00646CF0" w:rsidRDefault="00646CF0" w:rsidP="007C1727">
            <w:pPr>
              <w:pStyle w:val="Heading1"/>
            </w:pPr>
            <w:bookmarkStart w:id="20" w:name="_Toc134439757"/>
            <w:r>
              <w:lastRenderedPageBreak/>
              <w:t xml:space="preserve">Market Stall Stealing </w:t>
            </w:r>
            <w:r w:rsidRPr="00F73CC4">
              <w:rPr>
                <w:rStyle w:val="HeadingTags"/>
              </w:rPr>
              <w:t>[</w:t>
            </w:r>
            <w:r>
              <w:rPr>
                <w:rStyle w:val="HeadingTags"/>
              </w:rPr>
              <w:t>Switches, Branches, Movement</w:t>
            </w:r>
            <w:r w:rsidR="008B7765">
              <w:rPr>
                <w:rStyle w:val="HeadingTags"/>
              </w:rPr>
              <w:t>, Event Pages</w:t>
            </w:r>
            <w:r w:rsidRPr="00F73CC4">
              <w:rPr>
                <w:rStyle w:val="HeadingTags"/>
              </w:rPr>
              <w:t>]</w:t>
            </w:r>
            <w:bookmarkEnd w:id="20"/>
            <w:r>
              <w:rPr>
                <w:rStyle w:val="HeadingTags"/>
              </w:rPr>
              <w:t xml:space="preserve"> </w:t>
            </w:r>
          </w:p>
          <w:p w14:paraId="16B472F0" w14:textId="478D940B" w:rsidR="00646CF0" w:rsidRDefault="00646CF0" w:rsidP="007C1727">
            <w:pPr>
              <w:pStyle w:val="Description"/>
            </w:pPr>
            <w:r>
              <w:t xml:space="preserve">Add a market area where you can buy </w:t>
            </w:r>
            <w:proofErr w:type="gramStart"/>
            <w:r>
              <w:t>supplies, or</w:t>
            </w:r>
            <w:proofErr w:type="gramEnd"/>
            <w:r>
              <w:t xml:space="preserve"> even steal them! If you get caught, the guards will attack you.</w:t>
            </w:r>
          </w:p>
        </w:tc>
        <w:tc>
          <w:tcPr>
            <w:tcW w:w="513" w:type="pct"/>
          </w:tcPr>
          <w:p w14:paraId="23AA321D" w14:textId="77777777" w:rsidR="00646CF0" w:rsidRPr="00FD2E20" w:rsidRDefault="00646CF0" w:rsidP="007C1727"/>
        </w:tc>
      </w:tr>
    </w:tbl>
    <w:p w14:paraId="6E8ED761" w14:textId="1E067EE4" w:rsidR="00646CF0" w:rsidRDefault="00646CF0" w:rsidP="00646CF0"/>
    <w:p w14:paraId="7A3EAD84" w14:textId="27E06C5F" w:rsidR="00646CF0" w:rsidRDefault="00646CF0" w:rsidP="00646CF0">
      <w:r>
        <w:t xml:space="preserve">In this challenge, you will not be given a flow </w:t>
      </w:r>
      <w:proofErr w:type="gramStart"/>
      <w:r>
        <w:t>chart</w:t>
      </w:r>
      <w:proofErr w:type="gramEnd"/>
      <w:r>
        <w:t xml:space="preserve"> or any creation prompts. You will instead get an outline of what the events are supposed to do, and you can build the challenge and flow chart yourself.</w:t>
      </w:r>
    </w:p>
    <w:p w14:paraId="2DF4A90F" w14:textId="63C6C3D7" w:rsidR="00646CF0" w:rsidRDefault="00CF0EAE" w:rsidP="00CF0EAE">
      <w:pPr>
        <w:jc w:val="center"/>
      </w:pPr>
      <w:r w:rsidRPr="00C32EBF">
        <w:rPr>
          <w:noProof/>
        </w:rPr>
        <w:drawing>
          <wp:inline distT="0" distB="0" distL="0" distR="0" wp14:anchorId="5B5405CA" wp14:editId="416F0BCC">
            <wp:extent cx="5477639" cy="2772162"/>
            <wp:effectExtent l="190500" t="190500" r="180340" b="2000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5477639" cy="2772162"/>
                    </a:xfrm>
                    <a:prstGeom prst="rect">
                      <a:avLst/>
                    </a:prstGeom>
                    <a:ln>
                      <a:noFill/>
                    </a:ln>
                    <a:effectLst>
                      <a:outerShdw blurRad="190500" algn="tl" rotWithShape="0">
                        <a:srgbClr val="000000">
                          <a:alpha val="70000"/>
                        </a:srgbClr>
                      </a:outerShdw>
                    </a:effectLst>
                  </pic:spPr>
                </pic:pic>
              </a:graphicData>
            </a:graphic>
          </wp:inline>
        </w:drawing>
      </w:r>
    </w:p>
    <w:p w14:paraId="78E9929B" w14:textId="77777777" w:rsidR="00646CF0" w:rsidRDefault="00646CF0" w:rsidP="00646CF0">
      <w:pPr>
        <w:jc w:val="both"/>
      </w:pPr>
      <w:r>
        <w:t>You will need four events:</w:t>
      </w:r>
    </w:p>
    <w:p w14:paraId="33AA3394" w14:textId="77777777" w:rsidR="00646CF0" w:rsidRDefault="00646CF0" w:rsidP="00646CF0">
      <w:pPr>
        <w:pStyle w:val="ListParagraph"/>
        <w:numPr>
          <w:ilvl w:val="0"/>
          <w:numId w:val="27"/>
        </w:numPr>
        <w:spacing w:after="160"/>
        <w:jc w:val="both"/>
      </w:pPr>
      <w:r>
        <w:t>A Stall Vendor NPC with two pages</w:t>
      </w:r>
    </w:p>
    <w:p w14:paraId="23898491" w14:textId="5700C98B" w:rsidR="00646CF0" w:rsidRDefault="00646CF0" w:rsidP="00646CF0">
      <w:pPr>
        <w:pStyle w:val="ListParagraph"/>
        <w:numPr>
          <w:ilvl w:val="1"/>
          <w:numId w:val="27"/>
        </w:numPr>
        <w:spacing w:after="160"/>
        <w:jc w:val="both"/>
      </w:pPr>
      <w:r>
        <w:t>On the first page, give them a Custom Movement Route that makes them face up, right, down, and left. If you speak to them, they can sell you food items.</w:t>
      </w:r>
    </w:p>
    <w:p w14:paraId="6DAF734F" w14:textId="601CBD5B" w:rsidR="00646CF0" w:rsidRDefault="00646CF0" w:rsidP="00646CF0">
      <w:pPr>
        <w:pStyle w:val="ListParagraph"/>
        <w:numPr>
          <w:ilvl w:val="1"/>
          <w:numId w:val="27"/>
        </w:numPr>
        <w:spacing w:after="160"/>
        <w:jc w:val="both"/>
      </w:pPr>
      <w:r>
        <w:t>On the second page, the “</w:t>
      </w:r>
      <w:r w:rsidR="00632C86">
        <w:t>Wanted</w:t>
      </w:r>
      <w:r>
        <w:t>” switch must be ON, and the Custom Movement Route instead faces the Player. If you speak to the NPC, they accuse you of being a thief.</w:t>
      </w:r>
    </w:p>
    <w:p w14:paraId="7EE78638" w14:textId="77777777" w:rsidR="00646CF0" w:rsidRDefault="00646CF0" w:rsidP="00646CF0">
      <w:pPr>
        <w:pStyle w:val="ListParagraph"/>
        <w:numPr>
          <w:ilvl w:val="0"/>
          <w:numId w:val="27"/>
        </w:numPr>
        <w:spacing w:after="160"/>
        <w:jc w:val="both"/>
      </w:pPr>
      <w:r>
        <w:t>A Food Crate with two pages</w:t>
      </w:r>
    </w:p>
    <w:p w14:paraId="4EAB7873" w14:textId="77777777" w:rsidR="00646CF0" w:rsidRDefault="00646CF0" w:rsidP="00646CF0">
      <w:pPr>
        <w:pStyle w:val="ListParagraph"/>
        <w:numPr>
          <w:ilvl w:val="1"/>
          <w:numId w:val="27"/>
        </w:numPr>
        <w:spacing w:after="160"/>
        <w:jc w:val="both"/>
      </w:pPr>
      <w:r>
        <w:t>On the first page, the Image is a full food crate. On Action Button:</w:t>
      </w:r>
    </w:p>
    <w:p w14:paraId="13152189" w14:textId="517E1942" w:rsidR="00646CF0" w:rsidRDefault="00646CF0" w:rsidP="00646CF0">
      <w:pPr>
        <w:pStyle w:val="ListParagraph"/>
        <w:numPr>
          <w:ilvl w:val="2"/>
          <w:numId w:val="27"/>
        </w:numPr>
        <w:spacing w:after="160"/>
        <w:jc w:val="both"/>
      </w:pPr>
      <w:proofErr w:type="gramStart"/>
      <w:r>
        <w:t>if</w:t>
      </w:r>
      <w:proofErr w:type="gramEnd"/>
      <w:r>
        <w:t xml:space="preserve"> the Stall Vendor NPC is facing AWAY from the player, give the player one food item (always tell them when you give them an item), and turn Self-Switch A ON.</w:t>
      </w:r>
    </w:p>
    <w:p w14:paraId="6D9BDBF4" w14:textId="7FE05F72" w:rsidR="00646CF0" w:rsidRDefault="00646CF0" w:rsidP="00646CF0">
      <w:pPr>
        <w:pStyle w:val="ListParagraph"/>
        <w:numPr>
          <w:ilvl w:val="3"/>
          <w:numId w:val="27"/>
        </w:numPr>
        <w:spacing w:after="160"/>
        <w:jc w:val="both"/>
      </w:pPr>
      <w:r>
        <w:t>You can determine if the Stall Vendor is facing away by comparing the NPC’s and player’s X and Y coordinate on the map, or by hard-coding one direction into the NPC’s commands.</w:t>
      </w:r>
    </w:p>
    <w:p w14:paraId="2CB43CBE" w14:textId="1460CDF2" w:rsidR="00646CF0" w:rsidRDefault="00646CF0" w:rsidP="00646CF0">
      <w:pPr>
        <w:pStyle w:val="ListParagraph"/>
        <w:numPr>
          <w:ilvl w:val="2"/>
          <w:numId w:val="27"/>
        </w:numPr>
        <w:spacing w:after="160"/>
        <w:jc w:val="both"/>
      </w:pPr>
      <w:r>
        <w:t>If the NPC is not facing away, make the Stall Vendor accuse you of stealing, and turn “</w:t>
      </w:r>
      <w:r w:rsidR="00632C86">
        <w:t>Wanted</w:t>
      </w:r>
      <w:r>
        <w:t>” ON. If you have a reputation system, reduce the player’s reputation score.</w:t>
      </w:r>
    </w:p>
    <w:p w14:paraId="198B12CD" w14:textId="6AE1B9B1" w:rsidR="00646CF0" w:rsidRDefault="00646CF0" w:rsidP="00646CF0">
      <w:pPr>
        <w:pStyle w:val="ListParagraph"/>
        <w:numPr>
          <w:ilvl w:val="1"/>
          <w:numId w:val="27"/>
        </w:numPr>
        <w:spacing w:after="160"/>
        <w:jc w:val="both"/>
      </w:pPr>
      <w:r>
        <w:t>On the second page, the Image is an empty crate. On Parallel Trigger, wait 5 seconds and turn Self-Switch A OFF.</w:t>
      </w:r>
    </w:p>
    <w:p w14:paraId="075D0AC8" w14:textId="77777777" w:rsidR="00646CF0" w:rsidRDefault="00646CF0" w:rsidP="00646CF0">
      <w:pPr>
        <w:pStyle w:val="ListParagraph"/>
        <w:numPr>
          <w:ilvl w:val="0"/>
          <w:numId w:val="27"/>
        </w:numPr>
        <w:spacing w:after="160"/>
        <w:jc w:val="both"/>
      </w:pPr>
      <w:r>
        <w:t>A Guard NPC with two pages</w:t>
      </w:r>
    </w:p>
    <w:p w14:paraId="17735900" w14:textId="77777777" w:rsidR="00646CF0" w:rsidRDefault="00646CF0" w:rsidP="00646CF0">
      <w:pPr>
        <w:pStyle w:val="ListParagraph"/>
        <w:numPr>
          <w:ilvl w:val="1"/>
          <w:numId w:val="27"/>
        </w:numPr>
        <w:spacing w:after="160"/>
        <w:jc w:val="both"/>
      </w:pPr>
      <w:r>
        <w:t>On the first page, the Action Button will make the guard tell you about how he used to be an adventurer like you.</w:t>
      </w:r>
    </w:p>
    <w:p w14:paraId="3F2A0D46" w14:textId="29AA6C5B" w:rsidR="00646CF0" w:rsidRDefault="00646CF0" w:rsidP="00646CF0">
      <w:pPr>
        <w:pStyle w:val="ListParagraph"/>
        <w:numPr>
          <w:ilvl w:val="1"/>
          <w:numId w:val="27"/>
        </w:numPr>
        <w:spacing w:after="160"/>
        <w:jc w:val="both"/>
      </w:pPr>
      <w:r>
        <w:t>On the second page, the “</w:t>
      </w:r>
      <w:r w:rsidR="00632C86">
        <w:t>Wanted</w:t>
      </w:r>
      <w:r>
        <w:t>” switch must be on. The Custom route makes the guard approach the player rapidly, and if the guard NPC touches the player, start combat with a Guard Enemy. If the player wins the combat, Erase this event.</w:t>
      </w:r>
    </w:p>
    <w:p w14:paraId="4B4BF9B7" w14:textId="77777777" w:rsidR="00646CF0" w:rsidRDefault="00646CF0" w:rsidP="00646CF0">
      <w:pPr>
        <w:pStyle w:val="ListParagraph"/>
        <w:numPr>
          <w:ilvl w:val="0"/>
          <w:numId w:val="27"/>
        </w:numPr>
        <w:spacing w:after="160"/>
        <w:jc w:val="both"/>
      </w:pPr>
      <w:r>
        <w:t xml:space="preserve">A bartender, </w:t>
      </w:r>
      <w:proofErr w:type="spellStart"/>
      <w:r>
        <w:t>theifmaster</w:t>
      </w:r>
      <w:proofErr w:type="spellEnd"/>
      <w:r>
        <w:t xml:space="preserve"> or gossiper with one page</w:t>
      </w:r>
    </w:p>
    <w:p w14:paraId="3CB7BFAA" w14:textId="7E3FC70B" w:rsidR="00646CF0" w:rsidRDefault="00646CF0" w:rsidP="00646CF0">
      <w:pPr>
        <w:pStyle w:val="ListParagraph"/>
        <w:numPr>
          <w:ilvl w:val="1"/>
          <w:numId w:val="27"/>
        </w:numPr>
        <w:spacing w:after="160"/>
        <w:jc w:val="both"/>
      </w:pPr>
      <w:r>
        <w:t>If “</w:t>
      </w:r>
      <w:r w:rsidR="00632C86">
        <w:t>Wanted</w:t>
      </w:r>
      <w:r>
        <w:t>” is on, they will offer to turn it back off for money</w:t>
      </w:r>
    </w:p>
    <w:p w14:paraId="7040C2F5" w14:textId="77777777" w:rsidR="00646CF0" w:rsidRDefault="00646CF0" w:rsidP="00646CF0">
      <w:pPr>
        <w:pStyle w:val="ListParagraph"/>
        <w:numPr>
          <w:ilvl w:val="2"/>
          <w:numId w:val="27"/>
        </w:numPr>
        <w:spacing w:after="160"/>
        <w:jc w:val="both"/>
      </w:pPr>
      <w:r>
        <w:t>Make sure the players cannot spend money they don’t have</w:t>
      </w:r>
    </w:p>
    <w:p w14:paraId="7F8427E9" w14:textId="77777777" w:rsidR="00646CF0" w:rsidRDefault="00646CF0" w:rsidP="00646CF0">
      <w:pPr>
        <w:pStyle w:val="ListParagraph"/>
        <w:numPr>
          <w:ilvl w:val="1"/>
          <w:numId w:val="27"/>
        </w:numPr>
        <w:spacing w:after="160"/>
        <w:jc w:val="both"/>
      </w:pPr>
      <w:r>
        <w:t xml:space="preserve">Otherwise, they offer their normal services (shops, reputation, </w:t>
      </w:r>
      <w:proofErr w:type="spellStart"/>
      <w:r>
        <w:t>etc</w:t>
      </w:r>
      <w:proofErr w:type="spellEnd"/>
      <w:r>
        <w:t>)</w:t>
      </w:r>
    </w:p>
    <w:p w14:paraId="0BFC200A" w14:textId="73605583" w:rsidR="00646CF0" w:rsidRDefault="00646CF0" w:rsidP="00646CF0">
      <w:pPr>
        <w:jc w:val="center"/>
      </w:pPr>
    </w:p>
    <w:p w14:paraId="6265E5FD" w14:textId="5A1DD23E" w:rsidR="00646CF0" w:rsidRDefault="00646CF0" w:rsidP="00646CF0">
      <w:pPr>
        <w:spacing w:after="160"/>
      </w:pPr>
      <w:r>
        <w:br w:type="page"/>
      </w:r>
    </w:p>
    <w:tbl>
      <w:tblPr>
        <w:tblStyle w:val="TableGrid"/>
        <w:tblW w:w="5000" w:type="pct"/>
        <w:tblLook w:val="04A0" w:firstRow="1" w:lastRow="0" w:firstColumn="1" w:lastColumn="0" w:noHBand="0" w:noVBand="1"/>
      </w:tblPr>
      <w:tblGrid>
        <w:gridCol w:w="9832"/>
        <w:gridCol w:w="1073"/>
      </w:tblGrid>
      <w:tr w:rsidR="0000719A" w14:paraId="209CC1D2" w14:textId="77777777" w:rsidTr="0000719A">
        <w:trPr>
          <w:trHeight w:val="1080"/>
        </w:trPr>
        <w:tc>
          <w:tcPr>
            <w:tcW w:w="4508" w:type="pct"/>
            <w:shd w:val="clear" w:color="auto" w:fill="538135" w:themeFill="accent6" w:themeFillShade="BF"/>
          </w:tcPr>
          <w:p w14:paraId="1208AA62" w14:textId="63058740" w:rsidR="0000719A" w:rsidRDefault="0000719A" w:rsidP="0000719A">
            <w:pPr>
              <w:pStyle w:val="Heading1"/>
            </w:pPr>
            <w:bookmarkStart w:id="21" w:name="_Toc134439758"/>
            <w:proofErr w:type="spellStart"/>
            <w:r>
              <w:lastRenderedPageBreak/>
              <w:t>Butterdog</w:t>
            </w:r>
            <w:proofErr w:type="spellEnd"/>
            <w:r>
              <w:t xml:space="preserve"> </w:t>
            </w:r>
            <w:r w:rsidRPr="00F73CC4">
              <w:rPr>
                <w:rStyle w:val="HeadingTags"/>
              </w:rPr>
              <w:t>[</w:t>
            </w:r>
            <w:r>
              <w:rPr>
                <w:rStyle w:val="HeadingTags"/>
              </w:rPr>
              <w:t>Event Pages, Switches</w:t>
            </w:r>
            <w:r w:rsidRPr="00F73CC4">
              <w:rPr>
                <w:rStyle w:val="HeadingTags"/>
              </w:rPr>
              <w:t>]</w:t>
            </w:r>
            <w:r>
              <w:rPr>
                <w:rStyle w:val="HeadingTags"/>
              </w:rPr>
              <w:t xml:space="preserve"> Recommended: Forest Pass</w:t>
            </w:r>
            <w:bookmarkEnd w:id="21"/>
          </w:p>
          <w:p w14:paraId="717D23F3" w14:textId="49F2E7CD" w:rsidR="0000719A" w:rsidRDefault="0000719A" w:rsidP="0000719A">
            <w:pPr>
              <w:pStyle w:val="Description"/>
            </w:pPr>
            <w:r>
              <w:t>Create a new hero that can join us in our adventures. This one will have a wet noise and extra legs.</w:t>
            </w:r>
          </w:p>
          <w:p w14:paraId="68D923E0" w14:textId="77777777" w:rsidR="0000719A" w:rsidRDefault="0000719A" w:rsidP="0000719A">
            <w:pPr>
              <w:pStyle w:val="Description"/>
            </w:pPr>
          </w:p>
        </w:tc>
        <w:tc>
          <w:tcPr>
            <w:tcW w:w="492" w:type="pct"/>
          </w:tcPr>
          <w:p w14:paraId="6D42394A" w14:textId="77777777" w:rsidR="0000719A" w:rsidRPr="00FD2E20" w:rsidRDefault="0000719A" w:rsidP="0000719A"/>
        </w:tc>
      </w:tr>
    </w:tbl>
    <w:p w14:paraId="38C46B88" w14:textId="77777777" w:rsidR="0000719A" w:rsidRDefault="0000719A" w:rsidP="0000719A"/>
    <w:p w14:paraId="625E1CDE" w14:textId="7FE9B0CA" w:rsidR="0000719A" w:rsidRDefault="0000719A" w:rsidP="009817A2">
      <w:pPr>
        <w:pStyle w:val="NormalJustified"/>
      </w:pPr>
      <w:r>
        <w:t>The “party” is one of the best conventions of RPG’s. A variety of non-playable characters (NPCs) help drive the story and cover weaknesses in your playable character’s (PC</w:t>
      </w:r>
      <w:r w:rsidR="00834F8F">
        <w:t>’s</w:t>
      </w:r>
      <w:r>
        <w:t>) stats. We will design a support character that can help heal and strengthen our main character throughout their adventure. What better way to help our character than with “man’s best friend”?</w:t>
      </w:r>
      <w:r w:rsidR="00231807">
        <w:t xml:space="preserve"> And not just any dog. We are going to add </w:t>
      </w:r>
      <w:proofErr w:type="spellStart"/>
      <w:r w:rsidR="00231807">
        <w:t>Butterdog</w:t>
      </w:r>
      <w:proofErr w:type="spellEnd"/>
      <w:r w:rsidR="00231807">
        <w:t>, the dog with the butter on him! (I’m sorry if you don’t understand this ancient meme)</w:t>
      </w:r>
    </w:p>
    <w:p w14:paraId="5F0418BC" w14:textId="3B35C33B" w:rsidR="0000719A" w:rsidRDefault="0000719A" w:rsidP="0000719A"/>
    <w:tbl>
      <w:tblPr>
        <w:tblStyle w:val="TableGrid"/>
        <w:tblpPr w:leftFromText="180" w:rightFromText="180" w:vertAnchor="text" w:horzAnchor="margin" w:tblpXSpec="right" w:tblpY="66"/>
        <w:tblOverlap w:val="never"/>
        <w:tblW w:w="0" w:type="auto"/>
        <w:tblLook w:val="04A0" w:firstRow="1" w:lastRow="0" w:firstColumn="1" w:lastColumn="0" w:noHBand="0" w:noVBand="1"/>
      </w:tblPr>
      <w:tblGrid>
        <w:gridCol w:w="1068"/>
        <w:gridCol w:w="358"/>
        <w:gridCol w:w="1226"/>
        <w:gridCol w:w="358"/>
      </w:tblGrid>
      <w:tr w:rsidR="009817A2" w:rsidRPr="009817A2" w14:paraId="255691D6" w14:textId="77777777" w:rsidTr="009817A2">
        <w:trPr>
          <w:trHeight w:val="330"/>
        </w:trPr>
        <w:tc>
          <w:tcPr>
            <w:tcW w:w="1046" w:type="dxa"/>
            <w:shd w:val="clear" w:color="auto" w:fill="BFBFBF" w:themeFill="background1" w:themeFillShade="BF"/>
            <w:vAlign w:val="center"/>
          </w:tcPr>
          <w:p w14:paraId="73498016" w14:textId="77777777" w:rsidR="009817A2" w:rsidRPr="009817A2" w:rsidRDefault="009817A2" w:rsidP="009817A2">
            <w:pPr>
              <w:jc w:val="center"/>
              <w:rPr>
                <w:sz w:val="22"/>
              </w:rPr>
            </w:pPr>
            <w:r w:rsidRPr="009817A2">
              <w:rPr>
                <w:sz w:val="22"/>
              </w:rPr>
              <w:t>Max HP</w:t>
            </w:r>
          </w:p>
        </w:tc>
        <w:tc>
          <w:tcPr>
            <w:tcW w:w="350" w:type="dxa"/>
            <w:vAlign w:val="center"/>
          </w:tcPr>
          <w:p w14:paraId="65C3CE37" w14:textId="77777777" w:rsidR="009817A2" w:rsidRPr="009817A2" w:rsidRDefault="009817A2" w:rsidP="009817A2">
            <w:pPr>
              <w:jc w:val="center"/>
              <w:rPr>
                <w:sz w:val="22"/>
              </w:rPr>
            </w:pPr>
            <w:r w:rsidRPr="009817A2">
              <w:rPr>
                <w:sz w:val="22"/>
              </w:rPr>
              <w:t>B</w:t>
            </w:r>
          </w:p>
        </w:tc>
        <w:tc>
          <w:tcPr>
            <w:tcW w:w="1201" w:type="dxa"/>
            <w:shd w:val="clear" w:color="auto" w:fill="BFBFBF" w:themeFill="background1" w:themeFillShade="BF"/>
            <w:vAlign w:val="center"/>
          </w:tcPr>
          <w:p w14:paraId="23CB087F" w14:textId="77777777" w:rsidR="009817A2" w:rsidRPr="009817A2" w:rsidRDefault="009817A2" w:rsidP="009817A2">
            <w:pPr>
              <w:jc w:val="center"/>
              <w:rPr>
                <w:sz w:val="22"/>
              </w:rPr>
            </w:pPr>
            <w:r w:rsidRPr="009817A2">
              <w:rPr>
                <w:sz w:val="22"/>
              </w:rPr>
              <w:t>Max MP</w:t>
            </w:r>
          </w:p>
        </w:tc>
        <w:tc>
          <w:tcPr>
            <w:tcW w:w="350" w:type="dxa"/>
            <w:vAlign w:val="center"/>
          </w:tcPr>
          <w:p w14:paraId="3F11B4EC" w14:textId="77777777" w:rsidR="009817A2" w:rsidRPr="009817A2" w:rsidRDefault="009817A2" w:rsidP="009817A2">
            <w:pPr>
              <w:jc w:val="center"/>
              <w:rPr>
                <w:sz w:val="22"/>
              </w:rPr>
            </w:pPr>
            <w:r w:rsidRPr="009817A2">
              <w:rPr>
                <w:sz w:val="22"/>
              </w:rPr>
              <w:t>A</w:t>
            </w:r>
          </w:p>
        </w:tc>
      </w:tr>
      <w:tr w:rsidR="009817A2" w:rsidRPr="009817A2" w14:paraId="55C5F642" w14:textId="77777777" w:rsidTr="009817A2">
        <w:trPr>
          <w:trHeight w:val="330"/>
        </w:trPr>
        <w:tc>
          <w:tcPr>
            <w:tcW w:w="1046" w:type="dxa"/>
            <w:shd w:val="clear" w:color="auto" w:fill="BFBFBF" w:themeFill="background1" w:themeFillShade="BF"/>
            <w:vAlign w:val="center"/>
          </w:tcPr>
          <w:p w14:paraId="052578E4" w14:textId="77777777" w:rsidR="009817A2" w:rsidRPr="009817A2" w:rsidRDefault="009817A2" w:rsidP="009817A2">
            <w:pPr>
              <w:jc w:val="center"/>
              <w:rPr>
                <w:sz w:val="22"/>
              </w:rPr>
            </w:pPr>
            <w:r w:rsidRPr="009817A2">
              <w:rPr>
                <w:sz w:val="22"/>
              </w:rPr>
              <w:t>Attack</w:t>
            </w:r>
          </w:p>
        </w:tc>
        <w:tc>
          <w:tcPr>
            <w:tcW w:w="350" w:type="dxa"/>
            <w:vAlign w:val="center"/>
          </w:tcPr>
          <w:p w14:paraId="099B7482" w14:textId="77777777" w:rsidR="009817A2" w:rsidRPr="009817A2" w:rsidRDefault="009817A2" w:rsidP="009817A2">
            <w:pPr>
              <w:jc w:val="center"/>
              <w:rPr>
                <w:sz w:val="22"/>
              </w:rPr>
            </w:pPr>
            <w:r w:rsidRPr="009817A2">
              <w:rPr>
                <w:sz w:val="22"/>
              </w:rPr>
              <w:t>E</w:t>
            </w:r>
          </w:p>
        </w:tc>
        <w:tc>
          <w:tcPr>
            <w:tcW w:w="1201" w:type="dxa"/>
            <w:shd w:val="clear" w:color="auto" w:fill="BFBFBF" w:themeFill="background1" w:themeFillShade="BF"/>
            <w:vAlign w:val="center"/>
          </w:tcPr>
          <w:p w14:paraId="2BD1631D" w14:textId="77777777" w:rsidR="009817A2" w:rsidRPr="009817A2" w:rsidRDefault="009817A2" w:rsidP="009817A2">
            <w:pPr>
              <w:jc w:val="center"/>
              <w:rPr>
                <w:sz w:val="22"/>
              </w:rPr>
            </w:pPr>
            <w:r w:rsidRPr="009817A2">
              <w:rPr>
                <w:sz w:val="22"/>
              </w:rPr>
              <w:t>Defense</w:t>
            </w:r>
          </w:p>
        </w:tc>
        <w:tc>
          <w:tcPr>
            <w:tcW w:w="350" w:type="dxa"/>
            <w:vAlign w:val="center"/>
          </w:tcPr>
          <w:p w14:paraId="1AD418BE" w14:textId="77777777" w:rsidR="009817A2" w:rsidRPr="009817A2" w:rsidRDefault="009817A2" w:rsidP="009817A2">
            <w:pPr>
              <w:jc w:val="center"/>
              <w:rPr>
                <w:sz w:val="22"/>
              </w:rPr>
            </w:pPr>
            <w:r w:rsidRPr="009817A2">
              <w:rPr>
                <w:sz w:val="22"/>
              </w:rPr>
              <w:t>B</w:t>
            </w:r>
          </w:p>
        </w:tc>
      </w:tr>
      <w:tr w:rsidR="009817A2" w:rsidRPr="009817A2" w14:paraId="6F0A7054" w14:textId="77777777" w:rsidTr="009817A2">
        <w:trPr>
          <w:trHeight w:val="330"/>
        </w:trPr>
        <w:tc>
          <w:tcPr>
            <w:tcW w:w="1046" w:type="dxa"/>
            <w:shd w:val="clear" w:color="auto" w:fill="BFBFBF" w:themeFill="background1" w:themeFillShade="BF"/>
            <w:vAlign w:val="center"/>
          </w:tcPr>
          <w:p w14:paraId="26851586" w14:textId="77777777" w:rsidR="009817A2" w:rsidRPr="009817A2" w:rsidRDefault="009817A2" w:rsidP="009817A2">
            <w:pPr>
              <w:jc w:val="center"/>
              <w:rPr>
                <w:sz w:val="22"/>
              </w:rPr>
            </w:pPr>
            <w:proofErr w:type="spellStart"/>
            <w:r w:rsidRPr="009817A2">
              <w:rPr>
                <w:sz w:val="22"/>
              </w:rPr>
              <w:t>M.Attack</w:t>
            </w:r>
            <w:proofErr w:type="spellEnd"/>
          </w:p>
        </w:tc>
        <w:tc>
          <w:tcPr>
            <w:tcW w:w="350" w:type="dxa"/>
            <w:vAlign w:val="center"/>
          </w:tcPr>
          <w:p w14:paraId="5A977D76" w14:textId="77777777" w:rsidR="009817A2" w:rsidRPr="009817A2" w:rsidRDefault="009817A2" w:rsidP="009817A2">
            <w:pPr>
              <w:jc w:val="center"/>
              <w:rPr>
                <w:sz w:val="22"/>
              </w:rPr>
            </w:pPr>
            <w:r w:rsidRPr="009817A2">
              <w:rPr>
                <w:sz w:val="22"/>
              </w:rPr>
              <w:t>A</w:t>
            </w:r>
          </w:p>
        </w:tc>
        <w:tc>
          <w:tcPr>
            <w:tcW w:w="1201" w:type="dxa"/>
            <w:shd w:val="clear" w:color="auto" w:fill="BFBFBF" w:themeFill="background1" w:themeFillShade="BF"/>
            <w:vAlign w:val="center"/>
          </w:tcPr>
          <w:p w14:paraId="00B4F229" w14:textId="77777777" w:rsidR="009817A2" w:rsidRPr="009817A2" w:rsidRDefault="009817A2" w:rsidP="009817A2">
            <w:pPr>
              <w:jc w:val="center"/>
              <w:rPr>
                <w:sz w:val="22"/>
              </w:rPr>
            </w:pPr>
            <w:proofErr w:type="spellStart"/>
            <w:r w:rsidRPr="009817A2">
              <w:rPr>
                <w:sz w:val="22"/>
              </w:rPr>
              <w:t>M.Defense</w:t>
            </w:r>
            <w:proofErr w:type="spellEnd"/>
          </w:p>
        </w:tc>
        <w:tc>
          <w:tcPr>
            <w:tcW w:w="350" w:type="dxa"/>
            <w:vAlign w:val="center"/>
          </w:tcPr>
          <w:p w14:paraId="38BABDA7" w14:textId="77777777" w:rsidR="009817A2" w:rsidRPr="009817A2" w:rsidRDefault="009817A2" w:rsidP="009817A2">
            <w:pPr>
              <w:jc w:val="center"/>
              <w:rPr>
                <w:sz w:val="22"/>
              </w:rPr>
            </w:pPr>
            <w:r w:rsidRPr="009817A2">
              <w:rPr>
                <w:sz w:val="22"/>
              </w:rPr>
              <w:t>B</w:t>
            </w:r>
          </w:p>
        </w:tc>
      </w:tr>
      <w:tr w:rsidR="009817A2" w:rsidRPr="009817A2" w14:paraId="40F05B58" w14:textId="77777777" w:rsidTr="009817A2">
        <w:trPr>
          <w:trHeight w:val="330"/>
        </w:trPr>
        <w:tc>
          <w:tcPr>
            <w:tcW w:w="1046" w:type="dxa"/>
            <w:shd w:val="clear" w:color="auto" w:fill="BFBFBF" w:themeFill="background1" w:themeFillShade="BF"/>
            <w:vAlign w:val="center"/>
          </w:tcPr>
          <w:p w14:paraId="7E8448D0" w14:textId="77777777" w:rsidR="009817A2" w:rsidRPr="009817A2" w:rsidRDefault="009817A2" w:rsidP="009817A2">
            <w:pPr>
              <w:jc w:val="center"/>
              <w:rPr>
                <w:sz w:val="22"/>
              </w:rPr>
            </w:pPr>
            <w:r w:rsidRPr="009817A2">
              <w:rPr>
                <w:sz w:val="22"/>
              </w:rPr>
              <w:t>Agility</w:t>
            </w:r>
          </w:p>
        </w:tc>
        <w:tc>
          <w:tcPr>
            <w:tcW w:w="350" w:type="dxa"/>
            <w:vAlign w:val="center"/>
          </w:tcPr>
          <w:p w14:paraId="33EA4EF8" w14:textId="77777777" w:rsidR="009817A2" w:rsidRPr="009817A2" w:rsidRDefault="009817A2" w:rsidP="009817A2">
            <w:pPr>
              <w:jc w:val="center"/>
              <w:rPr>
                <w:sz w:val="22"/>
              </w:rPr>
            </w:pPr>
            <w:r w:rsidRPr="009817A2">
              <w:rPr>
                <w:sz w:val="22"/>
              </w:rPr>
              <w:t>D</w:t>
            </w:r>
          </w:p>
        </w:tc>
        <w:tc>
          <w:tcPr>
            <w:tcW w:w="1201" w:type="dxa"/>
            <w:shd w:val="clear" w:color="auto" w:fill="BFBFBF" w:themeFill="background1" w:themeFillShade="BF"/>
            <w:vAlign w:val="center"/>
          </w:tcPr>
          <w:p w14:paraId="3EE4603A" w14:textId="77777777" w:rsidR="009817A2" w:rsidRPr="009817A2" w:rsidRDefault="009817A2" w:rsidP="009817A2">
            <w:pPr>
              <w:jc w:val="center"/>
              <w:rPr>
                <w:sz w:val="22"/>
              </w:rPr>
            </w:pPr>
            <w:r w:rsidRPr="009817A2">
              <w:rPr>
                <w:sz w:val="22"/>
              </w:rPr>
              <w:t>Luck</w:t>
            </w:r>
          </w:p>
        </w:tc>
        <w:tc>
          <w:tcPr>
            <w:tcW w:w="350" w:type="dxa"/>
            <w:vAlign w:val="center"/>
          </w:tcPr>
          <w:p w14:paraId="5A4C6CA2" w14:textId="77777777" w:rsidR="009817A2" w:rsidRPr="009817A2" w:rsidRDefault="009817A2" w:rsidP="009817A2">
            <w:pPr>
              <w:jc w:val="center"/>
              <w:rPr>
                <w:sz w:val="22"/>
              </w:rPr>
            </w:pPr>
            <w:r w:rsidRPr="009817A2">
              <w:rPr>
                <w:sz w:val="22"/>
              </w:rPr>
              <w:t>D</w:t>
            </w:r>
          </w:p>
        </w:tc>
      </w:tr>
    </w:tbl>
    <w:p w14:paraId="3B38DA0C" w14:textId="24F2087F" w:rsidR="009817A2" w:rsidRDefault="0000719A" w:rsidP="009817A2">
      <w:pPr>
        <w:pStyle w:val="NormalJustified"/>
      </w:pPr>
      <w:r>
        <w:t xml:space="preserve">In your Database, create a new </w:t>
      </w:r>
      <w:r w:rsidR="00231807">
        <w:t>class in Classes call</w:t>
      </w:r>
      <w:r w:rsidR="006334A0">
        <w:t>ed</w:t>
      </w:r>
      <w:r w:rsidR="00231807">
        <w:t xml:space="preserve"> “Companion Dog”. We will want to make a “pacifist” sort of character. They will be much more defensive than offensive, so when we edit their “Parameter Curves” we will use “Quick Setting” B for </w:t>
      </w:r>
      <w:r w:rsidR="009817A2">
        <w:t>“Max HP”, “Defense”, and “</w:t>
      </w:r>
      <w:proofErr w:type="spellStart"/>
      <w:proofErr w:type="gramStart"/>
      <w:r w:rsidR="009817A2">
        <w:t>M.Defense</w:t>
      </w:r>
      <w:proofErr w:type="spellEnd"/>
      <w:proofErr w:type="gramEnd"/>
      <w:r w:rsidR="009817A2">
        <w:t xml:space="preserve">”. </w:t>
      </w:r>
      <w:proofErr w:type="spellStart"/>
      <w:r w:rsidR="009817A2">
        <w:t>Butterdog</w:t>
      </w:r>
      <w:proofErr w:type="spellEnd"/>
      <w:r w:rsidR="009817A2">
        <w:t xml:space="preserve"> would rather use healing moves than bit someone, so we’ll make </w:t>
      </w:r>
      <w:r w:rsidR="00834F8F">
        <w:t>their</w:t>
      </w:r>
      <w:r w:rsidR="009817A2">
        <w:t xml:space="preserve"> “Max MP” and “</w:t>
      </w:r>
      <w:proofErr w:type="spellStart"/>
      <w:proofErr w:type="gramStart"/>
      <w:r w:rsidR="009817A2">
        <w:t>M.Attack</w:t>
      </w:r>
      <w:proofErr w:type="spellEnd"/>
      <w:proofErr w:type="gramEnd"/>
      <w:r w:rsidR="009817A2">
        <w:t>” an A (</w:t>
      </w:r>
      <w:proofErr w:type="spellStart"/>
      <w:r w:rsidR="009817A2">
        <w:t>M.Attack</w:t>
      </w:r>
      <w:proofErr w:type="spellEnd"/>
      <w:r w:rsidR="009817A2">
        <w:t xml:space="preserve"> affects healing spells, too), and </w:t>
      </w:r>
      <w:r w:rsidR="00834F8F">
        <w:t>their</w:t>
      </w:r>
      <w:r w:rsidR="009817A2">
        <w:t xml:space="preserve"> “Attack” an E. Agility and Luck we will make a D.</w:t>
      </w:r>
    </w:p>
    <w:p w14:paraId="7FE8F44F" w14:textId="775F0D9D" w:rsidR="00571681" w:rsidRDefault="00571681" w:rsidP="00571681">
      <w:pPr>
        <w:pStyle w:val="NormalJustified"/>
        <w:jc w:val="left"/>
      </w:pPr>
      <w:r w:rsidRPr="00571681">
        <w:rPr>
          <w:noProof/>
        </w:rPr>
        <w:drawing>
          <wp:anchor distT="0" distB="0" distL="114300" distR="114300" simplePos="0" relativeHeight="251658270" behindDoc="1" locked="0" layoutInCell="1" allowOverlap="1" wp14:anchorId="77ABB96C" wp14:editId="149A37C6">
            <wp:simplePos x="0" y="0"/>
            <wp:positionH relativeFrom="margin">
              <wp:align>left</wp:align>
            </wp:positionH>
            <wp:positionV relativeFrom="paragraph">
              <wp:posOffset>198120</wp:posOffset>
            </wp:positionV>
            <wp:extent cx="2709611" cy="2238375"/>
            <wp:effectExtent l="190500" t="190500" r="186055" b="180975"/>
            <wp:wrapTight wrapText="bothSides">
              <wp:wrapPolygon edited="0">
                <wp:start x="304" y="-1838"/>
                <wp:lineTo x="-1519" y="-1471"/>
                <wp:lineTo x="-1519" y="20957"/>
                <wp:lineTo x="-1063" y="22060"/>
                <wp:lineTo x="152" y="22795"/>
                <wp:lineTo x="304" y="23163"/>
                <wp:lineTo x="21109" y="23163"/>
                <wp:lineTo x="21261" y="22795"/>
                <wp:lineTo x="22476" y="22060"/>
                <wp:lineTo x="22931" y="19302"/>
                <wp:lineTo x="22931" y="1471"/>
                <wp:lineTo x="21261" y="-1287"/>
                <wp:lineTo x="21109" y="-1838"/>
                <wp:lineTo x="304" y="-1838"/>
              </wp:wrapPolygon>
            </wp:wrapTight>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extLst>
                        <a:ext uri="{28A0092B-C50C-407E-A947-70E740481C1C}">
                          <a14:useLocalDpi xmlns:a14="http://schemas.microsoft.com/office/drawing/2010/main" val="0"/>
                        </a:ext>
                      </a:extLst>
                    </a:blip>
                    <a:stretch>
                      <a:fillRect/>
                    </a:stretch>
                  </pic:blipFill>
                  <pic:spPr>
                    <a:xfrm>
                      <a:off x="0" y="0"/>
                      <a:ext cx="2709611" cy="2238375"/>
                    </a:xfrm>
                    <a:prstGeom prst="rect">
                      <a:avLst/>
                    </a:prstGeom>
                    <a:ln>
                      <a:noFill/>
                    </a:ln>
                    <a:effectLst>
                      <a:outerShdw blurRad="190500" algn="tl" rotWithShape="0">
                        <a:srgbClr val="000000">
                          <a:alpha val="70000"/>
                        </a:srgbClr>
                      </a:outerShdw>
                    </a:effectLst>
                  </pic:spPr>
                </pic:pic>
              </a:graphicData>
            </a:graphic>
          </wp:anchor>
        </w:drawing>
      </w:r>
    </w:p>
    <w:p w14:paraId="67BF18CC" w14:textId="19D06490" w:rsidR="00571681" w:rsidRDefault="00571681" w:rsidP="00571681">
      <w:pPr>
        <w:pStyle w:val="NormalJustified"/>
      </w:pPr>
      <w:r>
        <w:t>We also want to make sure they have any defensive/supportive spells listed under “Skills to Learn” on the levels you think they should learn them at.</w:t>
      </w:r>
    </w:p>
    <w:p w14:paraId="5DFF8E6C" w14:textId="77777777" w:rsidR="00571681" w:rsidRDefault="00571681" w:rsidP="00571681">
      <w:pPr>
        <w:pStyle w:val="NormalJustified"/>
      </w:pPr>
    </w:p>
    <w:p w14:paraId="7A473A45" w14:textId="0D9E29C3" w:rsidR="00571681" w:rsidRDefault="00571681" w:rsidP="00571681">
      <w:pPr>
        <w:pStyle w:val="NormalJustified"/>
      </w:pPr>
      <w:r>
        <w:t xml:space="preserve">While we’re here, let’s </w:t>
      </w:r>
      <w:proofErr w:type="gramStart"/>
      <w:r>
        <w:t>take a look</w:t>
      </w:r>
      <w:proofErr w:type="gramEnd"/>
      <w:r>
        <w:t xml:space="preserve"> at their traits. </w:t>
      </w:r>
      <w:proofErr w:type="spellStart"/>
      <w:r>
        <w:t>Butterdog</w:t>
      </w:r>
      <w:proofErr w:type="spellEnd"/>
      <w:r>
        <w:t xml:space="preserve"> doesn’t have thumbs, so we should probably delete the “Equip Weapon: Dagger” slot. We can also change their “Equip Armor” to “Light” or “Magic Armor”. By default, RPG Maker MV doesn’t have any of these kinds of armor, but you can easily make them. Finally, it’s critical that we </w:t>
      </w:r>
      <w:r w:rsidR="00834F8F">
        <w:t>add</w:t>
      </w:r>
      <w:r>
        <w:t xml:space="preserve"> the trait “Add Skill Type: Magic”, otherwise, they will not be able to cast their spells.</w:t>
      </w:r>
    </w:p>
    <w:p w14:paraId="4870BFD9" w14:textId="77777777" w:rsidR="00571681" w:rsidRDefault="00571681" w:rsidP="00571681">
      <w:pPr>
        <w:pStyle w:val="NormalJustified"/>
      </w:pPr>
    </w:p>
    <w:p w14:paraId="52A371BD" w14:textId="62B2CBE2" w:rsidR="00571681" w:rsidRDefault="000633D4" w:rsidP="00571681">
      <w:pPr>
        <w:pStyle w:val="NormalJustified"/>
      </w:pPr>
      <w:r w:rsidRPr="00571681">
        <w:rPr>
          <w:noProof/>
        </w:rPr>
        <w:drawing>
          <wp:anchor distT="0" distB="0" distL="114300" distR="114300" simplePos="0" relativeHeight="251658271" behindDoc="1" locked="0" layoutInCell="1" allowOverlap="1" wp14:anchorId="4D3C1B40" wp14:editId="0E237660">
            <wp:simplePos x="0" y="0"/>
            <wp:positionH relativeFrom="margin">
              <wp:posOffset>4273550</wp:posOffset>
            </wp:positionH>
            <wp:positionV relativeFrom="paragraph">
              <wp:posOffset>68580</wp:posOffset>
            </wp:positionV>
            <wp:extent cx="2466340" cy="2228215"/>
            <wp:effectExtent l="190500" t="190500" r="181610" b="191135"/>
            <wp:wrapTight wrapText="bothSides">
              <wp:wrapPolygon edited="0">
                <wp:start x="334" y="-1847"/>
                <wp:lineTo x="-1668" y="-1477"/>
                <wp:lineTo x="-1668" y="21052"/>
                <wp:lineTo x="-1168" y="22160"/>
                <wp:lineTo x="167" y="22899"/>
                <wp:lineTo x="334" y="23268"/>
                <wp:lineTo x="21022" y="23268"/>
                <wp:lineTo x="21188" y="22899"/>
                <wp:lineTo x="22523" y="22160"/>
                <wp:lineTo x="23024" y="19390"/>
                <wp:lineTo x="23024" y="1477"/>
                <wp:lineTo x="21188" y="-1293"/>
                <wp:lineTo x="21022" y="-1847"/>
                <wp:lineTo x="334" y="-1847"/>
              </wp:wrapPolygon>
            </wp:wrapTight>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extLst>
                        <a:ext uri="{28A0092B-C50C-407E-A947-70E740481C1C}">
                          <a14:useLocalDpi xmlns:a14="http://schemas.microsoft.com/office/drawing/2010/main" val="0"/>
                        </a:ext>
                      </a:extLst>
                    </a:blip>
                    <a:stretch>
                      <a:fillRect/>
                    </a:stretch>
                  </pic:blipFill>
                  <pic:spPr>
                    <a:xfrm>
                      <a:off x="0" y="0"/>
                      <a:ext cx="2466340" cy="2228215"/>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p>
    <w:p w14:paraId="6FCE2725" w14:textId="77777777" w:rsidR="00571681" w:rsidRDefault="00571681" w:rsidP="00571681">
      <w:pPr>
        <w:pStyle w:val="NormalJustified"/>
      </w:pPr>
    </w:p>
    <w:p w14:paraId="45B5CF11" w14:textId="77777777" w:rsidR="00571681" w:rsidRDefault="00571681" w:rsidP="00571681">
      <w:pPr>
        <w:pStyle w:val="NormalJustified"/>
      </w:pPr>
    </w:p>
    <w:p w14:paraId="1DF4B04B" w14:textId="77777777" w:rsidR="00571681" w:rsidRDefault="00571681" w:rsidP="00571681">
      <w:pPr>
        <w:pStyle w:val="NormalJustified"/>
      </w:pPr>
    </w:p>
    <w:p w14:paraId="30ABA537" w14:textId="76398191" w:rsidR="000633D4" w:rsidRDefault="00571681" w:rsidP="00571681">
      <w:pPr>
        <w:pStyle w:val="NormalJustified"/>
      </w:pPr>
      <w:r>
        <w:t xml:space="preserve">Now we just need to add an </w:t>
      </w:r>
      <w:r w:rsidR="000633D4">
        <w:t>A</w:t>
      </w:r>
      <w:r>
        <w:t>ctor that has the new Class. This is the actual character, so we’ll name him “</w:t>
      </w:r>
      <w:proofErr w:type="spellStart"/>
      <w:r>
        <w:t>Butterdog</w:t>
      </w:r>
      <w:proofErr w:type="spellEnd"/>
      <w:r>
        <w:t xml:space="preserve">”. Maybe there will be another “Companion Dog” someday? Make sure the Images are set </w:t>
      </w:r>
      <w:r w:rsidR="00834F8F">
        <w:t>to</w:t>
      </w:r>
      <w:r>
        <w:t xml:space="preserve"> a dog graphic. We don’t have a Battler graphic by default, but this only matters if you want to have a Side View battle system.</w:t>
      </w:r>
    </w:p>
    <w:p w14:paraId="47BBFE32" w14:textId="77777777" w:rsidR="000633D4" w:rsidRDefault="000633D4" w:rsidP="00571681">
      <w:pPr>
        <w:pStyle w:val="NormalJustified"/>
      </w:pPr>
    </w:p>
    <w:p w14:paraId="4D619FD0" w14:textId="22F958EE" w:rsidR="000633D4" w:rsidRDefault="000633D4" w:rsidP="00571681">
      <w:pPr>
        <w:pStyle w:val="NormalJustified"/>
      </w:pPr>
      <w:r>
        <w:t xml:space="preserve">Once we have our new Actor, we need to add him to our game. Cutscenes are a classic way of introducing plot points. Dogs and humans love each other, so we don’t really need a compelling story reason to pair up with </w:t>
      </w:r>
      <w:proofErr w:type="spellStart"/>
      <w:r>
        <w:t>Butterdog</w:t>
      </w:r>
      <w:proofErr w:type="spellEnd"/>
      <w:r>
        <w:t>. We do need a little bit of dialogue and flashy graphics/sounds to sell the new companionship to the player, though.</w:t>
      </w:r>
    </w:p>
    <w:p w14:paraId="769C17B3" w14:textId="267FC2FB" w:rsidR="000633D4" w:rsidRDefault="000633D4" w:rsidP="00571681">
      <w:pPr>
        <w:pStyle w:val="NormalJustified"/>
      </w:pPr>
    </w:p>
    <w:p w14:paraId="451774CF" w14:textId="0A2C560D" w:rsidR="0000719A" w:rsidRDefault="000633D4" w:rsidP="000633D4">
      <w:pPr>
        <w:pStyle w:val="NormalJustified"/>
        <w:ind w:left="5040"/>
      </w:pPr>
      <w:r w:rsidRPr="000633D4">
        <w:rPr>
          <w:noProof/>
        </w:rPr>
        <w:drawing>
          <wp:anchor distT="0" distB="0" distL="114300" distR="114300" simplePos="0" relativeHeight="251658272" behindDoc="1" locked="0" layoutInCell="1" allowOverlap="1" wp14:anchorId="6ABE3A50" wp14:editId="5D21809B">
            <wp:simplePos x="0" y="0"/>
            <wp:positionH relativeFrom="margin">
              <wp:align>left</wp:align>
            </wp:positionH>
            <wp:positionV relativeFrom="paragraph">
              <wp:posOffset>99695</wp:posOffset>
            </wp:positionV>
            <wp:extent cx="2706296" cy="1714500"/>
            <wp:effectExtent l="190500" t="190500" r="189865" b="190500"/>
            <wp:wrapTight wrapText="bothSides">
              <wp:wrapPolygon edited="0">
                <wp:start x="304" y="-2400"/>
                <wp:lineTo x="-1521" y="-1920"/>
                <wp:lineTo x="-1369" y="21360"/>
                <wp:lineTo x="152" y="23280"/>
                <wp:lineTo x="304" y="23760"/>
                <wp:lineTo x="21139" y="23760"/>
                <wp:lineTo x="21291" y="23280"/>
                <wp:lineTo x="22812" y="21360"/>
                <wp:lineTo x="22964" y="1920"/>
                <wp:lineTo x="21291" y="-1680"/>
                <wp:lineTo x="21139" y="-2400"/>
                <wp:lineTo x="304" y="-2400"/>
              </wp:wrapPolygon>
            </wp:wrapTight>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extLst>
                        <a:ext uri="{28A0092B-C50C-407E-A947-70E740481C1C}">
                          <a14:useLocalDpi xmlns:a14="http://schemas.microsoft.com/office/drawing/2010/main" val="0"/>
                        </a:ext>
                      </a:extLst>
                    </a:blip>
                    <a:stretch>
                      <a:fillRect/>
                    </a:stretch>
                  </pic:blipFill>
                  <pic:spPr>
                    <a:xfrm>
                      <a:off x="0" y="0"/>
                      <a:ext cx="2706296" cy="1714500"/>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t xml:space="preserve">Find a place in your Forest Pass </w:t>
      </w:r>
      <w:r w:rsidR="005A5932">
        <w:t>that</w:t>
      </w:r>
      <w:r>
        <w:t xml:space="preserve"> the player has to step </w:t>
      </w:r>
      <w:r w:rsidR="005A5932">
        <w:t xml:space="preserve">on </w:t>
      </w:r>
      <w:r>
        <w:t xml:space="preserve">to </w:t>
      </w:r>
      <w:proofErr w:type="gramStart"/>
      <w:r>
        <w:t>advance</w:t>
      </w:r>
      <w:r w:rsidR="006334A0">
        <w:t>,</w:t>
      </w:r>
      <w:r>
        <w:t xml:space="preserve"> and</w:t>
      </w:r>
      <w:proofErr w:type="gramEnd"/>
      <w:r>
        <w:t xml:space="preserve"> place an invisible event there that triggers when a player steps on it (or just Autorun an event when you first enter the map). Create a second event that’s a “dummy” </w:t>
      </w:r>
      <w:proofErr w:type="spellStart"/>
      <w:r>
        <w:t>Butterdog</w:t>
      </w:r>
      <w:proofErr w:type="spellEnd"/>
      <w:r>
        <w:t>. Both events should have a</w:t>
      </w:r>
      <w:r w:rsidR="00415665">
        <w:t>n empty</w:t>
      </w:r>
      <w:r>
        <w:t xml:space="preserve"> second page that requires a Switch named “</w:t>
      </w:r>
      <w:proofErr w:type="spellStart"/>
      <w:r>
        <w:t>ButterDogMet</w:t>
      </w:r>
      <w:proofErr w:type="spellEnd"/>
      <w:r>
        <w:t xml:space="preserve">” in the Conditions. This will keep the </w:t>
      </w:r>
      <w:r w:rsidR="00415665">
        <w:t xml:space="preserve">events from appearing again after you have seen the cutscene. On the first page of the triggering event, add some dialogue and animations, add </w:t>
      </w:r>
      <w:proofErr w:type="spellStart"/>
      <w:r w:rsidR="00415665">
        <w:t>Butterdog</w:t>
      </w:r>
      <w:proofErr w:type="spellEnd"/>
      <w:r w:rsidR="00415665">
        <w:t xml:space="preserve"> to your party, and finish by turning “</w:t>
      </w:r>
      <w:proofErr w:type="spellStart"/>
      <w:r w:rsidR="00415665">
        <w:t>ButterDogMet</w:t>
      </w:r>
      <w:proofErr w:type="spellEnd"/>
      <w:r w:rsidR="00415665">
        <w:t>” ON.</w:t>
      </w:r>
    </w:p>
    <w:p w14:paraId="17469764" w14:textId="0A2A9A64" w:rsidR="00415665" w:rsidRDefault="00415665" w:rsidP="000633D4">
      <w:pPr>
        <w:pStyle w:val="NormalJustified"/>
        <w:ind w:left="5040"/>
      </w:pPr>
    </w:p>
    <w:p w14:paraId="1F71B79C" w14:textId="5D2C2FE2" w:rsidR="00415665" w:rsidRDefault="00415665" w:rsidP="00415665">
      <w:pPr>
        <w:pStyle w:val="NormalJustified"/>
      </w:pPr>
      <w:r>
        <w:t>Enjoy the new companion!</w:t>
      </w:r>
    </w:p>
    <w:tbl>
      <w:tblPr>
        <w:tblStyle w:val="TableGrid"/>
        <w:tblW w:w="5000" w:type="pct"/>
        <w:tblLook w:val="04A0" w:firstRow="1" w:lastRow="0" w:firstColumn="1" w:lastColumn="0" w:noHBand="0" w:noVBand="1"/>
      </w:tblPr>
      <w:tblGrid>
        <w:gridCol w:w="9832"/>
        <w:gridCol w:w="1073"/>
      </w:tblGrid>
      <w:tr w:rsidR="007C1727" w14:paraId="01213A7F" w14:textId="77777777" w:rsidTr="007C1727">
        <w:trPr>
          <w:trHeight w:val="1080"/>
        </w:trPr>
        <w:tc>
          <w:tcPr>
            <w:tcW w:w="4508" w:type="pct"/>
            <w:shd w:val="clear" w:color="auto" w:fill="538135" w:themeFill="accent6" w:themeFillShade="BF"/>
          </w:tcPr>
          <w:p w14:paraId="1162F221" w14:textId="3A793EE1" w:rsidR="007C1727" w:rsidRDefault="007C1727" w:rsidP="007C1727">
            <w:pPr>
              <w:pStyle w:val="Heading1"/>
            </w:pPr>
            <w:bookmarkStart w:id="22" w:name="_Toc134439759"/>
            <w:r>
              <w:lastRenderedPageBreak/>
              <w:t xml:space="preserve">Sniff Spot </w:t>
            </w:r>
            <w:r w:rsidRPr="00F73CC4">
              <w:rPr>
                <w:rStyle w:val="HeadingTags"/>
              </w:rPr>
              <w:t>[</w:t>
            </w:r>
            <w:r>
              <w:rPr>
                <w:rStyle w:val="HeadingTags"/>
              </w:rPr>
              <w:t>Event Pages</w:t>
            </w:r>
            <w:r w:rsidR="008B7765">
              <w:rPr>
                <w:rStyle w:val="HeadingTags"/>
              </w:rPr>
              <w:t>, Variables</w:t>
            </w:r>
            <w:r w:rsidRPr="00F73CC4">
              <w:rPr>
                <w:rStyle w:val="HeadingTags"/>
              </w:rPr>
              <w:t>]</w:t>
            </w:r>
            <w:r>
              <w:rPr>
                <w:rStyle w:val="HeadingTags"/>
              </w:rPr>
              <w:t xml:space="preserve"> Required: </w:t>
            </w:r>
            <w:r w:rsidR="0000719A">
              <w:rPr>
                <w:rStyle w:val="HeadingTags"/>
              </w:rPr>
              <w:t>Forest Pass</w:t>
            </w:r>
            <w:r w:rsidR="00E2554F">
              <w:rPr>
                <w:rStyle w:val="HeadingTags"/>
              </w:rPr>
              <w:t xml:space="preserve"> and </w:t>
            </w:r>
            <w:proofErr w:type="spellStart"/>
            <w:r>
              <w:rPr>
                <w:rStyle w:val="HeadingTags"/>
              </w:rPr>
              <w:t>Butterdog</w:t>
            </w:r>
            <w:bookmarkEnd w:id="22"/>
            <w:proofErr w:type="spellEnd"/>
          </w:p>
          <w:p w14:paraId="1BEF9ED4" w14:textId="7F9EC80D" w:rsidR="007C1727" w:rsidRDefault="007C1727" w:rsidP="007C1727">
            <w:pPr>
              <w:pStyle w:val="Description"/>
            </w:pPr>
            <w:r>
              <w:t xml:space="preserve">Design an event that randomly generates </w:t>
            </w:r>
            <w:r w:rsidR="008427FF">
              <w:t>a spot that can only be found</w:t>
            </w:r>
            <w:r w:rsidR="00EB6433">
              <w:t xml:space="preserve"> if </w:t>
            </w:r>
            <w:proofErr w:type="spellStart"/>
            <w:r w:rsidR="00EB6433">
              <w:t>Butterdog</w:t>
            </w:r>
            <w:proofErr w:type="spellEnd"/>
            <w:r w:rsidR="00EB6433">
              <w:t xml:space="preserve"> is in your party. Checking this spot will give you a free item!</w:t>
            </w:r>
          </w:p>
          <w:p w14:paraId="52ACDF64" w14:textId="77777777" w:rsidR="007C1727" w:rsidRDefault="007C1727" w:rsidP="007C1727">
            <w:pPr>
              <w:pStyle w:val="Description"/>
            </w:pPr>
          </w:p>
        </w:tc>
        <w:tc>
          <w:tcPr>
            <w:tcW w:w="492" w:type="pct"/>
          </w:tcPr>
          <w:p w14:paraId="4D02D7E5" w14:textId="77777777" w:rsidR="007C1727" w:rsidRPr="00FD2E20" w:rsidRDefault="007C1727" w:rsidP="007C1727"/>
        </w:tc>
      </w:tr>
    </w:tbl>
    <w:p w14:paraId="38DA61D8" w14:textId="77777777" w:rsidR="007C1727" w:rsidRDefault="007C1727" w:rsidP="007C1727"/>
    <w:p w14:paraId="0047DD75" w14:textId="1D755213" w:rsidR="007C1727" w:rsidRDefault="007C1727" w:rsidP="007C1727">
      <w:r>
        <w:t xml:space="preserve">In this challenge, you will not be given a flow </w:t>
      </w:r>
      <w:proofErr w:type="gramStart"/>
      <w:r>
        <w:t>chart</w:t>
      </w:r>
      <w:proofErr w:type="gramEnd"/>
      <w:r>
        <w:t xml:space="preserve"> or any creation prompts. You will instead get an outline of what the events are supposed to do, and you can build the challenge and flow chart yourself.</w:t>
      </w:r>
    </w:p>
    <w:p w14:paraId="442310DD" w14:textId="3082BBB5" w:rsidR="007C1727" w:rsidRPr="007C1727" w:rsidRDefault="007C1727" w:rsidP="007C1727">
      <w:pPr>
        <w:spacing w:after="160"/>
        <w:jc w:val="center"/>
        <w:rPr>
          <w:rFonts w:eastAsiaTheme="majorEastAsia" w:cstheme="majorBidi"/>
          <w:b/>
          <w:color w:val="000000" w:themeColor="text1"/>
          <w:sz w:val="32"/>
          <w:szCs w:val="32"/>
        </w:rPr>
      </w:pPr>
      <w:r w:rsidRPr="007C1727">
        <w:rPr>
          <w:rFonts w:eastAsiaTheme="majorEastAsia" w:cstheme="majorBidi"/>
          <w:b/>
          <w:noProof/>
          <w:color w:val="000000" w:themeColor="text1"/>
          <w:sz w:val="32"/>
          <w:szCs w:val="32"/>
        </w:rPr>
        <mc:AlternateContent>
          <mc:Choice Requires="wps">
            <w:drawing>
              <wp:anchor distT="0" distB="0" distL="114300" distR="114300" simplePos="0" relativeHeight="251658269" behindDoc="0" locked="0" layoutInCell="1" allowOverlap="1" wp14:anchorId="34E55410" wp14:editId="23B9F4DD">
                <wp:simplePos x="0" y="0"/>
                <wp:positionH relativeFrom="column">
                  <wp:posOffset>5732824</wp:posOffset>
                </wp:positionH>
                <wp:positionV relativeFrom="paragraph">
                  <wp:posOffset>1611246</wp:posOffset>
                </wp:positionV>
                <wp:extent cx="833755" cy="570230"/>
                <wp:effectExtent l="0" t="0" r="23495" b="20320"/>
                <wp:wrapNone/>
                <wp:docPr id="60" name="Rectangle: Rounded Corners 60"/>
                <wp:cNvGraphicFramePr/>
                <a:graphic xmlns:a="http://schemas.openxmlformats.org/drawingml/2006/main">
                  <a:graphicData uri="http://schemas.microsoft.com/office/word/2010/wordprocessingShape">
                    <wps:wsp>
                      <wps:cNvSpPr/>
                      <wps:spPr>
                        <a:xfrm>
                          <a:off x="0" y="0"/>
                          <a:ext cx="833755" cy="57023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CBEF881" w14:textId="77777777" w:rsidR="00433662" w:rsidRDefault="00433662" w:rsidP="007C1727">
                            <w:pPr>
                              <w:jc w:val="center"/>
                            </w:pPr>
                            <w:r>
                              <w:t xml:space="preserve">With </w:t>
                            </w:r>
                            <w:proofErr w:type="spellStart"/>
                            <w:r>
                              <w:t>Butterdog</w:t>
                            </w:r>
                            <w:proofErr w:type="spellEnd"/>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4E55410" id="Rectangle: Rounded Corners 60" o:spid="_x0000_s1071" style="position:absolute;left:0;text-align:left;margin-left:451.4pt;margin-top:126.85pt;width:65.65pt;height:44.9pt;z-index:251658269;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" fillcolor="#4472c4 [3204]" strokecolor="#1f3763 [1604]" strokeweight="1pt">
                <v:stroke joinstyle="miter"/>
                <v:textbox>
                  <w:txbxContent>
                    <w:p w14:paraId="4CBEF881" w14:textId="77777777" w:rsidR="00433662" w:rsidRDefault="00433662" w:rsidP="007C1727">
                      <w:pPr>
                        <w:jc w:val="center"/>
                      </w:pPr>
                      <w:r>
                        <w:t xml:space="preserve">With </w:t>
                      </w:r>
                      <w:proofErr w:type="spellStart"/>
                      <w:r>
                        <w:t>Butterdog</w:t>
                      </w:r>
                      <w:proofErr w:type="spellEnd"/>
                      <w:r>
                        <w:t xml:space="preserve"> </w:t>
                      </w:r>
                    </w:p>
                  </w:txbxContent>
                </v:textbox>
              </v:roundrect>
            </w:pict>
          </mc:Fallback>
        </mc:AlternateContent>
      </w:r>
      <w:r w:rsidRPr="007C1727">
        <w:rPr>
          <w:rFonts w:eastAsiaTheme="majorEastAsia" w:cstheme="majorBidi"/>
          <w:b/>
          <w:noProof/>
          <w:color w:val="000000" w:themeColor="text1"/>
          <w:sz w:val="32"/>
          <w:szCs w:val="32"/>
        </w:rPr>
        <mc:AlternateContent>
          <mc:Choice Requires="wps">
            <w:drawing>
              <wp:anchor distT="0" distB="0" distL="114300" distR="114300" simplePos="0" relativeHeight="251658268" behindDoc="0" locked="0" layoutInCell="1" allowOverlap="1" wp14:anchorId="777DE2B1" wp14:editId="7B6B6442">
                <wp:simplePos x="0" y="0"/>
                <wp:positionH relativeFrom="column">
                  <wp:posOffset>2286000</wp:posOffset>
                </wp:positionH>
                <wp:positionV relativeFrom="paragraph">
                  <wp:posOffset>1604969</wp:posOffset>
                </wp:positionV>
                <wp:extent cx="833755" cy="570230"/>
                <wp:effectExtent l="0" t="0" r="23495" b="20320"/>
                <wp:wrapNone/>
                <wp:docPr id="59" name="Rectangle: Rounded Corners 59"/>
                <wp:cNvGraphicFramePr/>
                <a:graphic xmlns:a="http://schemas.openxmlformats.org/drawingml/2006/main">
                  <a:graphicData uri="http://schemas.microsoft.com/office/word/2010/wordprocessingShape">
                    <wps:wsp>
                      <wps:cNvSpPr/>
                      <wps:spPr>
                        <a:xfrm>
                          <a:off x="0" y="0"/>
                          <a:ext cx="833755" cy="57023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541BFFD" w14:textId="77777777" w:rsidR="00433662" w:rsidRDefault="00433662" w:rsidP="007C1727">
                            <w:pPr>
                              <w:jc w:val="center"/>
                            </w:pPr>
                            <w:r>
                              <w:t xml:space="preserve">Without </w:t>
                            </w:r>
                            <w:proofErr w:type="spellStart"/>
                            <w:r>
                              <w:t>Butterdog</w:t>
                            </w:r>
                            <w:proofErr w:type="spellEnd"/>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777DE2B1" id="Rectangle: Rounded Corners 59" o:spid="_x0000_s1072" style="position:absolute;left:0;text-align:left;margin-left:180pt;margin-top:126.4pt;width:65.65pt;height:44.9pt;z-index:25165826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" fillcolor="#4472c4 [3204]" strokecolor="#1f3763 [1604]" strokeweight="1pt">
                <v:stroke joinstyle="miter"/>
                <v:textbox>
                  <w:txbxContent>
                    <w:p w14:paraId="2541BFFD" w14:textId="77777777" w:rsidR="00433662" w:rsidRDefault="00433662" w:rsidP="007C1727">
                      <w:pPr>
                        <w:jc w:val="center"/>
                      </w:pPr>
                      <w:r>
                        <w:t xml:space="preserve">Without </w:t>
                      </w:r>
                      <w:proofErr w:type="spellStart"/>
                      <w:r>
                        <w:t>Butterdog</w:t>
                      </w:r>
                      <w:proofErr w:type="spellEnd"/>
                      <w:r>
                        <w:t xml:space="preserve"> </w:t>
                      </w:r>
                    </w:p>
                  </w:txbxContent>
                </v:textbox>
              </v:roundrect>
            </w:pict>
          </mc:Fallback>
        </mc:AlternateContent>
      </w:r>
      <w:r w:rsidRPr="007C1727">
        <w:rPr>
          <w:rFonts w:eastAsiaTheme="majorEastAsia" w:cstheme="majorBidi"/>
          <w:b/>
          <w:noProof/>
          <w:color w:val="000000" w:themeColor="text1"/>
          <w:sz w:val="32"/>
          <w:szCs w:val="32"/>
        </w:rPr>
        <w:drawing>
          <wp:inline distT="0" distB="0" distL="0" distR="0" wp14:anchorId="4488ADAA" wp14:editId="035D3151">
            <wp:extent cx="2872105" cy="2026285"/>
            <wp:effectExtent l="190500" t="190500" r="194945" b="18351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extLst>
                        <a:ext uri="{28A0092B-C50C-407E-A947-70E740481C1C}">
                          <a14:useLocalDpi xmlns:a14="http://schemas.microsoft.com/office/drawing/2010/main" val="0"/>
                        </a:ext>
                      </a:extLst>
                    </a:blip>
                    <a:stretch>
                      <a:fillRect/>
                    </a:stretch>
                  </pic:blipFill>
                  <pic:spPr>
                    <a:xfrm flipH="1">
                      <a:off x="0" y="0"/>
                      <a:ext cx="2872105" cy="2026285"/>
                    </a:xfrm>
                    <a:prstGeom prst="rect">
                      <a:avLst/>
                    </a:prstGeom>
                    <a:ln>
                      <a:noFill/>
                    </a:ln>
                    <a:effectLst>
                      <a:outerShdw blurRad="190500" algn="tl" rotWithShape="0">
                        <a:srgbClr val="000000">
                          <a:alpha val="70000"/>
                        </a:srgbClr>
                      </a:outerShdw>
                    </a:effectLst>
                  </pic:spPr>
                </pic:pic>
              </a:graphicData>
            </a:graphic>
          </wp:inline>
        </w:drawing>
      </w:r>
      <w:r w:rsidRPr="007C1727">
        <w:rPr>
          <w:rFonts w:eastAsiaTheme="majorEastAsia" w:cstheme="majorBidi"/>
          <w:b/>
          <w:noProof/>
          <w:color w:val="000000" w:themeColor="text1"/>
          <w:sz w:val="32"/>
          <w:szCs w:val="32"/>
        </w:rPr>
        <w:drawing>
          <wp:inline distT="0" distB="0" distL="0" distR="0" wp14:anchorId="7153E7CC" wp14:editId="2209F556">
            <wp:extent cx="3067050" cy="2036445"/>
            <wp:effectExtent l="190500" t="190500" r="190500" b="19240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extLst>
                        <a:ext uri="{28A0092B-C50C-407E-A947-70E740481C1C}">
                          <a14:useLocalDpi xmlns:a14="http://schemas.microsoft.com/office/drawing/2010/main" val="0"/>
                        </a:ext>
                      </a:extLst>
                    </a:blip>
                    <a:stretch>
                      <a:fillRect/>
                    </a:stretch>
                  </pic:blipFill>
                  <pic:spPr>
                    <a:xfrm flipH="1">
                      <a:off x="0" y="0"/>
                      <a:ext cx="3067050" cy="2036445"/>
                    </a:xfrm>
                    <a:prstGeom prst="rect">
                      <a:avLst/>
                    </a:prstGeom>
                    <a:ln>
                      <a:noFill/>
                    </a:ln>
                    <a:effectLst>
                      <a:outerShdw blurRad="190500" algn="tl" rotWithShape="0">
                        <a:srgbClr val="000000">
                          <a:alpha val="70000"/>
                        </a:srgbClr>
                      </a:outerShdw>
                    </a:effectLst>
                  </pic:spPr>
                </pic:pic>
              </a:graphicData>
            </a:graphic>
          </wp:inline>
        </w:drawing>
      </w:r>
    </w:p>
    <w:p w14:paraId="68786D74" w14:textId="77777777" w:rsidR="00EB6433" w:rsidRDefault="00EB6433" w:rsidP="00EB6433">
      <w:pPr>
        <w:jc w:val="center"/>
      </w:pPr>
      <w:r>
        <w:rPr>
          <w:noProof/>
        </w:rPr>
        <mc:AlternateContent>
          <mc:Choice Requires="wps">
            <w:drawing>
              <wp:inline distT="0" distB="0" distL="0" distR="0" wp14:anchorId="6F0BE8AF" wp14:editId="36EA70D8">
                <wp:extent cx="1541721" cy="630555"/>
                <wp:effectExtent l="0" t="0" r="20955" b="17145"/>
                <wp:docPr id="106" name="Rectangle: Rounded Corners 106"/>
                <wp:cNvGraphicFramePr/>
                <a:graphic xmlns:a="http://schemas.openxmlformats.org/drawingml/2006/main">
                  <a:graphicData uri="http://schemas.microsoft.com/office/word/2010/wordprocessingShape">
                    <wps:wsp>
                      <wps:cNvSpPr/>
                      <wps:spPr>
                        <a:xfrm>
                          <a:off x="0" y="0"/>
                          <a:ext cx="1541721" cy="630555"/>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10B08D05" w14:textId="77777777" w:rsidR="00433662" w:rsidRDefault="00433662" w:rsidP="00EB6433">
                            <w:pPr>
                              <w:jc w:val="center"/>
                            </w:pPr>
                            <w:r>
                              <w:rPr>
                                <w:noProof/>
                              </w:rPr>
                              <w:drawing>
                                <wp:inline distT="0" distB="0" distL="0" distR="0" wp14:anchorId="6E3621B8" wp14:editId="2DB87227">
                                  <wp:extent cx="140677" cy="128982"/>
                                  <wp:effectExtent l="0" t="0" r="0" b="4445"/>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32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20"/>
                              <w:gridCol w:w="720"/>
                              <w:gridCol w:w="900"/>
                              <w:gridCol w:w="900"/>
                            </w:tblGrid>
                            <w:tr w:rsidR="00433662" w:rsidRPr="004F61D8" w14:paraId="3238317D" w14:textId="77777777" w:rsidTr="00EB6433">
                              <w:trPr>
                                <w:gridAfter w:val="1"/>
                                <w:wAfter w:w="900" w:type="dxa"/>
                                <w:trHeight w:val="188"/>
                              </w:trPr>
                              <w:tc>
                                <w:tcPr>
                                  <w:tcW w:w="720" w:type="dxa"/>
                                  <w:vMerge w:val="restart"/>
                                  <w:tcBorders>
                                    <w:top w:val="single" w:sz="4" w:space="0" w:color="auto"/>
                                  </w:tcBorders>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51"/>
                                    <w:gridCol w:w="701"/>
                                  </w:tblGrid>
                                  <w:tr w:rsidR="00433662" w:rsidRPr="004F61D8" w14:paraId="0D6157F5" w14:textId="77777777" w:rsidTr="0000719A">
                                    <w:trPr>
                                      <w:trHeight w:val="188"/>
                                    </w:trPr>
                                    <w:tc>
                                      <w:tcPr>
                                        <w:tcW w:w="651" w:type="dxa"/>
                                        <w:vMerge w:val="restart"/>
                                        <w:tcBorders>
                                          <w:top w:val="single" w:sz="4" w:space="0" w:color="auto"/>
                                        </w:tcBorders>
                                        <w:vAlign w:val="center"/>
                                      </w:tcPr>
                                      <w:p w14:paraId="601EB92E" w14:textId="77777777" w:rsidR="00433662" w:rsidRPr="00154B4B" w:rsidRDefault="00433662" w:rsidP="00EB6433">
                                        <w:pPr>
                                          <w:jc w:val="center"/>
                                          <w:rPr>
                                            <w:sz w:val="16"/>
                                          </w:rPr>
                                        </w:pPr>
                                        <w:r w:rsidRPr="00154B4B">
                                          <w:rPr>
                                            <w:sz w:val="16"/>
                                          </w:rPr>
                                          <w:t>No Image</w:t>
                                        </w:r>
                                      </w:p>
                                    </w:tc>
                                    <w:tc>
                                      <w:tcPr>
                                        <w:tcW w:w="701" w:type="dxa"/>
                                        <w:tcBorders>
                                          <w:top w:val="single" w:sz="4" w:space="0" w:color="auto"/>
                                        </w:tcBorders>
                                        <w:shd w:val="clear" w:color="auto" w:fill="AEAAAA" w:themeFill="background2" w:themeFillShade="BF"/>
                                      </w:tcPr>
                                      <w:p w14:paraId="15B2F4AD" w14:textId="77777777" w:rsidR="00433662" w:rsidRPr="004F61D8" w:rsidRDefault="00433662" w:rsidP="00EB6433">
                                        <w:pPr>
                                          <w:jc w:val="right"/>
                                          <w:rPr>
                                            <w:sz w:val="16"/>
                                          </w:rPr>
                                        </w:pPr>
                                        <w:r w:rsidRPr="004F61D8">
                                          <w:rPr>
                                            <w:sz w:val="16"/>
                                          </w:rPr>
                                          <w:t>Name</w:t>
                                        </w:r>
                                      </w:p>
                                    </w:tc>
                                  </w:tr>
                                  <w:tr w:rsidR="00433662" w:rsidRPr="004F61D8" w14:paraId="2AF77E59" w14:textId="77777777" w:rsidTr="0000719A">
                                    <w:trPr>
                                      <w:trHeight w:val="188"/>
                                    </w:trPr>
                                    <w:tc>
                                      <w:tcPr>
                                        <w:tcW w:w="651" w:type="dxa"/>
                                        <w:vMerge/>
                                      </w:tcPr>
                                      <w:p w14:paraId="6A7813F0" w14:textId="77777777" w:rsidR="00433662" w:rsidRPr="004F61D8" w:rsidRDefault="00433662" w:rsidP="00EB6433">
                                        <w:pPr>
                                          <w:rPr>
                                            <w:sz w:val="16"/>
                                          </w:rPr>
                                        </w:pPr>
                                      </w:p>
                                    </w:tc>
                                    <w:tc>
                                      <w:tcPr>
                                        <w:tcW w:w="701" w:type="dxa"/>
                                        <w:shd w:val="clear" w:color="auto" w:fill="AEAAAA" w:themeFill="background2" w:themeFillShade="BF"/>
                                      </w:tcPr>
                                      <w:p w14:paraId="1BA1D866" w14:textId="77777777" w:rsidR="00433662" w:rsidRPr="004F61D8" w:rsidRDefault="00433662" w:rsidP="00EB6433">
                                        <w:pPr>
                                          <w:jc w:val="right"/>
                                          <w:rPr>
                                            <w:sz w:val="16"/>
                                          </w:rPr>
                                        </w:pPr>
                                        <w:r>
                                          <w:rPr>
                                            <w:sz w:val="16"/>
                                          </w:rPr>
                                          <w:t>Page</w:t>
                                        </w:r>
                                      </w:p>
                                    </w:tc>
                                  </w:tr>
                                  <w:tr w:rsidR="00433662" w:rsidRPr="004F61D8" w14:paraId="1C31CCD2" w14:textId="77777777" w:rsidTr="0000719A">
                                    <w:trPr>
                                      <w:trHeight w:val="176"/>
                                    </w:trPr>
                                    <w:tc>
                                      <w:tcPr>
                                        <w:tcW w:w="651" w:type="dxa"/>
                                        <w:vMerge/>
                                      </w:tcPr>
                                      <w:p w14:paraId="73B6E622" w14:textId="77777777" w:rsidR="00433662" w:rsidRPr="004F61D8" w:rsidRDefault="00433662" w:rsidP="00EB6433">
                                        <w:pPr>
                                          <w:rPr>
                                            <w:sz w:val="16"/>
                                          </w:rPr>
                                        </w:pPr>
                                      </w:p>
                                    </w:tc>
                                    <w:tc>
                                      <w:tcPr>
                                        <w:tcW w:w="701" w:type="dxa"/>
                                        <w:shd w:val="clear" w:color="auto" w:fill="AEAAAA" w:themeFill="background2" w:themeFillShade="BF"/>
                                      </w:tcPr>
                                      <w:p w14:paraId="4AA7A355" w14:textId="77777777" w:rsidR="00433662" w:rsidRPr="004F61D8" w:rsidRDefault="00433662" w:rsidP="00EB6433">
                                        <w:pPr>
                                          <w:jc w:val="right"/>
                                          <w:rPr>
                                            <w:sz w:val="16"/>
                                          </w:rPr>
                                        </w:pPr>
                                        <w:r>
                                          <w:rPr>
                                            <w:sz w:val="16"/>
                                          </w:rPr>
                                          <w:t>Trigger</w:t>
                                        </w:r>
                                      </w:p>
                                    </w:tc>
                                  </w:tr>
                                </w:tbl>
                                <w:p w14:paraId="3D8B5F11" w14:textId="77777777" w:rsidR="00433662" w:rsidRPr="004F61D8" w:rsidRDefault="00433662" w:rsidP="00EB6433">
                                  <w:pPr>
                                    <w:jc w:val="center"/>
                                    <w:rPr>
                                      <w:sz w:val="16"/>
                                    </w:rPr>
                                  </w:pPr>
                                </w:p>
                              </w:tc>
                              <w:tc>
                                <w:tcPr>
                                  <w:tcW w:w="720" w:type="dxa"/>
                                  <w:tcBorders>
                                    <w:top w:val="single" w:sz="4" w:space="0" w:color="auto"/>
                                  </w:tcBorders>
                                  <w:shd w:val="clear" w:color="auto" w:fill="AEAAAA" w:themeFill="background2" w:themeFillShade="BF"/>
                                </w:tcPr>
                                <w:p w14:paraId="26CAF3A8" w14:textId="77777777" w:rsidR="00433662" w:rsidRPr="004F61D8" w:rsidRDefault="00433662" w:rsidP="00306884">
                                  <w:pPr>
                                    <w:jc w:val="right"/>
                                    <w:rPr>
                                      <w:sz w:val="16"/>
                                    </w:rPr>
                                  </w:pPr>
                                  <w:r w:rsidRPr="004F61D8">
                                    <w:rPr>
                                      <w:sz w:val="16"/>
                                    </w:rPr>
                                    <w:t>Name</w:t>
                                  </w:r>
                                </w:p>
                              </w:tc>
                              <w:tc>
                                <w:tcPr>
                                  <w:tcW w:w="900" w:type="dxa"/>
                                  <w:tcBorders>
                                    <w:top w:val="single" w:sz="4" w:space="0" w:color="auto"/>
                                  </w:tcBorders>
                                </w:tcPr>
                                <w:p w14:paraId="52F23DC3" w14:textId="77777777" w:rsidR="00433662" w:rsidRPr="004F61D8" w:rsidRDefault="00433662" w:rsidP="0076152B">
                                  <w:pPr>
                                    <w:rPr>
                                      <w:sz w:val="16"/>
                                    </w:rPr>
                                  </w:pPr>
                                  <w:r>
                                    <w:rPr>
                                      <w:sz w:val="16"/>
                                    </w:rPr>
                                    <w:t>Sniff Spot</w:t>
                                  </w:r>
                                </w:p>
                              </w:tc>
                            </w:tr>
                            <w:tr w:rsidR="00433662" w:rsidRPr="004F61D8" w14:paraId="578D9F91" w14:textId="77777777" w:rsidTr="00EB6433">
                              <w:trPr>
                                <w:gridAfter w:val="1"/>
                                <w:wAfter w:w="900" w:type="dxa"/>
                                <w:trHeight w:val="188"/>
                              </w:trPr>
                              <w:tc>
                                <w:tcPr>
                                  <w:tcW w:w="720" w:type="dxa"/>
                                  <w:vMerge/>
                                </w:tcPr>
                                <w:p w14:paraId="30CF6579" w14:textId="77777777" w:rsidR="00433662" w:rsidRPr="004F61D8" w:rsidRDefault="00433662" w:rsidP="0076152B">
                                  <w:pPr>
                                    <w:rPr>
                                      <w:sz w:val="16"/>
                                    </w:rPr>
                                  </w:pPr>
                                </w:p>
                              </w:tc>
                              <w:tc>
                                <w:tcPr>
                                  <w:tcW w:w="720" w:type="dxa"/>
                                  <w:shd w:val="clear" w:color="auto" w:fill="AEAAAA" w:themeFill="background2" w:themeFillShade="BF"/>
                                </w:tcPr>
                                <w:p w14:paraId="1F749D5D" w14:textId="77777777" w:rsidR="00433662" w:rsidRPr="004F61D8" w:rsidRDefault="00433662" w:rsidP="00306884">
                                  <w:pPr>
                                    <w:jc w:val="right"/>
                                    <w:rPr>
                                      <w:sz w:val="16"/>
                                    </w:rPr>
                                  </w:pPr>
                                  <w:r>
                                    <w:rPr>
                                      <w:sz w:val="16"/>
                                    </w:rPr>
                                    <w:t>Page</w:t>
                                  </w:r>
                                </w:p>
                              </w:tc>
                              <w:tc>
                                <w:tcPr>
                                  <w:tcW w:w="900" w:type="dxa"/>
                                </w:tcPr>
                                <w:p w14:paraId="57C5BA6C" w14:textId="77777777" w:rsidR="00433662" w:rsidRPr="004F61D8" w:rsidRDefault="00433662" w:rsidP="0076152B">
                                  <w:pPr>
                                    <w:rPr>
                                      <w:sz w:val="16"/>
                                    </w:rPr>
                                  </w:pPr>
                                  <w:r>
                                    <w:rPr>
                                      <w:sz w:val="16"/>
                                    </w:rPr>
                                    <w:t>1</w:t>
                                  </w:r>
                                </w:p>
                              </w:tc>
                            </w:tr>
                            <w:tr w:rsidR="00433662" w:rsidRPr="004F61D8" w14:paraId="097E91E0" w14:textId="77777777" w:rsidTr="00EB6433">
                              <w:trPr>
                                <w:trHeight w:val="176"/>
                              </w:trPr>
                              <w:tc>
                                <w:tcPr>
                                  <w:tcW w:w="720" w:type="dxa"/>
                                  <w:vMerge/>
                                </w:tcPr>
                                <w:p w14:paraId="6F2F71D0" w14:textId="77777777" w:rsidR="00433662" w:rsidRPr="004F61D8" w:rsidRDefault="00433662" w:rsidP="0076152B">
                                  <w:pPr>
                                    <w:rPr>
                                      <w:sz w:val="16"/>
                                    </w:rPr>
                                  </w:pPr>
                                </w:p>
                              </w:tc>
                              <w:tc>
                                <w:tcPr>
                                  <w:tcW w:w="720" w:type="dxa"/>
                                  <w:shd w:val="clear" w:color="auto" w:fill="AEAAAA" w:themeFill="background2" w:themeFillShade="BF"/>
                                </w:tcPr>
                                <w:p w14:paraId="0A2E273C" w14:textId="77777777" w:rsidR="00433662" w:rsidRPr="004F61D8" w:rsidRDefault="00433662" w:rsidP="00306884">
                                  <w:pPr>
                                    <w:jc w:val="right"/>
                                    <w:rPr>
                                      <w:sz w:val="16"/>
                                    </w:rPr>
                                  </w:pPr>
                                  <w:r>
                                    <w:rPr>
                                      <w:sz w:val="16"/>
                                    </w:rPr>
                                    <w:t>Trigger</w:t>
                                  </w:r>
                                </w:p>
                              </w:tc>
                              <w:tc>
                                <w:tcPr>
                                  <w:tcW w:w="900" w:type="dxa"/>
                                </w:tcPr>
                                <w:p w14:paraId="27A3E737" w14:textId="77777777" w:rsidR="00433662" w:rsidRPr="004F61D8" w:rsidRDefault="00433662" w:rsidP="0076152B">
                                  <w:pPr>
                                    <w:rPr>
                                      <w:sz w:val="16"/>
                                    </w:rPr>
                                  </w:pPr>
                                  <w:r>
                                    <w:rPr>
                                      <w:sz w:val="16"/>
                                    </w:rPr>
                                    <w:t>Parallel</w:t>
                                  </w:r>
                                </w:p>
                              </w:tc>
                              <w:tc>
                                <w:tcPr>
                                  <w:tcW w:w="900" w:type="dxa"/>
                                </w:tcPr>
                                <w:p w14:paraId="55E9E838" w14:textId="77777777" w:rsidR="00433662" w:rsidRDefault="00433662" w:rsidP="0076152B">
                                  <w:pPr>
                                    <w:rPr>
                                      <w:sz w:val="16"/>
                                    </w:rPr>
                                  </w:pPr>
                                </w:p>
                              </w:tc>
                            </w:tr>
                          </w:tbl>
                          <w:p w14:paraId="57AEF692" w14:textId="77777777" w:rsidR="00433662" w:rsidRDefault="00433662" w:rsidP="00EB6433"/>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6F0BE8AF" id="Rectangle: Rounded Corners 106" o:spid="_x0000_s1073" style="width:121.4pt;height:49.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" fillcolor="white [3201]" strokecolor="black [3200]" strokeweight="1pt">
                <v:stroke joinstyle="miter"/>
                <v:textbox inset="0,0,0,0">
                  <w:txbxContent>
                    <w:p w14:paraId="10B08D05" w14:textId="77777777" w:rsidR="00433662" w:rsidRDefault="00433662" w:rsidP="00EB6433">
                      <w:pPr>
                        <w:jc w:val="center"/>
                      </w:pPr>
                      <w:r>
                        <w:rPr>
                          <w:noProof/>
                        </w:rPr>
                        <w:drawing>
                          <wp:inline distT="0" distB="0" distL="0" distR="0" wp14:anchorId="6E3621B8" wp14:editId="2DB87227">
                            <wp:extent cx="140677" cy="128982"/>
                            <wp:effectExtent l="0" t="0" r="0" b="4445"/>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32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20"/>
                        <w:gridCol w:w="720"/>
                        <w:gridCol w:w="900"/>
                        <w:gridCol w:w="900"/>
                      </w:tblGrid>
                      <w:tr w:rsidR="00433662" w:rsidRPr="004F61D8" w14:paraId="3238317D" w14:textId="77777777" w:rsidTr="00EB6433">
                        <w:trPr>
                          <w:gridAfter w:val="1"/>
                          <w:wAfter w:w="900" w:type="dxa"/>
                          <w:trHeight w:val="188"/>
                        </w:trPr>
                        <w:tc>
                          <w:tcPr>
                            <w:tcW w:w="720" w:type="dxa"/>
                            <w:vMerge w:val="restart"/>
                            <w:tcBorders>
                              <w:top w:val="single" w:sz="4" w:space="0" w:color="auto"/>
                            </w:tcBorders>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51"/>
                              <w:gridCol w:w="701"/>
                            </w:tblGrid>
                            <w:tr w:rsidR="00433662" w:rsidRPr="004F61D8" w14:paraId="0D6157F5" w14:textId="77777777" w:rsidTr="0000719A">
                              <w:trPr>
                                <w:trHeight w:val="188"/>
                              </w:trPr>
                              <w:tc>
                                <w:tcPr>
                                  <w:tcW w:w="651" w:type="dxa"/>
                                  <w:vMerge w:val="restart"/>
                                  <w:tcBorders>
                                    <w:top w:val="single" w:sz="4" w:space="0" w:color="auto"/>
                                  </w:tcBorders>
                                  <w:vAlign w:val="center"/>
                                </w:tcPr>
                                <w:p w14:paraId="601EB92E" w14:textId="77777777" w:rsidR="00433662" w:rsidRPr="00154B4B" w:rsidRDefault="00433662" w:rsidP="00EB6433">
                                  <w:pPr>
                                    <w:jc w:val="center"/>
                                    <w:rPr>
                                      <w:sz w:val="16"/>
                                    </w:rPr>
                                  </w:pPr>
                                  <w:r w:rsidRPr="00154B4B">
                                    <w:rPr>
                                      <w:sz w:val="16"/>
                                    </w:rPr>
                                    <w:t>No Image</w:t>
                                  </w:r>
                                </w:p>
                              </w:tc>
                              <w:tc>
                                <w:tcPr>
                                  <w:tcW w:w="701" w:type="dxa"/>
                                  <w:tcBorders>
                                    <w:top w:val="single" w:sz="4" w:space="0" w:color="auto"/>
                                  </w:tcBorders>
                                  <w:shd w:val="clear" w:color="auto" w:fill="AEAAAA" w:themeFill="background2" w:themeFillShade="BF"/>
                                </w:tcPr>
                                <w:p w14:paraId="15B2F4AD" w14:textId="77777777" w:rsidR="00433662" w:rsidRPr="004F61D8" w:rsidRDefault="00433662" w:rsidP="00EB6433">
                                  <w:pPr>
                                    <w:jc w:val="right"/>
                                    <w:rPr>
                                      <w:sz w:val="16"/>
                                    </w:rPr>
                                  </w:pPr>
                                  <w:r w:rsidRPr="004F61D8">
                                    <w:rPr>
                                      <w:sz w:val="16"/>
                                    </w:rPr>
                                    <w:t>Name</w:t>
                                  </w:r>
                                </w:p>
                              </w:tc>
                            </w:tr>
                            <w:tr w:rsidR="00433662" w:rsidRPr="004F61D8" w14:paraId="2AF77E59" w14:textId="77777777" w:rsidTr="0000719A">
                              <w:trPr>
                                <w:trHeight w:val="188"/>
                              </w:trPr>
                              <w:tc>
                                <w:tcPr>
                                  <w:tcW w:w="651" w:type="dxa"/>
                                  <w:vMerge/>
                                </w:tcPr>
                                <w:p w14:paraId="6A7813F0" w14:textId="77777777" w:rsidR="00433662" w:rsidRPr="004F61D8" w:rsidRDefault="00433662" w:rsidP="00EB6433">
                                  <w:pPr>
                                    <w:rPr>
                                      <w:sz w:val="16"/>
                                    </w:rPr>
                                  </w:pPr>
                                </w:p>
                              </w:tc>
                              <w:tc>
                                <w:tcPr>
                                  <w:tcW w:w="701" w:type="dxa"/>
                                  <w:shd w:val="clear" w:color="auto" w:fill="AEAAAA" w:themeFill="background2" w:themeFillShade="BF"/>
                                </w:tcPr>
                                <w:p w14:paraId="1BA1D866" w14:textId="77777777" w:rsidR="00433662" w:rsidRPr="004F61D8" w:rsidRDefault="00433662" w:rsidP="00EB6433">
                                  <w:pPr>
                                    <w:jc w:val="right"/>
                                    <w:rPr>
                                      <w:sz w:val="16"/>
                                    </w:rPr>
                                  </w:pPr>
                                  <w:r>
                                    <w:rPr>
                                      <w:sz w:val="16"/>
                                    </w:rPr>
                                    <w:t>Page</w:t>
                                  </w:r>
                                </w:p>
                              </w:tc>
                            </w:tr>
                            <w:tr w:rsidR="00433662" w:rsidRPr="004F61D8" w14:paraId="1C31CCD2" w14:textId="77777777" w:rsidTr="0000719A">
                              <w:trPr>
                                <w:trHeight w:val="176"/>
                              </w:trPr>
                              <w:tc>
                                <w:tcPr>
                                  <w:tcW w:w="651" w:type="dxa"/>
                                  <w:vMerge/>
                                </w:tcPr>
                                <w:p w14:paraId="73B6E622" w14:textId="77777777" w:rsidR="00433662" w:rsidRPr="004F61D8" w:rsidRDefault="00433662" w:rsidP="00EB6433">
                                  <w:pPr>
                                    <w:rPr>
                                      <w:sz w:val="16"/>
                                    </w:rPr>
                                  </w:pPr>
                                </w:p>
                              </w:tc>
                              <w:tc>
                                <w:tcPr>
                                  <w:tcW w:w="701" w:type="dxa"/>
                                  <w:shd w:val="clear" w:color="auto" w:fill="AEAAAA" w:themeFill="background2" w:themeFillShade="BF"/>
                                </w:tcPr>
                                <w:p w14:paraId="4AA7A355" w14:textId="77777777" w:rsidR="00433662" w:rsidRPr="004F61D8" w:rsidRDefault="00433662" w:rsidP="00EB6433">
                                  <w:pPr>
                                    <w:jc w:val="right"/>
                                    <w:rPr>
                                      <w:sz w:val="16"/>
                                    </w:rPr>
                                  </w:pPr>
                                  <w:r>
                                    <w:rPr>
                                      <w:sz w:val="16"/>
                                    </w:rPr>
                                    <w:t>Trigger</w:t>
                                  </w:r>
                                </w:p>
                              </w:tc>
                            </w:tr>
                          </w:tbl>
                          <w:p w14:paraId="3D8B5F11" w14:textId="77777777" w:rsidR="00433662" w:rsidRPr="004F61D8" w:rsidRDefault="00433662" w:rsidP="00EB6433">
                            <w:pPr>
                              <w:jc w:val="center"/>
                              <w:rPr>
                                <w:sz w:val="16"/>
                              </w:rPr>
                            </w:pPr>
                          </w:p>
                        </w:tc>
                        <w:tc>
                          <w:tcPr>
                            <w:tcW w:w="720" w:type="dxa"/>
                            <w:tcBorders>
                              <w:top w:val="single" w:sz="4" w:space="0" w:color="auto"/>
                            </w:tcBorders>
                            <w:shd w:val="clear" w:color="auto" w:fill="AEAAAA" w:themeFill="background2" w:themeFillShade="BF"/>
                          </w:tcPr>
                          <w:p w14:paraId="26CAF3A8" w14:textId="77777777" w:rsidR="00433662" w:rsidRPr="004F61D8" w:rsidRDefault="00433662" w:rsidP="00306884">
                            <w:pPr>
                              <w:jc w:val="right"/>
                              <w:rPr>
                                <w:sz w:val="16"/>
                              </w:rPr>
                            </w:pPr>
                            <w:r w:rsidRPr="004F61D8">
                              <w:rPr>
                                <w:sz w:val="16"/>
                              </w:rPr>
                              <w:t>Name</w:t>
                            </w:r>
                          </w:p>
                        </w:tc>
                        <w:tc>
                          <w:tcPr>
                            <w:tcW w:w="900" w:type="dxa"/>
                            <w:tcBorders>
                              <w:top w:val="single" w:sz="4" w:space="0" w:color="auto"/>
                            </w:tcBorders>
                          </w:tcPr>
                          <w:p w14:paraId="52F23DC3" w14:textId="77777777" w:rsidR="00433662" w:rsidRPr="004F61D8" w:rsidRDefault="00433662" w:rsidP="0076152B">
                            <w:pPr>
                              <w:rPr>
                                <w:sz w:val="16"/>
                              </w:rPr>
                            </w:pPr>
                            <w:r>
                              <w:rPr>
                                <w:sz w:val="16"/>
                              </w:rPr>
                              <w:t>Sniff Spot</w:t>
                            </w:r>
                          </w:p>
                        </w:tc>
                      </w:tr>
                      <w:tr w:rsidR="00433662" w:rsidRPr="004F61D8" w14:paraId="578D9F91" w14:textId="77777777" w:rsidTr="00EB6433">
                        <w:trPr>
                          <w:gridAfter w:val="1"/>
                          <w:wAfter w:w="900" w:type="dxa"/>
                          <w:trHeight w:val="188"/>
                        </w:trPr>
                        <w:tc>
                          <w:tcPr>
                            <w:tcW w:w="720" w:type="dxa"/>
                            <w:vMerge/>
                          </w:tcPr>
                          <w:p w14:paraId="30CF6579" w14:textId="77777777" w:rsidR="00433662" w:rsidRPr="004F61D8" w:rsidRDefault="00433662" w:rsidP="0076152B">
                            <w:pPr>
                              <w:rPr>
                                <w:sz w:val="16"/>
                              </w:rPr>
                            </w:pPr>
                          </w:p>
                        </w:tc>
                        <w:tc>
                          <w:tcPr>
                            <w:tcW w:w="720" w:type="dxa"/>
                            <w:shd w:val="clear" w:color="auto" w:fill="AEAAAA" w:themeFill="background2" w:themeFillShade="BF"/>
                          </w:tcPr>
                          <w:p w14:paraId="1F749D5D" w14:textId="77777777" w:rsidR="00433662" w:rsidRPr="004F61D8" w:rsidRDefault="00433662" w:rsidP="00306884">
                            <w:pPr>
                              <w:jc w:val="right"/>
                              <w:rPr>
                                <w:sz w:val="16"/>
                              </w:rPr>
                            </w:pPr>
                            <w:r>
                              <w:rPr>
                                <w:sz w:val="16"/>
                              </w:rPr>
                              <w:t>Page</w:t>
                            </w:r>
                          </w:p>
                        </w:tc>
                        <w:tc>
                          <w:tcPr>
                            <w:tcW w:w="900" w:type="dxa"/>
                          </w:tcPr>
                          <w:p w14:paraId="57C5BA6C" w14:textId="77777777" w:rsidR="00433662" w:rsidRPr="004F61D8" w:rsidRDefault="00433662" w:rsidP="0076152B">
                            <w:pPr>
                              <w:rPr>
                                <w:sz w:val="16"/>
                              </w:rPr>
                            </w:pPr>
                            <w:r>
                              <w:rPr>
                                <w:sz w:val="16"/>
                              </w:rPr>
                              <w:t>1</w:t>
                            </w:r>
                          </w:p>
                        </w:tc>
                      </w:tr>
                      <w:tr w:rsidR="00433662" w:rsidRPr="004F61D8" w14:paraId="097E91E0" w14:textId="77777777" w:rsidTr="00EB6433">
                        <w:trPr>
                          <w:trHeight w:val="176"/>
                        </w:trPr>
                        <w:tc>
                          <w:tcPr>
                            <w:tcW w:w="720" w:type="dxa"/>
                            <w:vMerge/>
                          </w:tcPr>
                          <w:p w14:paraId="6F2F71D0" w14:textId="77777777" w:rsidR="00433662" w:rsidRPr="004F61D8" w:rsidRDefault="00433662" w:rsidP="0076152B">
                            <w:pPr>
                              <w:rPr>
                                <w:sz w:val="16"/>
                              </w:rPr>
                            </w:pPr>
                          </w:p>
                        </w:tc>
                        <w:tc>
                          <w:tcPr>
                            <w:tcW w:w="720" w:type="dxa"/>
                            <w:shd w:val="clear" w:color="auto" w:fill="AEAAAA" w:themeFill="background2" w:themeFillShade="BF"/>
                          </w:tcPr>
                          <w:p w14:paraId="0A2E273C" w14:textId="77777777" w:rsidR="00433662" w:rsidRPr="004F61D8" w:rsidRDefault="00433662" w:rsidP="00306884">
                            <w:pPr>
                              <w:jc w:val="right"/>
                              <w:rPr>
                                <w:sz w:val="16"/>
                              </w:rPr>
                            </w:pPr>
                            <w:r>
                              <w:rPr>
                                <w:sz w:val="16"/>
                              </w:rPr>
                              <w:t>Trigger</w:t>
                            </w:r>
                          </w:p>
                        </w:tc>
                        <w:tc>
                          <w:tcPr>
                            <w:tcW w:w="900" w:type="dxa"/>
                          </w:tcPr>
                          <w:p w14:paraId="27A3E737" w14:textId="77777777" w:rsidR="00433662" w:rsidRPr="004F61D8" w:rsidRDefault="00433662" w:rsidP="0076152B">
                            <w:pPr>
                              <w:rPr>
                                <w:sz w:val="16"/>
                              </w:rPr>
                            </w:pPr>
                            <w:r>
                              <w:rPr>
                                <w:sz w:val="16"/>
                              </w:rPr>
                              <w:t>Parallel</w:t>
                            </w:r>
                          </w:p>
                        </w:tc>
                        <w:tc>
                          <w:tcPr>
                            <w:tcW w:w="900" w:type="dxa"/>
                          </w:tcPr>
                          <w:p w14:paraId="55E9E838" w14:textId="77777777" w:rsidR="00433662" w:rsidRDefault="00433662" w:rsidP="0076152B">
                            <w:pPr>
                              <w:rPr>
                                <w:sz w:val="16"/>
                              </w:rPr>
                            </w:pPr>
                          </w:p>
                        </w:tc>
                      </w:tr>
                    </w:tbl>
                    <w:p w14:paraId="57AEF692" w14:textId="77777777" w:rsidR="00433662" w:rsidRDefault="00433662" w:rsidP="00EB6433"/>
                  </w:txbxContent>
                </v:textbox>
                <w10:anchorlock/>
              </v:roundrect>
            </w:pict>
          </mc:Fallback>
        </mc:AlternateContent>
      </w:r>
      <w:r>
        <w:t xml:space="preserve"> </w:t>
      </w:r>
      <w:r>
        <w:rPr>
          <w:noProof/>
        </w:rPr>
        <mc:AlternateContent>
          <mc:Choice Requires="wps">
            <w:drawing>
              <wp:inline distT="0" distB="0" distL="0" distR="0" wp14:anchorId="5AF7DE44" wp14:editId="7216C1B3">
                <wp:extent cx="2658139" cy="630555"/>
                <wp:effectExtent l="0" t="0" r="27940" b="17145"/>
                <wp:docPr id="107" name="Rectangle: Rounded Corners 107"/>
                <wp:cNvGraphicFramePr/>
                <a:graphic xmlns:a="http://schemas.openxmlformats.org/drawingml/2006/main">
                  <a:graphicData uri="http://schemas.microsoft.com/office/word/2010/wordprocessingShape">
                    <wps:wsp>
                      <wps:cNvSpPr/>
                      <wps:spPr>
                        <a:xfrm>
                          <a:off x="0" y="0"/>
                          <a:ext cx="2658139" cy="630555"/>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534B77EC" w14:textId="77777777" w:rsidR="00433662" w:rsidRDefault="00433662" w:rsidP="00EB6433">
                            <w:pPr>
                              <w:jc w:val="center"/>
                            </w:pPr>
                            <w:r>
                              <w:rPr>
                                <w:noProof/>
                              </w:rPr>
                              <w:drawing>
                                <wp:inline distT="0" distB="0" distL="0" distR="0" wp14:anchorId="6CE8A013" wp14:editId="3351E985">
                                  <wp:extent cx="140677" cy="128982"/>
                                  <wp:effectExtent l="0" t="0" r="0" b="4445"/>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1"/>
                              <w:gridCol w:w="701"/>
                              <w:gridCol w:w="909"/>
                              <w:gridCol w:w="979"/>
                              <w:gridCol w:w="823"/>
                            </w:tblGrid>
                            <w:tr w:rsidR="00433662" w:rsidRPr="004F61D8" w14:paraId="502A214F" w14:textId="77777777" w:rsidTr="00EB6433">
                              <w:trPr>
                                <w:trHeight w:val="188"/>
                              </w:trPr>
                              <w:tc>
                                <w:tcPr>
                                  <w:tcW w:w="651" w:type="dxa"/>
                                  <w:vMerge w:val="restart"/>
                                  <w:tcBorders>
                                    <w:top w:val="single" w:sz="4" w:space="0" w:color="auto"/>
                                  </w:tcBorders>
                                  <w:vAlign w:val="center"/>
                                </w:tcPr>
                                <w:p w14:paraId="11446AEF" w14:textId="77777777" w:rsidR="00433662" w:rsidRPr="00154B4B" w:rsidRDefault="00433662" w:rsidP="0076152B">
                                  <w:pPr>
                                    <w:jc w:val="center"/>
                                    <w:rPr>
                                      <w:sz w:val="16"/>
                                    </w:rPr>
                                  </w:pPr>
                                  <w:r>
                                    <w:object w:dxaOrig="720" w:dyaOrig="720" w14:anchorId="180001A3">
                                      <v:shape id="_x0000_i1087" type="#_x0000_t75" style="width:21.75pt;height:21.75pt" o:ole="">
                                        <v:imagedata r:id="rId155" o:title=""/>
                                      </v:shape>
                                      <o:OLEObject Type="Embed" ProgID="PBrush" ShapeID="_x0000_i1087" DrawAspect="Content" ObjectID="_1802254736" r:id="rId156"/>
                                    </w:object>
                                  </w:r>
                                </w:p>
                              </w:tc>
                              <w:tc>
                                <w:tcPr>
                                  <w:tcW w:w="701" w:type="dxa"/>
                                  <w:tcBorders>
                                    <w:top w:val="single" w:sz="4" w:space="0" w:color="auto"/>
                                  </w:tcBorders>
                                  <w:shd w:val="clear" w:color="auto" w:fill="AEAAAA" w:themeFill="background2" w:themeFillShade="BF"/>
                                </w:tcPr>
                                <w:p w14:paraId="08C71045" w14:textId="77777777" w:rsidR="00433662" w:rsidRPr="004F61D8" w:rsidRDefault="00433662" w:rsidP="00306884">
                                  <w:pPr>
                                    <w:jc w:val="right"/>
                                    <w:rPr>
                                      <w:sz w:val="16"/>
                                    </w:rPr>
                                  </w:pPr>
                                  <w:r w:rsidRPr="004F61D8">
                                    <w:rPr>
                                      <w:sz w:val="16"/>
                                    </w:rPr>
                                    <w:t>Name</w:t>
                                  </w:r>
                                </w:p>
                              </w:tc>
                              <w:tc>
                                <w:tcPr>
                                  <w:tcW w:w="909" w:type="dxa"/>
                                  <w:tcBorders>
                                    <w:top w:val="single" w:sz="4" w:space="0" w:color="auto"/>
                                  </w:tcBorders>
                                </w:tcPr>
                                <w:p w14:paraId="57C7D871" w14:textId="77777777" w:rsidR="00433662" w:rsidRPr="004F61D8" w:rsidRDefault="00433662" w:rsidP="0076152B">
                                  <w:pPr>
                                    <w:rPr>
                                      <w:sz w:val="16"/>
                                    </w:rPr>
                                  </w:pPr>
                                  <w:r>
                                    <w:rPr>
                                      <w:sz w:val="16"/>
                                    </w:rPr>
                                    <w:t>Sniff Spot</w:t>
                                  </w:r>
                                </w:p>
                              </w:tc>
                              <w:tc>
                                <w:tcPr>
                                  <w:tcW w:w="979" w:type="dxa"/>
                                  <w:vMerge w:val="restart"/>
                                  <w:tcBorders>
                                    <w:top w:val="single" w:sz="4" w:space="0" w:color="auto"/>
                                  </w:tcBorders>
                                  <w:shd w:val="clear" w:color="auto" w:fill="A6A6A6" w:themeFill="background1" w:themeFillShade="A6"/>
                                </w:tcPr>
                                <w:p w14:paraId="28C75BCA" w14:textId="77777777" w:rsidR="00433662" w:rsidRDefault="00433662" w:rsidP="000C70C0">
                                  <w:pPr>
                                    <w:jc w:val="right"/>
                                    <w:rPr>
                                      <w:sz w:val="16"/>
                                    </w:rPr>
                                  </w:pPr>
                                  <w:r>
                                    <w:rPr>
                                      <w:sz w:val="16"/>
                                    </w:rPr>
                                    <w:t>Self-Switch</w:t>
                                  </w:r>
                                </w:p>
                                <w:p w14:paraId="03192E13" w14:textId="77777777" w:rsidR="00433662" w:rsidRDefault="00433662" w:rsidP="000C70C0">
                                  <w:pPr>
                                    <w:jc w:val="right"/>
                                    <w:rPr>
                                      <w:sz w:val="16"/>
                                    </w:rPr>
                                  </w:pPr>
                                  <w:r>
                                    <w:rPr>
                                      <w:sz w:val="16"/>
                                    </w:rPr>
                                    <w:t>Options</w:t>
                                  </w:r>
                                </w:p>
                              </w:tc>
                              <w:tc>
                                <w:tcPr>
                                  <w:tcW w:w="630" w:type="dxa"/>
                                  <w:vMerge w:val="restart"/>
                                  <w:tcBorders>
                                    <w:top w:val="single" w:sz="4" w:space="0" w:color="auto"/>
                                  </w:tcBorders>
                                </w:tcPr>
                                <w:p w14:paraId="780952A2" w14:textId="77777777" w:rsidR="00433662" w:rsidRDefault="00433662" w:rsidP="0076152B">
                                  <w:pPr>
                                    <w:rPr>
                                      <w:sz w:val="16"/>
                                    </w:rPr>
                                  </w:pPr>
                                  <w:r>
                                    <w:rPr>
                                      <w:sz w:val="16"/>
                                    </w:rPr>
                                    <w:t>A</w:t>
                                  </w:r>
                                </w:p>
                                <w:p w14:paraId="18B418DA" w14:textId="77777777" w:rsidR="00433662" w:rsidRDefault="00433662" w:rsidP="0076152B">
                                  <w:pPr>
                                    <w:rPr>
                                      <w:sz w:val="16"/>
                                    </w:rPr>
                                  </w:pPr>
                                  <w:r>
                                    <w:rPr>
                                      <w:sz w:val="16"/>
                                    </w:rPr>
                                    <w:t>Stepping</w:t>
                                  </w:r>
                                </w:p>
                              </w:tc>
                            </w:tr>
                            <w:tr w:rsidR="00433662" w:rsidRPr="004F61D8" w14:paraId="5285E541" w14:textId="77777777" w:rsidTr="00EB6433">
                              <w:trPr>
                                <w:trHeight w:val="188"/>
                              </w:trPr>
                              <w:tc>
                                <w:tcPr>
                                  <w:tcW w:w="651" w:type="dxa"/>
                                  <w:vMerge/>
                                </w:tcPr>
                                <w:p w14:paraId="7B4CC3CA" w14:textId="77777777" w:rsidR="00433662" w:rsidRPr="004F61D8" w:rsidRDefault="00433662" w:rsidP="0076152B">
                                  <w:pPr>
                                    <w:rPr>
                                      <w:sz w:val="16"/>
                                    </w:rPr>
                                  </w:pPr>
                                </w:p>
                              </w:tc>
                              <w:tc>
                                <w:tcPr>
                                  <w:tcW w:w="701" w:type="dxa"/>
                                  <w:shd w:val="clear" w:color="auto" w:fill="AEAAAA" w:themeFill="background2" w:themeFillShade="BF"/>
                                </w:tcPr>
                                <w:p w14:paraId="4B001265" w14:textId="77777777" w:rsidR="00433662" w:rsidRPr="004F61D8" w:rsidRDefault="00433662" w:rsidP="00306884">
                                  <w:pPr>
                                    <w:jc w:val="right"/>
                                    <w:rPr>
                                      <w:sz w:val="16"/>
                                    </w:rPr>
                                  </w:pPr>
                                  <w:r>
                                    <w:rPr>
                                      <w:sz w:val="16"/>
                                    </w:rPr>
                                    <w:t>Page</w:t>
                                  </w:r>
                                </w:p>
                              </w:tc>
                              <w:tc>
                                <w:tcPr>
                                  <w:tcW w:w="909" w:type="dxa"/>
                                </w:tcPr>
                                <w:p w14:paraId="5CCE89D3" w14:textId="77777777" w:rsidR="00433662" w:rsidRPr="004F61D8" w:rsidRDefault="00433662" w:rsidP="0076152B">
                                  <w:pPr>
                                    <w:rPr>
                                      <w:sz w:val="16"/>
                                    </w:rPr>
                                  </w:pPr>
                                  <w:r>
                                    <w:rPr>
                                      <w:sz w:val="16"/>
                                    </w:rPr>
                                    <w:t>2</w:t>
                                  </w:r>
                                </w:p>
                              </w:tc>
                              <w:tc>
                                <w:tcPr>
                                  <w:tcW w:w="979" w:type="dxa"/>
                                  <w:vMerge/>
                                  <w:shd w:val="clear" w:color="auto" w:fill="A6A6A6" w:themeFill="background1" w:themeFillShade="A6"/>
                                </w:tcPr>
                                <w:p w14:paraId="7A8A5B62" w14:textId="77777777" w:rsidR="00433662" w:rsidRDefault="00433662" w:rsidP="0076152B">
                                  <w:pPr>
                                    <w:rPr>
                                      <w:sz w:val="16"/>
                                    </w:rPr>
                                  </w:pPr>
                                </w:p>
                              </w:tc>
                              <w:tc>
                                <w:tcPr>
                                  <w:tcW w:w="630" w:type="dxa"/>
                                  <w:vMerge/>
                                </w:tcPr>
                                <w:p w14:paraId="28E0C8D9" w14:textId="77777777" w:rsidR="00433662" w:rsidRDefault="00433662" w:rsidP="0076152B">
                                  <w:pPr>
                                    <w:rPr>
                                      <w:sz w:val="16"/>
                                    </w:rPr>
                                  </w:pPr>
                                </w:p>
                              </w:tc>
                            </w:tr>
                            <w:tr w:rsidR="00433662" w:rsidRPr="004F61D8" w14:paraId="3CDCBA19" w14:textId="77777777" w:rsidTr="00EB6433">
                              <w:trPr>
                                <w:trHeight w:val="176"/>
                              </w:trPr>
                              <w:tc>
                                <w:tcPr>
                                  <w:tcW w:w="651" w:type="dxa"/>
                                  <w:vMerge/>
                                </w:tcPr>
                                <w:p w14:paraId="75B8BFD5" w14:textId="77777777" w:rsidR="00433662" w:rsidRPr="004F61D8" w:rsidRDefault="00433662" w:rsidP="0076152B">
                                  <w:pPr>
                                    <w:rPr>
                                      <w:sz w:val="16"/>
                                    </w:rPr>
                                  </w:pPr>
                                </w:p>
                              </w:tc>
                              <w:tc>
                                <w:tcPr>
                                  <w:tcW w:w="701" w:type="dxa"/>
                                  <w:shd w:val="clear" w:color="auto" w:fill="AEAAAA" w:themeFill="background2" w:themeFillShade="BF"/>
                                </w:tcPr>
                                <w:p w14:paraId="4BA44AAF" w14:textId="77777777" w:rsidR="00433662" w:rsidRPr="004F61D8" w:rsidRDefault="00433662" w:rsidP="00306884">
                                  <w:pPr>
                                    <w:jc w:val="right"/>
                                    <w:rPr>
                                      <w:sz w:val="16"/>
                                    </w:rPr>
                                  </w:pPr>
                                  <w:r>
                                    <w:rPr>
                                      <w:sz w:val="16"/>
                                    </w:rPr>
                                    <w:t>Trigger</w:t>
                                  </w:r>
                                </w:p>
                              </w:tc>
                              <w:tc>
                                <w:tcPr>
                                  <w:tcW w:w="909" w:type="dxa"/>
                                </w:tcPr>
                                <w:p w14:paraId="78D20299" w14:textId="77777777" w:rsidR="00433662" w:rsidRPr="004F61D8" w:rsidRDefault="00433662" w:rsidP="0076152B">
                                  <w:pPr>
                                    <w:rPr>
                                      <w:sz w:val="16"/>
                                    </w:rPr>
                                  </w:pPr>
                                  <w:r>
                                    <w:rPr>
                                      <w:sz w:val="16"/>
                                    </w:rPr>
                                    <w:t>Action</w:t>
                                  </w:r>
                                </w:p>
                              </w:tc>
                              <w:tc>
                                <w:tcPr>
                                  <w:tcW w:w="979" w:type="dxa"/>
                                  <w:vMerge/>
                                  <w:shd w:val="clear" w:color="auto" w:fill="A6A6A6" w:themeFill="background1" w:themeFillShade="A6"/>
                                </w:tcPr>
                                <w:p w14:paraId="2BBA9E6B" w14:textId="77777777" w:rsidR="00433662" w:rsidRDefault="00433662" w:rsidP="0076152B">
                                  <w:pPr>
                                    <w:rPr>
                                      <w:sz w:val="16"/>
                                    </w:rPr>
                                  </w:pPr>
                                </w:p>
                              </w:tc>
                              <w:tc>
                                <w:tcPr>
                                  <w:tcW w:w="630" w:type="dxa"/>
                                  <w:vMerge/>
                                </w:tcPr>
                                <w:p w14:paraId="315C4C02" w14:textId="77777777" w:rsidR="00433662" w:rsidRDefault="00433662" w:rsidP="0076152B">
                                  <w:pPr>
                                    <w:rPr>
                                      <w:sz w:val="16"/>
                                    </w:rPr>
                                  </w:pPr>
                                </w:p>
                              </w:tc>
                            </w:tr>
                          </w:tbl>
                          <w:p w14:paraId="7ADC34F5" w14:textId="77777777" w:rsidR="00433662" w:rsidRDefault="00433662" w:rsidP="00EB6433"/>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5AF7DE44" id="Rectangle: Rounded Corners 107" o:spid="_x0000_s1074" style="width:209.3pt;height:49.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" fillcolor="white [3201]" strokecolor="black [3200]" strokeweight="1pt">
                <v:stroke joinstyle="miter"/>
                <v:textbox inset="0,0,0,0">
                  <w:txbxContent>
                    <w:p w14:paraId="534B77EC" w14:textId="77777777" w:rsidR="00433662" w:rsidRDefault="00433662" w:rsidP="00EB6433">
                      <w:pPr>
                        <w:jc w:val="center"/>
                      </w:pPr>
                      <w:r>
                        <w:rPr>
                          <w:noProof/>
                        </w:rPr>
                        <w:drawing>
                          <wp:inline distT="0" distB="0" distL="0" distR="0" wp14:anchorId="6CE8A013" wp14:editId="3351E985">
                            <wp:extent cx="140677" cy="128982"/>
                            <wp:effectExtent l="0" t="0" r="0" b="4445"/>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1"/>
                        <w:gridCol w:w="701"/>
                        <w:gridCol w:w="909"/>
                        <w:gridCol w:w="979"/>
                        <w:gridCol w:w="823"/>
                      </w:tblGrid>
                      <w:tr w:rsidR="00433662" w:rsidRPr="004F61D8" w14:paraId="502A214F" w14:textId="77777777" w:rsidTr="00EB6433">
                        <w:trPr>
                          <w:trHeight w:val="188"/>
                        </w:trPr>
                        <w:tc>
                          <w:tcPr>
                            <w:tcW w:w="651" w:type="dxa"/>
                            <w:vMerge w:val="restart"/>
                            <w:tcBorders>
                              <w:top w:val="single" w:sz="4" w:space="0" w:color="auto"/>
                            </w:tcBorders>
                            <w:vAlign w:val="center"/>
                          </w:tcPr>
                          <w:p w14:paraId="11446AEF" w14:textId="77777777" w:rsidR="00433662" w:rsidRPr="00154B4B" w:rsidRDefault="00433662" w:rsidP="0076152B">
                            <w:pPr>
                              <w:jc w:val="center"/>
                              <w:rPr>
                                <w:sz w:val="16"/>
                              </w:rPr>
                            </w:pPr>
                            <w:r>
                              <w:object w:dxaOrig="720" w:dyaOrig="720" w14:anchorId="180001A3">
                                <v:shape id="_x0000_i1087" type="#_x0000_t75" style="width:21.75pt;height:21.75pt" o:ole="">
                                  <v:imagedata r:id="rId155" o:title=""/>
                                </v:shape>
                                <o:OLEObject Type="Embed" ProgID="PBrush" ShapeID="_x0000_i1087" DrawAspect="Content" ObjectID="_1802254736" r:id="rId157"/>
                              </w:object>
                            </w:r>
                          </w:p>
                        </w:tc>
                        <w:tc>
                          <w:tcPr>
                            <w:tcW w:w="701" w:type="dxa"/>
                            <w:tcBorders>
                              <w:top w:val="single" w:sz="4" w:space="0" w:color="auto"/>
                            </w:tcBorders>
                            <w:shd w:val="clear" w:color="auto" w:fill="AEAAAA" w:themeFill="background2" w:themeFillShade="BF"/>
                          </w:tcPr>
                          <w:p w14:paraId="08C71045" w14:textId="77777777" w:rsidR="00433662" w:rsidRPr="004F61D8" w:rsidRDefault="00433662" w:rsidP="00306884">
                            <w:pPr>
                              <w:jc w:val="right"/>
                              <w:rPr>
                                <w:sz w:val="16"/>
                              </w:rPr>
                            </w:pPr>
                            <w:r w:rsidRPr="004F61D8">
                              <w:rPr>
                                <w:sz w:val="16"/>
                              </w:rPr>
                              <w:t>Name</w:t>
                            </w:r>
                          </w:p>
                        </w:tc>
                        <w:tc>
                          <w:tcPr>
                            <w:tcW w:w="909" w:type="dxa"/>
                            <w:tcBorders>
                              <w:top w:val="single" w:sz="4" w:space="0" w:color="auto"/>
                            </w:tcBorders>
                          </w:tcPr>
                          <w:p w14:paraId="57C7D871" w14:textId="77777777" w:rsidR="00433662" w:rsidRPr="004F61D8" w:rsidRDefault="00433662" w:rsidP="0076152B">
                            <w:pPr>
                              <w:rPr>
                                <w:sz w:val="16"/>
                              </w:rPr>
                            </w:pPr>
                            <w:r>
                              <w:rPr>
                                <w:sz w:val="16"/>
                              </w:rPr>
                              <w:t>Sniff Spot</w:t>
                            </w:r>
                          </w:p>
                        </w:tc>
                        <w:tc>
                          <w:tcPr>
                            <w:tcW w:w="979" w:type="dxa"/>
                            <w:vMerge w:val="restart"/>
                            <w:tcBorders>
                              <w:top w:val="single" w:sz="4" w:space="0" w:color="auto"/>
                            </w:tcBorders>
                            <w:shd w:val="clear" w:color="auto" w:fill="A6A6A6" w:themeFill="background1" w:themeFillShade="A6"/>
                          </w:tcPr>
                          <w:p w14:paraId="28C75BCA" w14:textId="77777777" w:rsidR="00433662" w:rsidRDefault="00433662" w:rsidP="000C70C0">
                            <w:pPr>
                              <w:jc w:val="right"/>
                              <w:rPr>
                                <w:sz w:val="16"/>
                              </w:rPr>
                            </w:pPr>
                            <w:r>
                              <w:rPr>
                                <w:sz w:val="16"/>
                              </w:rPr>
                              <w:t>Self-Switch</w:t>
                            </w:r>
                          </w:p>
                          <w:p w14:paraId="03192E13" w14:textId="77777777" w:rsidR="00433662" w:rsidRDefault="00433662" w:rsidP="000C70C0">
                            <w:pPr>
                              <w:jc w:val="right"/>
                              <w:rPr>
                                <w:sz w:val="16"/>
                              </w:rPr>
                            </w:pPr>
                            <w:r>
                              <w:rPr>
                                <w:sz w:val="16"/>
                              </w:rPr>
                              <w:t>Options</w:t>
                            </w:r>
                          </w:p>
                        </w:tc>
                        <w:tc>
                          <w:tcPr>
                            <w:tcW w:w="630" w:type="dxa"/>
                            <w:vMerge w:val="restart"/>
                            <w:tcBorders>
                              <w:top w:val="single" w:sz="4" w:space="0" w:color="auto"/>
                            </w:tcBorders>
                          </w:tcPr>
                          <w:p w14:paraId="780952A2" w14:textId="77777777" w:rsidR="00433662" w:rsidRDefault="00433662" w:rsidP="0076152B">
                            <w:pPr>
                              <w:rPr>
                                <w:sz w:val="16"/>
                              </w:rPr>
                            </w:pPr>
                            <w:r>
                              <w:rPr>
                                <w:sz w:val="16"/>
                              </w:rPr>
                              <w:t>A</w:t>
                            </w:r>
                          </w:p>
                          <w:p w14:paraId="18B418DA" w14:textId="77777777" w:rsidR="00433662" w:rsidRDefault="00433662" w:rsidP="0076152B">
                            <w:pPr>
                              <w:rPr>
                                <w:sz w:val="16"/>
                              </w:rPr>
                            </w:pPr>
                            <w:r>
                              <w:rPr>
                                <w:sz w:val="16"/>
                              </w:rPr>
                              <w:t>Stepping</w:t>
                            </w:r>
                          </w:p>
                        </w:tc>
                      </w:tr>
                      <w:tr w:rsidR="00433662" w:rsidRPr="004F61D8" w14:paraId="5285E541" w14:textId="77777777" w:rsidTr="00EB6433">
                        <w:trPr>
                          <w:trHeight w:val="188"/>
                        </w:trPr>
                        <w:tc>
                          <w:tcPr>
                            <w:tcW w:w="651" w:type="dxa"/>
                            <w:vMerge/>
                          </w:tcPr>
                          <w:p w14:paraId="7B4CC3CA" w14:textId="77777777" w:rsidR="00433662" w:rsidRPr="004F61D8" w:rsidRDefault="00433662" w:rsidP="0076152B">
                            <w:pPr>
                              <w:rPr>
                                <w:sz w:val="16"/>
                              </w:rPr>
                            </w:pPr>
                          </w:p>
                        </w:tc>
                        <w:tc>
                          <w:tcPr>
                            <w:tcW w:w="701" w:type="dxa"/>
                            <w:shd w:val="clear" w:color="auto" w:fill="AEAAAA" w:themeFill="background2" w:themeFillShade="BF"/>
                          </w:tcPr>
                          <w:p w14:paraId="4B001265" w14:textId="77777777" w:rsidR="00433662" w:rsidRPr="004F61D8" w:rsidRDefault="00433662" w:rsidP="00306884">
                            <w:pPr>
                              <w:jc w:val="right"/>
                              <w:rPr>
                                <w:sz w:val="16"/>
                              </w:rPr>
                            </w:pPr>
                            <w:r>
                              <w:rPr>
                                <w:sz w:val="16"/>
                              </w:rPr>
                              <w:t>Page</w:t>
                            </w:r>
                          </w:p>
                        </w:tc>
                        <w:tc>
                          <w:tcPr>
                            <w:tcW w:w="909" w:type="dxa"/>
                          </w:tcPr>
                          <w:p w14:paraId="5CCE89D3" w14:textId="77777777" w:rsidR="00433662" w:rsidRPr="004F61D8" w:rsidRDefault="00433662" w:rsidP="0076152B">
                            <w:pPr>
                              <w:rPr>
                                <w:sz w:val="16"/>
                              </w:rPr>
                            </w:pPr>
                            <w:r>
                              <w:rPr>
                                <w:sz w:val="16"/>
                              </w:rPr>
                              <w:t>2</w:t>
                            </w:r>
                          </w:p>
                        </w:tc>
                        <w:tc>
                          <w:tcPr>
                            <w:tcW w:w="979" w:type="dxa"/>
                            <w:vMerge/>
                            <w:shd w:val="clear" w:color="auto" w:fill="A6A6A6" w:themeFill="background1" w:themeFillShade="A6"/>
                          </w:tcPr>
                          <w:p w14:paraId="7A8A5B62" w14:textId="77777777" w:rsidR="00433662" w:rsidRDefault="00433662" w:rsidP="0076152B">
                            <w:pPr>
                              <w:rPr>
                                <w:sz w:val="16"/>
                              </w:rPr>
                            </w:pPr>
                          </w:p>
                        </w:tc>
                        <w:tc>
                          <w:tcPr>
                            <w:tcW w:w="630" w:type="dxa"/>
                            <w:vMerge/>
                          </w:tcPr>
                          <w:p w14:paraId="28E0C8D9" w14:textId="77777777" w:rsidR="00433662" w:rsidRDefault="00433662" w:rsidP="0076152B">
                            <w:pPr>
                              <w:rPr>
                                <w:sz w:val="16"/>
                              </w:rPr>
                            </w:pPr>
                          </w:p>
                        </w:tc>
                      </w:tr>
                      <w:tr w:rsidR="00433662" w:rsidRPr="004F61D8" w14:paraId="3CDCBA19" w14:textId="77777777" w:rsidTr="00EB6433">
                        <w:trPr>
                          <w:trHeight w:val="176"/>
                        </w:trPr>
                        <w:tc>
                          <w:tcPr>
                            <w:tcW w:w="651" w:type="dxa"/>
                            <w:vMerge/>
                          </w:tcPr>
                          <w:p w14:paraId="75B8BFD5" w14:textId="77777777" w:rsidR="00433662" w:rsidRPr="004F61D8" w:rsidRDefault="00433662" w:rsidP="0076152B">
                            <w:pPr>
                              <w:rPr>
                                <w:sz w:val="16"/>
                              </w:rPr>
                            </w:pPr>
                          </w:p>
                        </w:tc>
                        <w:tc>
                          <w:tcPr>
                            <w:tcW w:w="701" w:type="dxa"/>
                            <w:shd w:val="clear" w:color="auto" w:fill="AEAAAA" w:themeFill="background2" w:themeFillShade="BF"/>
                          </w:tcPr>
                          <w:p w14:paraId="4BA44AAF" w14:textId="77777777" w:rsidR="00433662" w:rsidRPr="004F61D8" w:rsidRDefault="00433662" w:rsidP="00306884">
                            <w:pPr>
                              <w:jc w:val="right"/>
                              <w:rPr>
                                <w:sz w:val="16"/>
                              </w:rPr>
                            </w:pPr>
                            <w:r>
                              <w:rPr>
                                <w:sz w:val="16"/>
                              </w:rPr>
                              <w:t>Trigger</w:t>
                            </w:r>
                          </w:p>
                        </w:tc>
                        <w:tc>
                          <w:tcPr>
                            <w:tcW w:w="909" w:type="dxa"/>
                          </w:tcPr>
                          <w:p w14:paraId="78D20299" w14:textId="77777777" w:rsidR="00433662" w:rsidRPr="004F61D8" w:rsidRDefault="00433662" w:rsidP="0076152B">
                            <w:pPr>
                              <w:rPr>
                                <w:sz w:val="16"/>
                              </w:rPr>
                            </w:pPr>
                            <w:r>
                              <w:rPr>
                                <w:sz w:val="16"/>
                              </w:rPr>
                              <w:t>Action</w:t>
                            </w:r>
                          </w:p>
                        </w:tc>
                        <w:tc>
                          <w:tcPr>
                            <w:tcW w:w="979" w:type="dxa"/>
                            <w:vMerge/>
                            <w:shd w:val="clear" w:color="auto" w:fill="A6A6A6" w:themeFill="background1" w:themeFillShade="A6"/>
                          </w:tcPr>
                          <w:p w14:paraId="2BBA9E6B" w14:textId="77777777" w:rsidR="00433662" w:rsidRDefault="00433662" w:rsidP="0076152B">
                            <w:pPr>
                              <w:rPr>
                                <w:sz w:val="16"/>
                              </w:rPr>
                            </w:pPr>
                          </w:p>
                        </w:tc>
                        <w:tc>
                          <w:tcPr>
                            <w:tcW w:w="630" w:type="dxa"/>
                            <w:vMerge/>
                          </w:tcPr>
                          <w:p w14:paraId="315C4C02" w14:textId="77777777" w:rsidR="00433662" w:rsidRDefault="00433662" w:rsidP="0076152B">
                            <w:pPr>
                              <w:rPr>
                                <w:sz w:val="16"/>
                              </w:rPr>
                            </w:pPr>
                          </w:p>
                        </w:tc>
                      </w:tr>
                    </w:tbl>
                    <w:p w14:paraId="7ADC34F5" w14:textId="77777777" w:rsidR="00433662" w:rsidRDefault="00433662" w:rsidP="00EB6433"/>
                  </w:txbxContent>
                </v:textbox>
                <w10:anchorlock/>
              </v:roundrect>
            </w:pict>
          </mc:Fallback>
        </mc:AlternateContent>
      </w:r>
    </w:p>
    <w:p w14:paraId="11EEC963" w14:textId="77777777" w:rsidR="00EB6433" w:rsidRDefault="00EB6433" w:rsidP="007C1727">
      <w:pPr>
        <w:pStyle w:val="NormalJustified"/>
      </w:pPr>
    </w:p>
    <w:p w14:paraId="047E817C" w14:textId="20EC4E71" w:rsidR="007C1727" w:rsidRDefault="007C1727" w:rsidP="007C1727">
      <w:pPr>
        <w:pStyle w:val="NormalJustified"/>
      </w:pPr>
      <w:r>
        <w:t xml:space="preserve">Create a “Sniff Spot” event that has </w:t>
      </w:r>
      <w:r w:rsidR="00EB6433">
        <w:t>two</w:t>
      </w:r>
      <w:r>
        <w:t xml:space="preserve"> pages:</w:t>
      </w:r>
    </w:p>
    <w:p w14:paraId="56B710D0" w14:textId="20F67B79" w:rsidR="007C1727" w:rsidRDefault="007C1727" w:rsidP="007C1727">
      <w:pPr>
        <w:pStyle w:val="NormalJustified"/>
        <w:numPr>
          <w:ilvl w:val="0"/>
          <w:numId w:val="28"/>
        </w:numPr>
      </w:pPr>
      <w:r>
        <w:t>The first page Triggers on Parallel, allowing it to automatically run without locking up the game. It has no image.</w:t>
      </w:r>
    </w:p>
    <w:p w14:paraId="0340E6C1" w14:textId="299041CF" w:rsidR="007C1727" w:rsidRDefault="008B7765" w:rsidP="007C1727">
      <w:pPr>
        <w:pStyle w:val="NormalJustified"/>
        <w:numPr>
          <w:ilvl w:val="1"/>
          <w:numId w:val="28"/>
        </w:numPr>
      </w:pPr>
      <w:r>
        <w:t xml:space="preserve">Generate a random number between 1 and </w:t>
      </w:r>
      <w:proofErr w:type="gramStart"/>
      <w:r>
        <w:t>100, and</w:t>
      </w:r>
      <w:proofErr w:type="gramEnd"/>
      <w:r>
        <w:t xml:space="preserve"> store it to a variable.</w:t>
      </w:r>
    </w:p>
    <w:p w14:paraId="0558D6F0" w14:textId="77777777" w:rsidR="008B7765" w:rsidRDefault="008B7765" w:rsidP="007C1727">
      <w:pPr>
        <w:pStyle w:val="NormalJustified"/>
        <w:numPr>
          <w:ilvl w:val="1"/>
          <w:numId w:val="28"/>
        </w:numPr>
      </w:pPr>
      <w:r>
        <w:t>If that random number was greater than 70, turn Self-Switch A ON.</w:t>
      </w:r>
    </w:p>
    <w:p w14:paraId="5F0952FB" w14:textId="6475D2A3" w:rsidR="008B7765" w:rsidRDefault="008B7765" w:rsidP="008B7765">
      <w:pPr>
        <w:pStyle w:val="NormalJustified"/>
        <w:numPr>
          <w:ilvl w:val="1"/>
          <w:numId w:val="28"/>
        </w:numPr>
      </w:pPr>
      <w:r>
        <w:t>Otherwise, Erase this event. It will respawn when you re-enter the map.</w:t>
      </w:r>
    </w:p>
    <w:p w14:paraId="3189C209" w14:textId="731BA127" w:rsidR="008B7765" w:rsidRDefault="008B7765" w:rsidP="008B7765">
      <w:pPr>
        <w:pStyle w:val="NormalJustified"/>
        <w:numPr>
          <w:ilvl w:val="0"/>
          <w:numId w:val="28"/>
        </w:numPr>
      </w:pPr>
      <w:r>
        <w:t xml:space="preserve">The second page requires </w:t>
      </w:r>
      <w:proofErr w:type="spellStart"/>
      <w:r>
        <w:t>Butterdog</w:t>
      </w:r>
      <w:proofErr w:type="spellEnd"/>
      <w:r>
        <w:t xml:space="preserve"> to be </w:t>
      </w:r>
      <w:proofErr w:type="gramStart"/>
      <w:r>
        <w:t>in</w:t>
      </w:r>
      <w:proofErr w:type="gramEnd"/>
      <w:r>
        <w:t xml:space="preserve"> the party, and Self-Switch A to be on. It is triggered by the Action Button and is the Same </w:t>
      </w:r>
      <w:proofErr w:type="gramStart"/>
      <w:r>
        <w:t>As</w:t>
      </w:r>
      <w:proofErr w:type="gramEnd"/>
      <w:r>
        <w:t xml:space="preserve"> Player. Give it an image that shows the player they can investigate that spot.</w:t>
      </w:r>
    </w:p>
    <w:p w14:paraId="06024617" w14:textId="75CE9371" w:rsidR="008B7765" w:rsidRDefault="008B7765" w:rsidP="008B7765">
      <w:pPr>
        <w:pStyle w:val="NormalJustified"/>
        <w:numPr>
          <w:ilvl w:val="1"/>
          <w:numId w:val="28"/>
        </w:numPr>
      </w:pPr>
      <w:r>
        <w:t xml:space="preserve">When the player interacts with this event, </w:t>
      </w:r>
      <w:r w:rsidR="000A6B1C">
        <w:t>add</w:t>
      </w:r>
      <w:r>
        <w:t xml:space="preserve"> an item of </w:t>
      </w:r>
      <w:r w:rsidR="00834F8F">
        <w:t>your</w:t>
      </w:r>
      <w:r>
        <w:t xml:space="preserve"> choice </w:t>
      </w:r>
      <w:r w:rsidR="000A6B1C">
        <w:t xml:space="preserve">to their inventory </w:t>
      </w:r>
      <w:r>
        <w:t>(always tell the player when you add an item to their inventory).</w:t>
      </w:r>
    </w:p>
    <w:p w14:paraId="16DCD896" w14:textId="0A42D8A7" w:rsidR="008B7765" w:rsidRDefault="008B7765" w:rsidP="008B7765">
      <w:pPr>
        <w:pStyle w:val="NormalJustified"/>
        <w:numPr>
          <w:ilvl w:val="1"/>
          <w:numId w:val="28"/>
        </w:numPr>
      </w:pPr>
      <w:r>
        <w:t>Turn Self-Switch A OFF, so the next time this eve</w:t>
      </w:r>
      <w:r w:rsidR="008427FF">
        <w:t>nt is spawned it will try to generate an item again.</w:t>
      </w:r>
    </w:p>
    <w:p w14:paraId="417E22B5" w14:textId="4B1F7039" w:rsidR="008427FF" w:rsidRDefault="008427FF" w:rsidP="008B7765">
      <w:pPr>
        <w:pStyle w:val="NormalJustified"/>
        <w:numPr>
          <w:ilvl w:val="1"/>
          <w:numId w:val="28"/>
        </w:numPr>
      </w:pPr>
      <w:r>
        <w:t xml:space="preserve">Erase this event. It will </w:t>
      </w:r>
      <w:proofErr w:type="gramStart"/>
      <w:r>
        <w:t>respawn</w:t>
      </w:r>
      <w:proofErr w:type="gramEnd"/>
      <w:r>
        <w:t xml:space="preserve"> the next time you enter this map.</w:t>
      </w:r>
    </w:p>
    <w:p w14:paraId="10212675" w14:textId="77777777" w:rsidR="008427FF" w:rsidRDefault="008427FF" w:rsidP="008427FF">
      <w:pPr>
        <w:pStyle w:val="NormalJustified"/>
      </w:pPr>
    </w:p>
    <w:p w14:paraId="247BA631" w14:textId="4CC20AA6" w:rsidR="008427FF" w:rsidRDefault="008427FF" w:rsidP="008427FF">
      <w:pPr>
        <w:pStyle w:val="NormalJustified"/>
      </w:pPr>
      <w:r>
        <w:t>Once you are done, copy/paste this event to hiding spots throughout all maps in the game.</w:t>
      </w:r>
    </w:p>
    <w:p w14:paraId="12B8BE23" w14:textId="77777777" w:rsidR="00EB6433" w:rsidRDefault="00EB6433" w:rsidP="00EB6433"/>
    <w:p w14:paraId="2F85294E" w14:textId="1E8DAC5B" w:rsidR="007C1727" w:rsidRDefault="00F002B9" w:rsidP="00EB6433">
      <w:pPr>
        <w:pStyle w:val="NormalJustified"/>
        <w:jc w:val="center"/>
      </w:pPr>
      <w:r>
        <w:object w:dxaOrig="13035" w:dyaOrig="4365" w14:anchorId="73DE9740">
          <v:shape id="_x0000_i1088" type="#_x0000_t75" style="width:527.25pt;height:171pt" o:ole="">
            <v:imagedata r:id="rId158" o:title=""/>
          </v:shape>
          <o:OLEObject Type="Embed" ProgID="Visio.Drawing.15" ShapeID="_x0000_i1088" DrawAspect="Content" ObjectID="_1802254707" r:id="rId159"/>
        </w:object>
      </w:r>
      <w:r w:rsidR="007C1727">
        <w:br w:type="page"/>
      </w:r>
    </w:p>
    <w:tbl>
      <w:tblPr>
        <w:tblStyle w:val="TableGrid"/>
        <w:tblW w:w="5000" w:type="pct"/>
        <w:tblLook w:val="04A0" w:firstRow="1" w:lastRow="0" w:firstColumn="1" w:lastColumn="0" w:noHBand="0" w:noVBand="1"/>
      </w:tblPr>
      <w:tblGrid>
        <w:gridCol w:w="9832"/>
        <w:gridCol w:w="1073"/>
      </w:tblGrid>
      <w:tr w:rsidR="00542605" w14:paraId="4CE18BB6" w14:textId="77777777" w:rsidTr="00B05089">
        <w:trPr>
          <w:trHeight w:val="1080"/>
        </w:trPr>
        <w:tc>
          <w:tcPr>
            <w:tcW w:w="4508" w:type="pct"/>
            <w:shd w:val="clear" w:color="auto" w:fill="538135" w:themeFill="accent6" w:themeFillShade="BF"/>
          </w:tcPr>
          <w:p w14:paraId="2A0CB430" w14:textId="2A782A99" w:rsidR="00542605" w:rsidRDefault="00542605" w:rsidP="00B05089">
            <w:pPr>
              <w:pStyle w:val="Heading1"/>
            </w:pPr>
            <w:bookmarkStart w:id="23" w:name="_Toc134439760"/>
            <w:r w:rsidRPr="00215AC6">
              <w:lastRenderedPageBreak/>
              <w:t>Magic Feather</w:t>
            </w:r>
            <w:r>
              <w:t xml:space="preserve"> Jump</w:t>
            </w:r>
            <w:r w:rsidR="009D3E6F">
              <w:t xml:space="preserve"> </w:t>
            </w:r>
            <w:r w:rsidR="009D3E6F" w:rsidRPr="00F73CC4">
              <w:rPr>
                <w:rStyle w:val="HeadingTags"/>
              </w:rPr>
              <w:t>[</w:t>
            </w:r>
            <w:r w:rsidR="009D3E6F">
              <w:rPr>
                <w:rStyle w:val="HeadingTags"/>
              </w:rPr>
              <w:t>Branches</w:t>
            </w:r>
            <w:r w:rsidR="009D3E6F" w:rsidRPr="00F73CC4">
              <w:rPr>
                <w:rStyle w:val="HeadingTags"/>
              </w:rPr>
              <w:t>]</w:t>
            </w:r>
            <w:bookmarkEnd w:id="23"/>
          </w:p>
          <w:p w14:paraId="62FDDCA9" w14:textId="77777777" w:rsidR="00542605" w:rsidRDefault="00542605" w:rsidP="00542605">
            <w:pPr>
              <w:pStyle w:val="Description"/>
            </w:pPr>
            <w:r>
              <w:t>Design a hole in the ground that can only be jumped over if the party owns a “Magic Feather” item. Make sure they cannot jump over something if the other side is blocked by an impassable tile.</w:t>
            </w:r>
          </w:p>
          <w:p w14:paraId="1ABF5566" w14:textId="77777777" w:rsidR="00542605" w:rsidRDefault="00542605" w:rsidP="00AF0BE1">
            <w:pPr>
              <w:pStyle w:val="Description"/>
            </w:pPr>
          </w:p>
        </w:tc>
        <w:tc>
          <w:tcPr>
            <w:tcW w:w="492" w:type="pct"/>
          </w:tcPr>
          <w:p w14:paraId="393BF98E" w14:textId="77777777" w:rsidR="00542605" w:rsidRPr="00FD2E20" w:rsidRDefault="00542605" w:rsidP="00AF0BE1"/>
        </w:tc>
      </w:tr>
    </w:tbl>
    <w:p w14:paraId="4D849E4A" w14:textId="20545CEE" w:rsidR="00542605" w:rsidRDefault="00542605" w:rsidP="00542605"/>
    <w:p w14:paraId="11992E14" w14:textId="77777777" w:rsidR="006D54E9" w:rsidRDefault="006D54E9" w:rsidP="006D54E9">
      <w:pPr>
        <w:pStyle w:val="Instructions"/>
      </w:pPr>
      <w:r>
        <w:t>Just like the Power Bracelet, many RPG games are filled with “progression items”. The gameplay loop is simple. Unlock new region, defeat challenge to receive item, use item to unlock next region. This time we will make a feather that makes the player character so light, they can jump over large gaps.</w:t>
      </w:r>
    </w:p>
    <w:p w14:paraId="46854E30" w14:textId="56FCC781" w:rsidR="006D54E9" w:rsidRDefault="006D54E9" w:rsidP="006D54E9">
      <w:pPr>
        <w:pStyle w:val="Instructions"/>
        <w:jc w:val="center"/>
      </w:pPr>
      <w:r>
        <w:rPr>
          <w:i/>
          <w:noProof/>
        </w:rPr>
        <mc:AlternateContent>
          <mc:Choice Requires="wps">
            <w:drawing>
              <wp:inline distT="0" distB="0" distL="0" distR="0" wp14:anchorId="20AC4B3B" wp14:editId="204F28BB">
                <wp:extent cx="2774315" cy="656590"/>
                <wp:effectExtent l="0" t="0" r="26035" b="10160"/>
                <wp:docPr id="235" name="Rectangle: Rounded Corners 235"/>
                <wp:cNvGraphicFramePr/>
                <a:graphic xmlns:a="http://schemas.openxmlformats.org/drawingml/2006/main">
                  <a:graphicData uri="http://schemas.microsoft.com/office/word/2010/wordprocessingShape">
                    <wps:wsp>
                      <wps:cNvSpPr/>
                      <wps:spPr>
                        <a:xfrm>
                          <a:off x="0" y="0"/>
                          <a:ext cx="2774315" cy="656590"/>
                        </a:xfrm>
                        <a:prstGeom prst="roundRect">
                          <a:avLst/>
                        </a:prstGeom>
                      </wps:spPr>
                      <wps:style>
                        <a:lnRef idx="2">
                          <a:schemeClr val="dk1"/>
                        </a:lnRef>
                        <a:fillRef idx="1">
                          <a:schemeClr val="lt1"/>
                        </a:fillRef>
                        <a:effectRef idx="0">
                          <a:schemeClr val="dk1"/>
                        </a:effectRef>
                        <a:fontRef idx="minor">
                          <a:schemeClr val="dk1"/>
                        </a:fontRef>
                      </wps:style>
                      <wps:txbx>
                        <w:txbxContent>
                          <w:p w14:paraId="258704C1" w14:textId="77777777" w:rsidR="00433662" w:rsidRDefault="00433662" w:rsidP="006D54E9">
                            <w:pPr>
                              <w:jc w:val="center"/>
                            </w:pPr>
                            <w:r>
                              <w:rPr>
                                <w:noProof/>
                              </w:rPr>
                              <w:drawing>
                                <wp:inline distT="0" distB="0" distL="0" distR="0" wp14:anchorId="5E801C6D" wp14:editId="73CF71C3">
                                  <wp:extent cx="137133" cy="128905"/>
                                  <wp:effectExtent l="0" t="0" r="0" b="4445"/>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07642" cy="383184"/>
                                          </a:xfrm>
                                          <a:prstGeom prst="rect">
                                            <a:avLst/>
                                          </a:prstGeom>
                                          <a:noFill/>
                                          <a:ln>
                                            <a:noFill/>
                                          </a:ln>
                                        </pic:spPr>
                                      </pic:pic>
                                    </a:graphicData>
                                  </a:graphic>
                                </wp:inline>
                              </w:drawing>
                            </w:r>
                            <w:r>
                              <w:t>Create: Item</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84"/>
                              <w:gridCol w:w="846"/>
                              <w:gridCol w:w="1260"/>
                              <w:gridCol w:w="720"/>
                              <w:gridCol w:w="1890"/>
                            </w:tblGrid>
                            <w:tr w:rsidR="00433662" w:rsidRPr="004F61D8" w14:paraId="4EBC30EB" w14:textId="77777777" w:rsidTr="00A25D77">
                              <w:trPr>
                                <w:trHeight w:val="188"/>
                              </w:trPr>
                              <w:tc>
                                <w:tcPr>
                                  <w:tcW w:w="684" w:type="dxa"/>
                                  <w:vMerge w:val="restart"/>
                                  <w:tcBorders>
                                    <w:top w:val="single" w:sz="4" w:space="0" w:color="auto"/>
                                  </w:tcBorders>
                                  <w:vAlign w:val="center"/>
                                </w:tcPr>
                                <w:p w14:paraId="47CE39E1" w14:textId="7DDC63D0" w:rsidR="00433662" w:rsidRPr="004F61D8" w:rsidRDefault="00433662" w:rsidP="00C605F0">
                                  <w:pPr>
                                    <w:jc w:val="center"/>
                                    <w:rPr>
                                      <w:sz w:val="16"/>
                                    </w:rPr>
                                  </w:pPr>
                                </w:p>
                                <w:p w14:paraId="4D8F3771" w14:textId="3F84D475" w:rsidR="00433662" w:rsidRPr="004F61D8" w:rsidRDefault="00433662" w:rsidP="00C605F0">
                                  <w:pPr>
                                    <w:jc w:val="center"/>
                                    <w:rPr>
                                      <w:sz w:val="16"/>
                                    </w:rPr>
                                  </w:pPr>
                                </w:p>
                              </w:tc>
                              <w:tc>
                                <w:tcPr>
                                  <w:tcW w:w="846" w:type="dxa"/>
                                  <w:tcBorders>
                                    <w:top w:val="single" w:sz="4" w:space="0" w:color="auto"/>
                                  </w:tcBorders>
                                  <w:shd w:val="clear" w:color="auto" w:fill="AEAAAA" w:themeFill="background2" w:themeFillShade="BF"/>
                                </w:tcPr>
                                <w:p w14:paraId="0A4EC791" w14:textId="77777777" w:rsidR="00433662" w:rsidRPr="004F61D8" w:rsidRDefault="00433662" w:rsidP="00C605F0">
                                  <w:pPr>
                                    <w:rPr>
                                      <w:sz w:val="16"/>
                                    </w:rPr>
                                  </w:pPr>
                                  <w:r w:rsidRPr="004F61D8">
                                    <w:rPr>
                                      <w:sz w:val="16"/>
                                    </w:rPr>
                                    <w:t>Name</w:t>
                                  </w:r>
                                </w:p>
                              </w:tc>
                              <w:tc>
                                <w:tcPr>
                                  <w:tcW w:w="1260" w:type="dxa"/>
                                  <w:tcBorders>
                                    <w:top w:val="single" w:sz="4" w:space="0" w:color="auto"/>
                                  </w:tcBorders>
                                </w:tcPr>
                                <w:p w14:paraId="0B4AAD2B" w14:textId="77777777" w:rsidR="00433662" w:rsidRPr="004F61D8" w:rsidRDefault="00433662" w:rsidP="00C605F0">
                                  <w:pPr>
                                    <w:rPr>
                                      <w:sz w:val="16"/>
                                    </w:rPr>
                                  </w:pPr>
                                  <w:r>
                                    <w:rPr>
                                      <w:sz w:val="16"/>
                                    </w:rPr>
                                    <w:t>Magic Feather</w:t>
                                  </w:r>
                                </w:p>
                              </w:tc>
                              <w:tc>
                                <w:tcPr>
                                  <w:tcW w:w="720" w:type="dxa"/>
                                  <w:tcBorders>
                                    <w:top w:val="single" w:sz="4" w:space="0" w:color="auto"/>
                                  </w:tcBorders>
                                  <w:shd w:val="clear" w:color="auto" w:fill="AEAAAA" w:themeFill="background2" w:themeFillShade="BF"/>
                                </w:tcPr>
                                <w:p w14:paraId="4AE1F388" w14:textId="77777777" w:rsidR="00433662" w:rsidRPr="004F61D8" w:rsidRDefault="00433662" w:rsidP="00C605F0">
                                  <w:pPr>
                                    <w:rPr>
                                      <w:sz w:val="16"/>
                                    </w:rPr>
                                  </w:pPr>
                                  <w:r w:rsidRPr="004F61D8">
                                    <w:rPr>
                                      <w:sz w:val="16"/>
                                    </w:rPr>
                                    <w:t>Type</w:t>
                                  </w:r>
                                </w:p>
                              </w:tc>
                              <w:tc>
                                <w:tcPr>
                                  <w:tcW w:w="1890" w:type="dxa"/>
                                  <w:tcBorders>
                                    <w:top w:val="single" w:sz="4" w:space="0" w:color="auto"/>
                                  </w:tcBorders>
                                </w:tcPr>
                                <w:p w14:paraId="594888FD" w14:textId="77777777" w:rsidR="00433662" w:rsidRPr="004F61D8" w:rsidRDefault="00433662" w:rsidP="00C605F0">
                                  <w:pPr>
                                    <w:rPr>
                                      <w:sz w:val="16"/>
                                    </w:rPr>
                                  </w:pPr>
                                  <w:r>
                                    <w:rPr>
                                      <w:sz w:val="16"/>
                                    </w:rPr>
                                    <w:t>Key</w:t>
                                  </w:r>
                                  <w:r w:rsidRPr="004F61D8">
                                    <w:rPr>
                                      <w:sz w:val="16"/>
                                    </w:rPr>
                                    <w:t xml:space="preserve"> Item</w:t>
                                  </w:r>
                                </w:p>
                              </w:tc>
                            </w:tr>
                            <w:tr w:rsidR="00433662" w:rsidRPr="004F61D8" w14:paraId="271718A8" w14:textId="77777777" w:rsidTr="00A25D77">
                              <w:trPr>
                                <w:trHeight w:val="188"/>
                              </w:trPr>
                              <w:tc>
                                <w:tcPr>
                                  <w:tcW w:w="684" w:type="dxa"/>
                                  <w:vMerge/>
                                </w:tcPr>
                                <w:p w14:paraId="24AD8D80" w14:textId="77777777" w:rsidR="00433662" w:rsidRPr="004F61D8" w:rsidRDefault="00433662" w:rsidP="00C605F0">
                                  <w:pPr>
                                    <w:rPr>
                                      <w:sz w:val="16"/>
                                    </w:rPr>
                                  </w:pPr>
                                </w:p>
                              </w:tc>
                              <w:tc>
                                <w:tcPr>
                                  <w:tcW w:w="846" w:type="dxa"/>
                                  <w:shd w:val="clear" w:color="auto" w:fill="AEAAAA" w:themeFill="background2" w:themeFillShade="BF"/>
                                </w:tcPr>
                                <w:p w14:paraId="311A3115" w14:textId="77777777" w:rsidR="00433662" w:rsidRPr="004F61D8" w:rsidRDefault="00433662" w:rsidP="00C605F0">
                                  <w:pPr>
                                    <w:rPr>
                                      <w:sz w:val="16"/>
                                    </w:rPr>
                                  </w:pPr>
                                  <w:proofErr w:type="spellStart"/>
                                  <w:r w:rsidRPr="004F61D8">
                                    <w:rPr>
                                      <w:sz w:val="16"/>
                                    </w:rPr>
                                    <w:t>Consum</w:t>
                                  </w:r>
                                  <w:proofErr w:type="spellEnd"/>
                                  <w:r>
                                    <w:rPr>
                                      <w:sz w:val="16"/>
                                    </w:rPr>
                                    <w:t>.</w:t>
                                  </w:r>
                                </w:p>
                              </w:tc>
                              <w:tc>
                                <w:tcPr>
                                  <w:tcW w:w="1260" w:type="dxa"/>
                                </w:tcPr>
                                <w:p w14:paraId="54D9B457" w14:textId="77777777" w:rsidR="00433662" w:rsidRPr="004F61D8" w:rsidRDefault="00433662" w:rsidP="00C605F0">
                                  <w:pPr>
                                    <w:rPr>
                                      <w:sz w:val="16"/>
                                    </w:rPr>
                                  </w:pPr>
                                  <w:r>
                                    <w:rPr>
                                      <w:sz w:val="16"/>
                                    </w:rPr>
                                    <w:t>No</w:t>
                                  </w:r>
                                </w:p>
                              </w:tc>
                              <w:tc>
                                <w:tcPr>
                                  <w:tcW w:w="720" w:type="dxa"/>
                                  <w:shd w:val="clear" w:color="auto" w:fill="AEAAAA" w:themeFill="background2" w:themeFillShade="BF"/>
                                </w:tcPr>
                                <w:p w14:paraId="3EE852E9" w14:textId="77777777" w:rsidR="00433662" w:rsidRPr="004F61D8" w:rsidRDefault="00433662" w:rsidP="00C605F0">
                                  <w:pPr>
                                    <w:rPr>
                                      <w:sz w:val="16"/>
                                    </w:rPr>
                                  </w:pPr>
                                  <w:r w:rsidRPr="004F61D8">
                                    <w:rPr>
                                      <w:sz w:val="16"/>
                                    </w:rPr>
                                    <w:t>Scope</w:t>
                                  </w:r>
                                </w:p>
                              </w:tc>
                              <w:tc>
                                <w:tcPr>
                                  <w:tcW w:w="1890" w:type="dxa"/>
                                </w:tcPr>
                                <w:p w14:paraId="71C17E4C" w14:textId="77777777" w:rsidR="00433662" w:rsidRPr="004F61D8" w:rsidRDefault="00433662" w:rsidP="00C605F0">
                                  <w:pPr>
                                    <w:rPr>
                                      <w:sz w:val="16"/>
                                    </w:rPr>
                                  </w:pPr>
                                  <w:r>
                                    <w:rPr>
                                      <w:sz w:val="16"/>
                                    </w:rPr>
                                    <w:t>None</w:t>
                                  </w:r>
                                </w:p>
                              </w:tc>
                            </w:tr>
                            <w:tr w:rsidR="00433662" w:rsidRPr="004F61D8" w14:paraId="3F5BC000" w14:textId="77777777" w:rsidTr="00A25D77">
                              <w:trPr>
                                <w:trHeight w:val="176"/>
                              </w:trPr>
                              <w:tc>
                                <w:tcPr>
                                  <w:tcW w:w="684" w:type="dxa"/>
                                  <w:vMerge/>
                                </w:tcPr>
                                <w:p w14:paraId="3C19A000" w14:textId="77777777" w:rsidR="00433662" w:rsidRPr="004F61D8" w:rsidRDefault="00433662" w:rsidP="00C605F0">
                                  <w:pPr>
                                    <w:rPr>
                                      <w:sz w:val="16"/>
                                    </w:rPr>
                                  </w:pPr>
                                </w:p>
                              </w:tc>
                              <w:tc>
                                <w:tcPr>
                                  <w:tcW w:w="846" w:type="dxa"/>
                                  <w:shd w:val="clear" w:color="auto" w:fill="AEAAAA" w:themeFill="background2" w:themeFillShade="BF"/>
                                </w:tcPr>
                                <w:p w14:paraId="3E1BF7F7" w14:textId="77777777" w:rsidR="00433662" w:rsidRPr="004F61D8" w:rsidRDefault="00433662" w:rsidP="00C605F0">
                                  <w:pPr>
                                    <w:rPr>
                                      <w:sz w:val="16"/>
                                    </w:rPr>
                                  </w:pPr>
                                  <w:r>
                                    <w:rPr>
                                      <w:sz w:val="16"/>
                                    </w:rPr>
                                    <w:t>Occasion</w:t>
                                  </w:r>
                                </w:p>
                              </w:tc>
                              <w:tc>
                                <w:tcPr>
                                  <w:tcW w:w="1260" w:type="dxa"/>
                                </w:tcPr>
                                <w:p w14:paraId="5204A202" w14:textId="77777777" w:rsidR="00433662" w:rsidRPr="004F61D8" w:rsidRDefault="00433662" w:rsidP="00C605F0">
                                  <w:pPr>
                                    <w:rPr>
                                      <w:sz w:val="16"/>
                                    </w:rPr>
                                  </w:pPr>
                                  <w:r>
                                    <w:rPr>
                                      <w:sz w:val="16"/>
                                    </w:rPr>
                                    <w:t>Never</w:t>
                                  </w:r>
                                </w:p>
                              </w:tc>
                              <w:tc>
                                <w:tcPr>
                                  <w:tcW w:w="720" w:type="dxa"/>
                                  <w:shd w:val="clear" w:color="auto" w:fill="AEAAAA" w:themeFill="background2" w:themeFillShade="BF"/>
                                </w:tcPr>
                                <w:p w14:paraId="16C81A6B" w14:textId="77777777" w:rsidR="00433662" w:rsidRPr="004F61D8" w:rsidRDefault="00433662" w:rsidP="00C605F0">
                                  <w:pPr>
                                    <w:rPr>
                                      <w:sz w:val="16"/>
                                    </w:rPr>
                                  </w:pPr>
                                  <w:r w:rsidRPr="004F61D8">
                                    <w:rPr>
                                      <w:sz w:val="16"/>
                                    </w:rPr>
                                    <w:t xml:space="preserve">Effect </w:t>
                                  </w:r>
                                </w:p>
                              </w:tc>
                              <w:tc>
                                <w:tcPr>
                                  <w:tcW w:w="1890" w:type="dxa"/>
                                </w:tcPr>
                                <w:p w14:paraId="15AA3FBC" w14:textId="77777777" w:rsidR="00433662" w:rsidRPr="004F61D8" w:rsidRDefault="00433662" w:rsidP="00C605F0">
                                  <w:pPr>
                                    <w:rPr>
                                      <w:sz w:val="16"/>
                                    </w:rPr>
                                  </w:pPr>
                                  <w:r>
                                    <w:rPr>
                                      <w:sz w:val="16"/>
                                    </w:rPr>
                                    <w:t>None</w:t>
                                  </w:r>
                                </w:p>
                              </w:tc>
                            </w:tr>
                            <w:tr w:rsidR="00433662" w:rsidRPr="004F61D8" w14:paraId="18E827DF" w14:textId="77777777" w:rsidTr="00A25D77">
                              <w:trPr>
                                <w:trHeight w:val="176"/>
                              </w:trPr>
                              <w:tc>
                                <w:tcPr>
                                  <w:tcW w:w="684" w:type="dxa"/>
                                </w:tcPr>
                                <w:p w14:paraId="3DE19C63" w14:textId="77777777" w:rsidR="00433662" w:rsidRPr="004F61D8" w:rsidRDefault="00433662" w:rsidP="00C605F0">
                                  <w:pPr>
                                    <w:rPr>
                                      <w:sz w:val="16"/>
                                    </w:rPr>
                                  </w:pPr>
                                </w:p>
                              </w:tc>
                              <w:tc>
                                <w:tcPr>
                                  <w:tcW w:w="846" w:type="dxa"/>
                                  <w:shd w:val="clear" w:color="auto" w:fill="AEAAAA" w:themeFill="background2" w:themeFillShade="BF"/>
                                </w:tcPr>
                                <w:p w14:paraId="13395A62" w14:textId="77777777" w:rsidR="00433662" w:rsidRPr="004F61D8" w:rsidRDefault="00433662" w:rsidP="00C605F0">
                                  <w:pPr>
                                    <w:rPr>
                                      <w:sz w:val="16"/>
                                    </w:rPr>
                                  </w:pPr>
                                </w:p>
                              </w:tc>
                              <w:tc>
                                <w:tcPr>
                                  <w:tcW w:w="1260" w:type="dxa"/>
                                </w:tcPr>
                                <w:p w14:paraId="1A4D21F8" w14:textId="77777777" w:rsidR="00433662" w:rsidRPr="004F61D8" w:rsidRDefault="00433662" w:rsidP="00C605F0">
                                  <w:pPr>
                                    <w:rPr>
                                      <w:sz w:val="16"/>
                                    </w:rPr>
                                  </w:pPr>
                                </w:p>
                              </w:tc>
                              <w:tc>
                                <w:tcPr>
                                  <w:tcW w:w="720" w:type="dxa"/>
                                  <w:shd w:val="clear" w:color="auto" w:fill="AEAAAA" w:themeFill="background2" w:themeFillShade="BF"/>
                                </w:tcPr>
                                <w:p w14:paraId="1C1CDBB2" w14:textId="77777777" w:rsidR="00433662" w:rsidRPr="004F61D8" w:rsidRDefault="00433662" w:rsidP="00C605F0">
                                  <w:pPr>
                                    <w:rPr>
                                      <w:sz w:val="16"/>
                                    </w:rPr>
                                  </w:pPr>
                                </w:p>
                              </w:tc>
                              <w:tc>
                                <w:tcPr>
                                  <w:tcW w:w="1890" w:type="dxa"/>
                                </w:tcPr>
                                <w:p w14:paraId="1A2502C6" w14:textId="77777777" w:rsidR="00433662" w:rsidRPr="004F61D8" w:rsidRDefault="00433662" w:rsidP="00C605F0">
                                  <w:pPr>
                                    <w:rPr>
                                      <w:sz w:val="16"/>
                                    </w:rPr>
                                  </w:pPr>
                                </w:p>
                              </w:tc>
                            </w:tr>
                          </w:tbl>
                          <w:p w14:paraId="1D4E437F" w14:textId="77777777" w:rsidR="00433662" w:rsidRDefault="00433662" w:rsidP="006D54E9"/>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20AC4B3B" id="Rectangle: Rounded Corners 235" o:spid="_x0000_s1075" style="width:218.45pt;height:51.7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" fillcolor="white [3201]" strokecolor="black [3200]" strokeweight="1pt">
                <v:stroke joinstyle="miter"/>
                <v:textbox inset="0,0,0,0">
                  <w:txbxContent>
                    <w:p w14:paraId="258704C1" w14:textId="77777777" w:rsidR="00433662" w:rsidRDefault="00433662" w:rsidP="006D54E9">
                      <w:pPr>
                        <w:jc w:val="center"/>
                      </w:pPr>
                      <w:r>
                        <w:rPr>
                          <w:noProof/>
                        </w:rPr>
                        <w:drawing>
                          <wp:inline distT="0" distB="0" distL="0" distR="0" wp14:anchorId="5E801C6D" wp14:editId="73CF71C3">
                            <wp:extent cx="137133" cy="128905"/>
                            <wp:effectExtent l="0" t="0" r="0" b="4445"/>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07642" cy="383184"/>
                                    </a:xfrm>
                                    <a:prstGeom prst="rect">
                                      <a:avLst/>
                                    </a:prstGeom>
                                    <a:noFill/>
                                    <a:ln>
                                      <a:noFill/>
                                    </a:ln>
                                  </pic:spPr>
                                </pic:pic>
                              </a:graphicData>
                            </a:graphic>
                          </wp:inline>
                        </w:drawing>
                      </w:r>
                      <w:r>
                        <w:t>Create: Item</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84"/>
                        <w:gridCol w:w="846"/>
                        <w:gridCol w:w="1260"/>
                        <w:gridCol w:w="720"/>
                        <w:gridCol w:w="1890"/>
                      </w:tblGrid>
                      <w:tr w:rsidR="00433662" w:rsidRPr="004F61D8" w14:paraId="4EBC30EB" w14:textId="77777777" w:rsidTr="00A25D77">
                        <w:trPr>
                          <w:trHeight w:val="188"/>
                        </w:trPr>
                        <w:tc>
                          <w:tcPr>
                            <w:tcW w:w="684" w:type="dxa"/>
                            <w:vMerge w:val="restart"/>
                            <w:tcBorders>
                              <w:top w:val="single" w:sz="4" w:space="0" w:color="auto"/>
                            </w:tcBorders>
                            <w:vAlign w:val="center"/>
                          </w:tcPr>
                          <w:p w14:paraId="47CE39E1" w14:textId="7DDC63D0" w:rsidR="00433662" w:rsidRPr="004F61D8" w:rsidRDefault="00433662" w:rsidP="00C605F0">
                            <w:pPr>
                              <w:jc w:val="center"/>
                              <w:rPr>
                                <w:sz w:val="16"/>
                              </w:rPr>
                            </w:pPr>
                          </w:p>
                          <w:p w14:paraId="4D8F3771" w14:textId="3F84D475" w:rsidR="00433662" w:rsidRPr="004F61D8" w:rsidRDefault="00433662" w:rsidP="00C605F0">
                            <w:pPr>
                              <w:jc w:val="center"/>
                              <w:rPr>
                                <w:sz w:val="16"/>
                              </w:rPr>
                            </w:pPr>
                          </w:p>
                        </w:tc>
                        <w:tc>
                          <w:tcPr>
                            <w:tcW w:w="846" w:type="dxa"/>
                            <w:tcBorders>
                              <w:top w:val="single" w:sz="4" w:space="0" w:color="auto"/>
                            </w:tcBorders>
                            <w:shd w:val="clear" w:color="auto" w:fill="AEAAAA" w:themeFill="background2" w:themeFillShade="BF"/>
                          </w:tcPr>
                          <w:p w14:paraId="0A4EC791" w14:textId="77777777" w:rsidR="00433662" w:rsidRPr="004F61D8" w:rsidRDefault="00433662" w:rsidP="00C605F0">
                            <w:pPr>
                              <w:rPr>
                                <w:sz w:val="16"/>
                              </w:rPr>
                            </w:pPr>
                            <w:r w:rsidRPr="004F61D8">
                              <w:rPr>
                                <w:sz w:val="16"/>
                              </w:rPr>
                              <w:t>Name</w:t>
                            </w:r>
                          </w:p>
                        </w:tc>
                        <w:tc>
                          <w:tcPr>
                            <w:tcW w:w="1260" w:type="dxa"/>
                            <w:tcBorders>
                              <w:top w:val="single" w:sz="4" w:space="0" w:color="auto"/>
                            </w:tcBorders>
                          </w:tcPr>
                          <w:p w14:paraId="0B4AAD2B" w14:textId="77777777" w:rsidR="00433662" w:rsidRPr="004F61D8" w:rsidRDefault="00433662" w:rsidP="00C605F0">
                            <w:pPr>
                              <w:rPr>
                                <w:sz w:val="16"/>
                              </w:rPr>
                            </w:pPr>
                            <w:r>
                              <w:rPr>
                                <w:sz w:val="16"/>
                              </w:rPr>
                              <w:t>Magic Feather</w:t>
                            </w:r>
                          </w:p>
                        </w:tc>
                        <w:tc>
                          <w:tcPr>
                            <w:tcW w:w="720" w:type="dxa"/>
                            <w:tcBorders>
                              <w:top w:val="single" w:sz="4" w:space="0" w:color="auto"/>
                            </w:tcBorders>
                            <w:shd w:val="clear" w:color="auto" w:fill="AEAAAA" w:themeFill="background2" w:themeFillShade="BF"/>
                          </w:tcPr>
                          <w:p w14:paraId="4AE1F388" w14:textId="77777777" w:rsidR="00433662" w:rsidRPr="004F61D8" w:rsidRDefault="00433662" w:rsidP="00C605F0">
                            <w:pPr>
                              <w:rPr>
                                <w:sz w:val="16"/>
                              </w:rPr>
                            </w:pPr>
                            <w:r w:rsidRPr="004F61D8">
                              <w:rPr>
                                <w:sz w:val="16"/>
                              </w:rPr>
                              <w:t>Type</w:t>
                            </w:r>
                          </w:p>
                        </w:tc>
                        <w:tc>
                          <w:tcPr>
                            <w:tcW w:w="1890" w:type="dxa"/>
                            <w:tcBorders>
                              <w:top w:val="single" w:sz="4" w:space="0" w:color="auto"/>
                            </w:tcBorders>
                          </w:tcPr>
                          <w:p w14:paraId="594888FD" w14:textId="77777777" w:rsidR="00433662" w:rsidRPr="004F61D8" w:rsidRDefault="00433662" w:rsidP="00C605F0">
                            <w:pPr>
                              <w:rPr>
                                <w:sz w:val="16"/>
                              </w:rPr>
                            </w:pPr>
                            <w:r>
                              <w:rPr>
                                <w:sz w:val="16"/>
                              </w:rPr>
                              <w:t>Key</w:t>
                            </w:r>
                            <w:r w:rsidRPr="004F61D8">
                              <w:rPr>
                                <w:sz w:val="16"/>
                              </w:rPr>
                              <w:t xml:space="preserve"> Item</w:t>
                            </w:r>
                          </w:p>
                        </w:tc>
                      </w:tr>
                      <w:tr w:rsidR="00433662" w:rsidRPr="004F61D8" w14:paraId="271718A8" w14:textId="77777777" w:rsidTr="00A25D77">
                        <w:trPr>
                          <w:trHeight w:val="188"/>
                        </w:trPr>
                        <w:tc>
                          <w:tcPr>
                            <w:tcW w:w="684" w:type="dxa"/>
                            <w:vMerge/>
                          </w:tcPr>
                          <w:p w14:paraId="24AD8D80" w14:textId="77777777" w:rsidR="00433662" w:rsidRPr="004F61D8" w:rsidRDefault="00433662" w:rsidP="00C605F0">
                            <w:pPr>
                              <w:rPr>
                                <w:sz w:val="16"/>
                              </w:rPr>
                            </w:pPr>
                          </w:p>
                        </w:tc>
                        <w:tc>
                          <w:tcPr>
                            <w:tcW w:w="846" w:type="dxa"/>
                            <w:shd w:val="clear" w:color="auto" w:fill="AEAAAA" w:themeFill="background2" w:themeFillShade="BF"/>
                          </w:tcPr>
                          <w:p w14:paraId="311A3115" w14:textId="77777777" w:rsidR="00433662" w:rsidRPr="004F61D8" w:rsidRDefault="00433662" w:rsidP="00C605F0">
                            <w:pPr>
                              <w:rPr>
                                <w:sz w:val="16"/>
                              </w:rPr>
                            </w:pPr>
                            <w:proofErr w:type="spellStart"/>
                            <w:r w:rsidRPr="004F61D8">
                              <w:rPr>
                                <w:sz w:val="16"/>
                              </w:rPr>
                              <w:t>Consum</w:t>
                            </w:r>
                            <w:proofErr w:type="spellEnd"/>
                            <w:r>
                              <w:rPr>
                                <w:sz w:val="16"/>
                              </w:rPr>
                              <w:t>.</w:t>
                            </w:r>
                          </w:p>
                        </w:tc>
                        <w:tc>
                          <w:tcPr>
                            <w:tcW w:w="1260" w:type="dxa"/>
                          </w:tcPr>
                          <w:p w14:paraId="54D9B457" w14:textId="77777777" w:rsidR="00433662" w:rsidRPr="004F61D8" w:rsidRDefault="00433662" w:rsidP="00C605F0">
                            <w:pPr>
                              <w:rPr>
                                <w:sz w:val="16"/>
                              </w:rPr>
                            </w:pPr>
                            <w:r>
                              <w:rPr>
                                <w:sz w:val="16"/>
                              </w:rPr>
                              <w:t>No</w:t>
                            </w:r>
                          </w:p>
                        </w:tc>
                        <w:tc>
                          <w:tcPr>
                            <w:tcW w:w="720" w:type="dxa"/>
                            <w:shd w:val="clear" w:color="auto" w:fill="AEAAAA" w:themeFill="background2" w:themeFillShade="BF"/>
                          </w:tcPr>
                          <w:p w14:paraId="3EE852E9" w14:textId="77777777" w:rsidR="00433662" w:rsidRPr="004F61D8" w:rsidRDefault="00433662" w:rsidP="00C605F0">
                            <w:pPr>
                              <w:rPr>
                                <w:sz w:val="16"/>
                              </w:rPr>
                            </w:pPr>
                            <w:r w:rsidRPr="004F61D8">
                              <w:rPr>
                                <w:sz w:val="16"/>
                              </w:rPr>
                              <w:t>Scope</w:t>
                            </w:r>
                          </w:p>
                        </w:tc>
                        <w:tc>
                          <w:tcPr>
                            <w:tcW w:w="1890" w:type="dxa"/>
                          </w:tcPr>
                          <w:p w14:paraId="71C17E4C" w14:textId="77777777" w:rsidR="00433662" w:rsidRPr="004F61D8" w:rsidRDefault="00433662" w:rsidP="00C605F0">
                            <w:pPr>
                              <w:rPr>
                                <w:sz w:val="16"/>
                              </w:rPr>
                            </w:pPr>
                            <w:r>
                              <w:rPr>
                                <w:sz w:val="16"/>
                              </w:rPr>
                              <w:t>None</w:t>
                            </w:r>
                          </w:p>
                        </w:tc>
                      </w:tr>
                      <w:tr w:rsidR="00433662" w:rsidRPr="004F61D8" w14:paraId="3F5BC000" w14:textId="77777777" w:rsidTr="00A25D77">
                        <w:trPr>
                          <w:trHeight w:val="176"/>
                        </w:trPr>
                        <w:tc>
                          <w:tcPr>
                            <w:tcW w:w="684" w:type="dxa"/>
                            <w:vMerge/>
                          </w:tcPr>
                          <w:p w14:paraId="3C19A000" w14:textId="77777777" w:rsidR="00433662" w:rsidRPr="004F61D8" w:rsidRDefault="00433662" w:rsidP="00C605F0">
                            <w:pPr>
                              <w:rPr>
                                <w:sz w:val="16"/>
                              </w:rPr>
                            </w:pPr>
                          </w:p>
                        </w:tc>
                        <w:tc>
                          <w:tcPr>
                            <w:tcW w:w="846" w:type="dxa"/>
                            <w:shd w:val="clear" w:color="auto" w:fill="AEAAAA" w:themeFill="background2" w:themeFillShade="BF"/>
                          </w:tcPr>
                          <w:p w14:paraId="3E1BF7F7" w14:textId="77777777" w:rsidR="00433662" w:rsidRPr="004F61D8" w:rsidRDefault="00433662" w:rsidP="00C605F0">
                            <w:pPr>
                              <w:rPr>
                                <w:sz w:val="16"/>
                              </w:rPr>
                            </w:pPr>
                            <w:r>
                              <w:rPr>
                                <w:sz w:val="16"/>
                              </w:rPr>
                              <w:t>Occasion</w:t>
                            </w:r>
                          </w:p>
                        </w:tc>
                        <w:tc>
                          <w:tcPr>
                            <w:tcW w:w="1260" w:type="dxa"/>
                          </w:tcPr>
                          <w:p w14:paraId="5204A202" w14:textId="77777777" w:rsidR="00433662" w:rsidRPr="004F61D8" w:rsidRDefault="00433662" w:rsidP="00C605F0">
                            <w:pPr>
                              <w:rPr>
                                <w:sz w:val="16"/>
                              </w:rPr>
                            </w:pPr>
                            <w:r>
                              <w:rPr>
                                <w:sz w:val="16"/>
                              </w:rPr>
                              <w:t>Never</w:t>
                            </w:r>
                          </w:p>
                        </w:tc>
                        <w:tc>
                          <w:tcPr>
                            <w:tcW w:w="720" w:type="dxa"/>
                            <w:shd w:val="clear" w:color="auto" w:fill="AEAAAA" w:themeFill="background2" w:themeFillShade="BF"/>
                          </w:tcPr>
                          <w:p w14:paraId="16C81A6B" w14:textId="77777777" w:rsidR="00433662" w:rsidRPr="004F61D8" w:rsidRDefault="00433662" w:rsidP="00C605F0">
                            <w:pPr>
                              <w:rPr>
                                <w:sz w:val="16"/>
                              </w:rPr>
                            </w:pPr>
                            <w:r w:rsidRPr="004F61D8">
                              <w:rPr>
                                <w:sz w:val="16"/>
                              </w:rPr>
                              <w:t xml:space="preserve">Effect </w:t>
                            </w:r>
                          </w:p>
                        </w:tc>
                        <w:tc>
                          <w:tcPr>
                            <w:tcW w:w="1890" w:type="dxa"/>
                          </w:tcPr>
                          <w:p w14:paraId="15AA3FBC" w14:textId="77777777" w:rsidR="00433662" w:rsidRPr="004F61D8" w:rsidRDefault="00433662" w:rsidP="00C605F0">
                            <w:pPr>
                              <w:rPr>
                                <w:sz w:val="16"/>
                              </w:rPr>
                            </w:pPr>
                            <w:r>
                              <w:rPr>
                                <w:sz w:val="16"/>
                              </w:rPr>
                              <w:t>None</w:t>
                            </w:r>
                          </w:p>
                        </w:tc>
                      </w:tr>
                      <w:tr w:rsidR="00433662" w:rsidRPr="004F61D8" w14:paraId="18E827DF" w14:textId="77777777" w:rsidTr="00A25D77">
                        <w:trPr>
                          <w:trHeight w:val="176"/>
                        </w:trPr>
                        <w:tc>
                          <w:tcPr>
                            <w:tcW w:w="684" w:type="dxa"/>
                          </w:tcPr>
                          <w:p w14:paraId="3DE19C63" w14:textId="77777777" w:rsidR="00433662" w:rsidRPr="004F61D8" w:rsidRDefault="00433662" w:rsidP="00C605F0">
                            <w:pPr>
                              <w:rPr>
                                <w:sz w:val="16"/>
                              </w:rPr>
                            </w:pPr>
                          </w:p>
                        </w:tc>
                        <w:tc>
                          <w:tcPr>
                            <w:tcW w:w="846" w:type="dxa"/>
                            <w:shd w:val="clear" w:color="auto" w:fill="AEAAAA" w:themeFill="background2" w:themeFillShade="BF"/>
                          </w:tcPr>
                          <w:p w14:paraId="13395A62" w14:textId="77777777" w:rsidR="00433662" w:rsidRPr="004F61D8" w:rsidRDefault="00433662" w:rsidP="00C605F0">
                            <w:pPr>
                              <w:rPr>
                                <w:sz w:val="16"/>
                              </w:rPr>
                            </w:pPr>
                          </w:p>
                        </w:tc>
                        <w:tc>
                          <w:tcPr>
                            <w:tcW w:w="1260" w:type="dxa"/>
                          </w:tcPr>
                          <w:p w14:paraId="1A4D21F8" w14:textId="77777777" w:rsidR="00433662" w:rsidRPr="004F61D8" w:rsidRDefault="00433662" w:rsidP="00C605F0">
                            <w:pPr>
                              <w:rPr>
                                <w:sz w:val="16"/>
                              </w:rPr>
                            </w:pPr>
                          </w:p>
                        </w:tc>
                        <w:tc>
                          <w:tcPr>
                            <w:tcW w:w="720" w:type="dxa"/>
                            <w:shd w:val="clear" w:color="auto" w:fill="AEAAAA" w:themeFill="background2" w:themeFillShade="BF"/>
                          </w:tcPr>
                          <w:p w14:paraId="1C1CDBB2" w14:textId="77777777" w:rsidR="00433662" w:rsidRPr="004F61D8" w:rsidRDefault="00433662" w:rsidP="00C605F0">
                            <w:pPr>
                              <w:rPr>
                                <w:sz w:val="16"/>
                              </w:rPr>
                            </w:pPr>
                          </w:p>
                        </w:tc>
                        <w:tc>
                          <w:tcPr>
                            <w:tcW w:w="1890" w:type="dxa"/>
                          </w:tcPr>
                          <w:p w14:paraId="1A2502C6" w14:textId="77777777" w:rsidR="00433662" w:rsidRPr="004F61D8" w:rsidRDefault="00433662" w:rsidP="00C605F0">
                            <w:pPr>
                              <w:rPr>
                                <w:sz w:val="16"/>
                              </w:rPr>
                            </w:pPr>
                          </w:p>
                        </w:tc>
                      </w:tr>
                    </w:tbl>
                    <w:p w14:paraId="1D4E437F" w14:textId="77777777" w:rsidR="00433662" w:rsidRDefault="00433662" w:rsidP="006D54E9"/>
                  </w:txbxContent>
                </v:textbox>
                <w10:anchorlock/>
              </v:roundrect>
            </w:pict>
          </mc:Fallback>
        </mc:AlternateContent>
      </w:r>
      <w:r>
        <w:rPr>
          <w:i/>
          <w:noProof/>
        </w:rPr>
        <mc:AlternateContent>
          <mc:Choice Requires="wps">
            <w:drawing>
              <wp:inline distT="0" distB="0" distL="0" distR="0" wp14:anchorId="502FF376" wp14:editId="5A9BC55D">
                <wp:extent cx="1857375" cy="651697"/>
                <wp:effectExtent l="0" t="0" r="28575" b="15240"/>
                <wp:docPr id="236" name="Rectangle: Rounded Corners 236"/>
                <wp:cNvGraphicFramePr/>
                <a:graphic xmlns:a="http://schemas.openxmlformats.org/drawingml/2006/main">
                  <a:graphicData uri="http://schemas.microsoft.com/office/word/2010/wordprocessingShape">
                    <wps:wsp>
                      <wps:cNvSpPr/>
                      <wps:spPr>
                        <a:xfrm>
                          <a:off x="0" y="0"/>
                          <a:ext cx="1857375" cy="651697"/>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4324FA55" w14:textId="77777777" w:rsidR="00433662" w:rsidRDefault="00433662" w:rsidP="006D54E9">
                            <w:pPr>
                              <w:jc w:val="center"/>
                            </w:pPr>
                            <w:r>
                              <w:rPr>
                                <w:noProof/>
                              </w:rPr>
                              <w:drawing>
                                <wp:inline distT="0" distB="0" distL="0" distR="0" wp14:anchorId="20501764" wp14:editId="3B9E29C0">
                                  <wp:extent cx="140677" cy="128982"/>
                                  <wp:effectExtent l="0" t="0" r="0" b="4445"/>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0"/>
                              <w:gridCol w:w="760"/>
                              <w:gridCol w:w="1292"/>
                            </w:tblGrid>
                            <w:tr w:rsidR="00433662" w:rsidRPr="004F61D8" w14:paraId="7BFDD46D" w14:textId="77777777" w:rsidTr="00306884">
                              <w:trPr>
                                <w:trHeight w:val="188"/>
                              </w:trPr>
                              <w:tc>
                                <w:tcPr>
                                  <w:tcW w:w="680" w:type="dxa"/>
                                  <w:vMerge w:val="restart"/>
                                  <w:tcBorders>
                                    <w:top w:val="single" w:sz="4" w:space="0" w:color="auto"/>
                                  </w:tcBorders>
                                  <w:vAlign w:val="center"/>
                                </w:tcPr>
                                <w:p w14:paraId="7CA467BE" w14:textId="0AEE2564" w:rsidR="00433662" w:rsidRPr="004F61D8" w:rsidRDefault="00433662" w:rsidP="0076152B">
                                  <w:pPr>
                                    <w:jc w:val="center"/>
                                    <w:rPr>
                                      <w:sz w:val="16"/>
                                    </w:rPr>
                                  </w:pPr>
                                </w:p>
                              </w:tc>
                              <w:tc>
                                <w:tcPr>
                                  <w:tcW w:w="760" w:type="dxa"/>
                                  <w:tcBorders>
                                    <w:top w:val="single" w:sz="4" w:space="0" w:color="auto"/>
                                  </w:tcBorders>
                                  <w:shd w:val="clear" w:color="auto" w:fill="AEAAAA" w:themeFill="background2" w:themeFillShade="BF"/>
                                </w:tcPr>
                                <w:p w14:paraId="4A2CCE32" w14:textId="77777777" w:rsidR="00433662" w:rsidRPr="004F61D8" w:rsidRDefault="00433662" w:rsidP="00306884">
                                  <w:pPr>
                                    <w:jc w:val="right"/>
                                    <w:rPr>
                                      <w:sz w:val="16"/>
                                    </w:rPr>
                                  </w:pPr>
                                  <w:r w:rsidRPr="004F61D8">
                                    <w:rPr>
                                      <w:sz w:val="16"/>
                                    </w:rPr>
                                    <w:t>Name</w:t>
                                  </w:r>
                                </w:p>
                              </w:tc>
                              <w:tc>
                                <w:tcPr>
                                  <w:tcW w:w="1292" w:type="dxa"/>
                                  <w:tcBorders>
                                    <w:top w:val="single" w:sz="4" w:space="0" w:color="auto"/>
                                  </w:tcBorders>
                                </w:tcPr>
                                <w:p w14:paraId="33EF3CD7" w14:textId="77777777" w:rsidR="00433662" w:rsidRPr="004F61D8" w:rsidRDefault="00433662" w:rsidP="0076152B">
                                  <w:pPr>
                                    <w:rPr>
                                      <w:sz w:val="16"/>
                                    </w:rPr>
                                  </w:pPr>
                                  <w:r>
                                    <w:rPr>
                                      <w:sz w:val="16"/>
                                    </w:rPr>
                                    <w:t>Hole</w:t>
                                  </w:r>
                                </w:p>
                              </w:tc>
                            </w:tr>
                            <w:tr w:rsidR="00433662" w:rsidRPr="004F61D8" w14:paraId="0A9E714D" w14:textId="77777777" w:rsidTr="00306884">
                              <w:trPr>
                                <w:trHeight w:val="188"/>
                              </w:trPr>
                              <w:tc>
                                <w:tcPr>
                                  <w:tcW w:w="680" w:type="dxa"/>
                                  <w:vMerge/>
                                </w:tcPr>
                                <w:p w14:paraId="53CB4F02" w14:textId="77777777" w:rsidR="00433662" w:rsidRPr="004F61D8" w:rsidRDefault="00433662" w:rsidP="0076152B">
                                  <w:pPr>
                                    <w:rPr>
                                      <w:sz w:val="16"/>
                                    </w:rPr>
                                  </w:pPr>
                                </w:p>
                              </w:tc>
                              <w:tc>
                                <w:tcPr>
                                  <w:tcW w:w="760" w:type="dxa"/>
                                  <w:shd w:val="clear" w:color="auto" w:fill="AEAAAA" w:themeFill="background2" w:themeFillShade="BF"/>
                                </w:tcPr>
                                <w:p w14:paraId="39A2F1D8" w14:textId="77777777" w:rsidR="00433662" w:rsidRPr="004F61D8" w:rsidRDefault="00433662" w:rsidP="00306884">
                                  <w:pPr>
                                    <w:jc w:val="right"/>
                                    <w:rPr>
                                      <w:sz w:val="16"/>
                                    </w:rPr>
                                  </w:pPr>
                                  <w:r>
                                    <w:rPr>
                                      <w:sz w:val="16"/>
                                    </w:rPr>
                                    <w:t>Priority</w:t>
                                  </w:r>
                                </w:p>
                              </w:tc>
                              <w:tc>
                                <w:tcPr>
                                  <w:tcW w:w="1292" w:type="dxa"/>
                                </w:tcPr>
                                <w:p w14:paraId="3B24B772" w14:textId="77777777" w:rsidR="00433662" w:rsidRPr="004F61D8" w:rsidRDefault="00433662" w:rsidP="0076152B">
                                  <w:pPr>
                                    <w:rPr>
                                      <w:sz w:val="16"/>
                                    </w:rPr>
                                  </w:pPr>
                                  <w:r>
                                    <w:rPr>
                                      <w:sz w:val="16"/>
                                    </w:rPr>
                                    <w:t>Same As Player</w:t>
                                  </w:r>
                                </w:p>
                              </w:tc>
                            </w:tr>
                            <w:tr w:rsidR="00433662" w:rsidRPr="004F61D8" w14:paraId="781B2951" w14:textId="77777777" w:rsidTr="00306884">
                              <w:trPr>
                                <w:trHeight w:val="176"/>
                              </w:trPr>
                              <w:tc>
                                <w:tcPr>
                                  <w:tcW w:w="680" w:type="dxa"/>
                                  <w:vMerge/>
                                </w:tcPr>
                                <w:p w14:paraId="7B6D4520" w14:textId="77777777" w:rsidR="00433662" w:rsidRPr="004F61D8" w:rsidRDefault="00433662" w:rsidP="0076152B">
                                  <w:pPr>
                                    <w:rPr>
                                      <w:sz w:val="16"/>
                                    </w:rPr>
                                  </w:pPr>
                                </w:p>
                              </w:tc>
                              <w:tc>
                                <w:tcPr>
                                  <w:tcW w:w="760" w:type="dxa"/>
                                  <w:shd w:val="clear" w:color="auto" w:fill="AEAAAA" w:themeFill="background2" w:themeFillShade="BF"/>
                                </w:tcPr>
                                <w:p w14:paraId="2A01D8A2" w14:textId="77777777" w:rsidR="00433662" w:rsidRPr="004F61D8" w:rsidRDefault="00433662" w:rsidP="00306884">
                                  <w:pPr>
                                    <w:jc w:val="right"/>
                                    <w:rPr>
                                      <w:sz w:val="16"/>
                                    </w:rPr>
                                  </w:pPr>
                                  <w:r>
                                    <w:rPr>
                                      <w:sz w:val="16"/>
                                    </w:rPr>
                                    <w:t>Trigger</w:t>
                                  </w:r>
                                </w:p>
                              </w:tc>
                              <w:tc>
                                <w:tcPr>
                                  <w:tcW w:w="1292" w:type="dxa"/>
                                </w:tcPr>
                                <w:p w14:paraId="23E08A02" w14:textId="77777777" w:rsidR="00433662" w:rsidRPr="004F61D8" w:rsidRDefault="00433662" w:rsidP="0076152B">
                                  <w:pPr>
                                    <w:rPr>
                                      <w:sz w:val="16"/>
                                    </w:rPr>
                                  </w:pPr>
                                  <w:r>
                                    <w:rPr>
                                      <w:sz w:val="16"/>
                                    </w:rPr>
                                    <w:t>Action Button</w:t>
                                  </w:r>
                                </w:p>
                              </w:tc>
                            </w:tr>
                          </w:tbl>
                          <w:p w14:paraId="450D0A47" w14:textId="77777777" w:rsidR="00433662" w:rsidRDefault="00433662" w:rsidP="006D54E9"/>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502FF376" id="Rectangle: Rounded Corners 236" o:spid="_x0000_s1076" style="width:146.25pt;height:51.3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" fillcolor="white [3201]" strokecolor="black [3200]" strokeweight="1pt">
                <v:stroke joinstyle="miter"/>
                <v:textbox inset="0,0,0,0">
                  <w:txbxContent>
                    <w:p w14:paraId="4324FA55" w14:textId="77777777" w:rsidR="00433662" w:rsidRDefault="00433662" w:rsidP="006D54E9">
                      <w:pPr>
                        <w:jc w:val="center"/>
                      </w:pPr>
                      <w:r>
                        <w:rPr>
                          <w:noProof/>
                        </w:rPr>
                        <w:drawing>
                          <wp:inline distT="0" distB="0" distL="0" distR="0" wp14:anchorId="20501764" wp14:editId="3B9E29C0">
                            <wp:extent cx="140677" cy="128982"/>
                            <wp:effectExtent l="0" t="0" r="0" b="4445"/>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0"/>
                        <w:gridCol w:w="760"/>
                        <w:gridCol w:w="1292"/>
                      </w:tblGrid>
                      <w:tr w:rsidR="00433662" w:rsidRPr="004F61D8" w14:paraId="7BFDD46D" w14:textId="77777777" w:rsidTr="00306884">
                        <w:trPr>
                          <w:trHeight w:val="188"/>
                        </w:trPr>
                        <w:tc>
                          <w:tcPr>
                            <w:tcW w:w="680" w:type="dxa"/>
                            <w:vMerge w:val="restart"/>
                            <w:tcBorders>
                              <w:top w:val="single" w:sz="4" w:space="0" w:color="auto"/>
                            </w:tcBorders>
                            <w:vAlign w:val="center"/>
                          </w:tcPr>
                          <w:p w14:paraId="7CA467BE" w14:textId="0AEE2564" w:rsidR="00433662" w:rsidRPr="004F61D8" w:rsidRDefault="00433662" w:rsidP="0076152B">
                            <w:pPr>
                              <w:jc w:val="center"/>
                              <w:rPr>
                                <w:sz w:val="16"/>
                              </w:rPr>
                            </w:pPr>
                          </w:p>
                        </w:tc>
                        <w:tc>
                          <w:tcPr>
                            <w:tcW w:w="760" w:type="dxa"/>
                            <w:tcBorders>
                              <w:top w:val="single" w:sz="4" w:space="0" w:color="auto"/>
                            </w:tcBorders>
                            <w:shd w:val="clear" w:color="auto" w:fill="AEAAAA" w:themeFill="background2" w:themeFillShade="BF"/>
                          </w:tcPr>
                          <w:p w14:paraId="4A2CCE32" w14:textId="77777777" w:rsidR="00433662" w:rsidRPr="004F61D8" w:rsidRDefault="00433662" w:rsidP="00306884">
                            <w:pPr>
                              <w:jc w:val="right"/>
                              <w:rPr>
                                <w:sz w:val="16"/>
                              </w:rPr>
                            </w:pPr>
                            <w:r w:rsidRPr="004F61D8">
                              <w:rPr>
                                <w:sz w:val="16"/>
                              </w:rPr>
                              <w:t>Name</w:t>
                            </w:r>
                          </w:p>
                        </w:tc>
                        <w:tc>
                          <w:tcPr>
                            <w:tcW w:w="1292" w:type="dxa"/>
                            <w:tcBorders>
                              <w:top w:val="single" w:sz="4" w:space="0" w:color="auto"/>
                            </w:tcBorders>
                          </w:tcPr>
                          <w:p w14:paraId="33EF3CD7" w14:textId="77777777" w:rsidR="00433662" w:rsidRPr="004F61D8" w:rsidRDefault="00433662" w:rsidP="0076152B">
                            <w:pPr>
                              <w:rPr>
                                <w:sz w:val="16"/>
                              </w:rPr>
                            </w:pPr>
                            <w:r>
                              <w:rPr>
                                <w:sz w:val="16"/>
                              </w:rPr>
                              <w:t>Hole</w:t>
                            </w:r>
                          </w:p>
                        </w:tc>
                      </w:tr>
                      <w:tr w:rsidR="00433662" w:rsidRPr="004F61D8" w14:paraId="0A9E714D" w14:textId="77777777" w:rsidTr="00306884">
                        <w:trPr>
                          <w:trHeight w:val="188"/>
                        </w:trPr>
                        <w:tc>
                          <w:tcPr>
                            <w:tcW w:w="680" w:type="dxa"/>
                            <w:vMerge/>
                          </w:tcPr>
                          <w:p w14:paraId="53CB4F02" w14:textId="77777777" w:rsidR="00433662" w:rsidRPr="004F61D8" w:rsidRDefault="00433662" w:rsidP="0076152B">
                            <w:pPr>
                              <w:rPr>
                                <w:sz w:val="16"/>
                              </w:rPr>
                            </w:pPr>
                          </w:p>
                        </w:tc>
                        <w:tc>
                          <w:tcPr>
                            <w:tcW w:w="760" w:type="dxa"/>
                            <w:shd w:val="clear" w:color="auto" w:fill="AEAAAA" w:themeFill="background2" w:themeFillShade="BF"/>
                          </w:tcPr>
                          <w:p w14:paraId="39A2F1D8" w14:textId="77777777" w:rsidR="00433662" w:rsidRPr="004F61D8" w:rsidRDefault="00433662" w:rsidP="00306884">
                            <w:pPr>
                              <w:jc w:val="right"/>
                              <w:rPr>
                                <w:sz w:val="16"/>
                              </w:rPr>
                            </w:pPr>
                            <w:r>
                              <w:rPr>
                                <w:sz w:val="16"/>
                              </w:rPr>
                              <w:t>Priority</w:t>
                            </w:r>
                          </w:p>
                        </w:tc>
                        <w:tc>
                          <w:tcPr>
                            <w:tcW w:w="1292" w:type="dxa"/>
                          </w:tcPr>
                          <w:p w14:paraId="3B24B772" w14:textId="77777777" w:rsidR="00433662" w:rsidRPr="004F61D8" w:rsidRDefault="00433662" w:rsidP="0076152B">
                            <w:pPr>
                              <w:rPr>
                                <w:sz w:val="16"/>
                              </w:rPr>
                            </w:pPr>
                            <w:r>
                              <w:rPr>
                                <w:sz w:val="16"/>
                              </w:rPr>
                              <w:t>Same As Player</w:t>
                            </w:r>
                          </w:p>
                        </w:tc>
                      </w:tr>
                      <w:tr w:rsidR="00433662" w:rsidRPr="004F61D8" w14:paraId="781B2951" w14:textId="77777777" w:rsidTr="00306884">
                        <w:trPr>
                          <w:trHeight w:val="176"/>
                        </w:trPr>
                        <w:tc>
                          <w:tcPr>
                            <w:tcW w:w="680" w:type="dxa"/>
                            <w:vMerge/>
                          </w:tcPr>
                          <w:p w14:paraId="7B6D4520" w14:textId="77777777" w:rsidR="00433662" w:rsidRPr="004F61D8" w:rsidRDefault="00433662" w:rsidP="0076152B">
                            <w:pPr>
                              <w:rPr>
                                <w:sz w:val="16"/>
                              </w:rPr>
                            </w:pPr>
                          </w:p>
                        </w:tc>
                        <w:tc>
                          <w:tcPr>
                            <w:tcW w:w="760" w:type="dxa"/>
                            <w:shd w:val="clear" w:color="auto" w:fill="AEAAAA" w:themeFill="background2" w:themeFillShade="BF"/>
                          </w:tcPr>
                          <w:p w14:paraId="2A01D8A2" w14:textId="77777777" w:rsidR="00433662" w:rsidRPr="004F61D8" w:rsidRDefault="00433662" w:rsidP="00306884">
                            <w:pPr>
                              <w:jc w:val="right"/>
                              <w:rPr>
                                <w:sz w:val="16"/>
                              </w:rPr>
                            </w:pPr>
                            <w:r>
                              <w:rPr>
                                <w:sz w:val="16"/>
                              </w:rPr>
                              <w:t>Trigger</w:t>
                            </w:r>
                          </w:p>
                        </w:tc>
                        <w:tc>
                          <w:tcPr>
                            <w:tcW w:w="1292" w:type="dxa"/>
                          </w:tcPr>
                          <w:p w14:paraId="23E08A02" w14:textId="77777777" w:rsidR="00433662" w:rsidRPr="004F61D8" w:rsidRDefault="00433662" w:rsidP="0076152B">
                            <w:pPr>
                              <w:rPr>
                                <w:sz w:val="16"/>
                              </w:rPr>
                            </w:pPr>
                            <w:r>
                              <w:rPr>
                                <w:sz w:val="16"/>
                              </w:rPr>
                              <w:t>Action Button</w:t>
                            </w:r>
                          </w:p>
                        </w:tc>
                      </w:tr>
                    </w:tbl>
                    <w:p w14:paraId="450D0A47" w14:textId="77777777" w:rsidR="00433662" w:rsidRDefault="00433662" w:rsidP="006D54E9"/>
                  </w:txbxContent>
                </v:textbox>
                <w10:anchorlock/>
              </v:roundrect>
            </w:pict>
          </mc:Fallback>
        </mc:AlternateContent>
      </w:r>
    </w:p>
    <w:p w14:paraId="78DEF560" w14:textId="3A7E74AF" w:rsidR="006D54E9" w:rsidRDefault="00817016" w:rsidP="006D54E9">
      <w:pPr>
        <w:pStyle w:val="Instructions"/>
      </w:pPr>
      <w:r w:rsidRPr="0092577E">
        <w:rPr>
          <w:noProof/>
        </w:rPr>
        <w:drawing>
          <wp:anchor distT="0" distB="0" distL="114300" distR="114300" simplePos="0" relativeHeight="251658266" behindDoc="0" locked="0" layoutInCell="1" allowOverlap="1" wp14:anchorId="61DEB110" wp14:editId="78F4B8ED">
            <wp:simplePos x="0" y="0"/>
            <wp:positionH relativeFrom="margin">
              <wp:align>right</wp:align>
            </wp:positionH>
            <wp:positionV relativeFrom="paragraph">
              <wp:posOffset>86995</wp:posOffset>
            </wp:positionV>
            <wp:extent cx="3094355" cy="2109470"/>
            <wp:effectExtent l="190500" t="190500" r="182245" b="195580"/>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extLst>
                        <a:ext uri="{28A0092B-C50C-407E-A947-70E740481C1C}">
                          <a14:useLocalDpi xmlns:a14="http://schemas.microsoft.com/office/drawing/2010/main" val="0"/>
                        </a:ext>
                      </a:extLst>
                    </a:blip>
                    <a:stretch>
                      <a:fillRect/>
                    </a:stretch>
                  </pic:blipFill>
                  <pic:spPr>
                    <a:xfrm>
                      <a:off x="0" y="0"/>
                      <a:ext cx="3094355" cy="2109470"/>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rsidR="006D54E9">
        <w:t>To keep the design language consistent, we’ll show the player which gaps they can jump by using a hole image. However, just like the Fish Spot, you can copy/paste an invisible hole event over any natural gap in the map if you prefer that.</w:t>
      </w:r>
    </w:p>
    <w:p w14:paraId="634DB6B8" w14:textId="4EF193FC" w:rsidR="006D54E9" w:rsidRDefault="006D54E9" w:rsidP="006D54E9">
      <w:pPr>
        <w:pStyle w:val="Instructions"/>
      </w:pPr>
      <w:r>
        <w:t>Another unusual part about this challenge, is that while there is only one “hole” event that can be copy pasted, each iteration of the hole needs to have its commands checked. If the user cannot jump horizontally or vertically across it, because it is blocked on the other side, then we must remove the commands to handle jumping in that direction. There will be three variations of the hole in the end. Pay attention to the white shapes in the flowchart. Those are instructions for you, the programmer.</w:t>
      </w:r>
    </w:p>
    <w:p w14:paraId="42F52790" w14:textId="56546DCA" w:rsidR="006D54E9" w:rsidRPr="00CC6410" w:rsidRDefault="006D54E9" w:rsidP="006D54E9">
      <w:pPr>
        <w:jc w:val="center"/>
        <w:rPr>
          <w:i/>
          <w:noProof/>
        </w:rPr>
      </w:pPr>
    </w:p>
    <w:p w14:paraId="75E8EC4C" w14:textId="531FB378" w:rsidR="00AC5308" w:rsidRPr="0092577E" w:rsidRDefault="006C7FF9" w:rsidP="006C7FF9">
      <w:pPr>
        <w:rPr>
          <w:i/>
        </w:rPr>
      </w:pPr>
      <w:r w:rsidRPr="006C7FF9">
        <w:rPr>
          <w:noProof/>
        </w:rPr>
        <w:drawing>
          <wp:inline distT="0" distB="0" distL="0" distR="0" wp14:anchorId="0A52A828" wp14:editId="092B33B1">
            <wp:extent cx="998968" cy="1508858"/>
            <wp:effectExtent l="190500" t="190500" r="182245" b="186690"/>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1046732" cy="1581002"/>
                    </a:xfrm>
                    <a:prstGeom prst="rect">
                      <a:avLst/>
                    </a:prstGeom>
                    <a:ln>
                      <a:noFill/>
                    </a:ln>
                    <a:effectLst>
                      <a:outerShdw blurRad="190500" algn="tl" rotWithShape="0">
                        <a:srgbClr val="000000">
                          <a:alpha val="70000"/>
                        </a:srgbClr>
                      </a:outerShdw>
                    </a:effectLst>
                  </pic:spPr>
                </pic:pic>
              </a:graphicData>
            </a:graphic>
          </wp:inline>
        </w:drawing>
      </w:r>
      <w:r w:rsidRPr="006C7FF9">
        <w:rPr>
          <w:noProof/>
        </w:rPr>
        <w:drawing>
          <wp:inline distT="0" distB="0" distL="0" distR="0" wp14:anchorId="0234F4A4" wp14:editId="142ED93A">
            <wp:extent cx="1009815" cy="1494114"/>
            <wp:effectExtent l="190500" t="190500" r="190500" b="182880"/>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1036171" cy="1533111"/>
                    </a:xfrm>
                    <a:prstGeom prst="rect">
                      <a:avLst/>
                    </a:prstGeom>
                    <a:ln>
                      <a:noFill/>
                    </a:ln>
                    <a:effectLst>
                      <a:outerShdw blurRad="190500" algn="tl" rotWithShape="0">
                        <a:srgbClr val="000000">
                          <a:alpha val="70000"/>
                        </a:srgbClr>
                      </a:outerShdw>
                    </a:effectLst>
                  </pic:spPr>
                </pic:pic>
              </a:graphicData>
            </a:graphic>
          </wp:inline>
        </w:drawing>
      </w:r>
      <w:r w:rsidR="00000000">
        <w:rPr>
          <w:noProof/>
        </w:rPr>
        <w:pict w14:anchorId="348D5EF4">
          <v:shape id="_x0000_s2383" type="#_x0000_t75" style="position:absolute;margin-left:0;margin-top:0;width:389.8pt;height:301.3pt;z-index:251658267;mso-position-horizontal:left;mso-position-horizontal-relative:text;mso-position-vertical:absolute;mso-position-vertical-relative:text">
            <v:imagedata r:id="rId163" o:title=""/>
            <w10:wrap type="square"/>
          </v:shape>
        </w:pict>
      </w:r>
      <w:r w:rsidR="00AC5308" w:rsidRPr="00215AC6">
        <w:br w:type="page"/>
      </w:r>
    </w:p>
    <w:tbl>
      <w:tblPr>
        <w:tblStyle w:val="TableGrid"/>
        <w:tblW w:w="5000" w:type="pct"/>
        <w:tblLook w:val="04A0" w:firstRow="1" w:lastRow="0" w:firstColumn="1" w:lastColumn="0" w:noHBand="0" w:noVBand="1"/>
      </w:tblPr>
      <w:tblGrid>
        <w:gridCol w:w="9832"/>
        <w:gridCol w:w="1073"/>
      </w:tblGrid>
      <w:tr w:rsidR="00544B73" w14:paraId="33B5FCD0" w14:textId="77777777" w:rsidTr="00F90425">
        <w:trPr>
          <w:trHeight w:val="1080"/>
        </w:trPr>
        <w:tc>
          <w:tcPr>
            <w:tcW w:w="4508" w:type="pct"/>
            <w:shd w:val="clear" w:color="auto" w:fill="C00000"/>
          </w:tcPr>
          <w:p w14:paraId="5C45564F" w14:textId="12C0FBB8" w:rsidR="00544B73" w:rsidRDefault="00F90425" w:rsidP="00723D81">
            <w:pPr>
              <w:pStyle w:val="Heading1"/>
            </w:pPr>
            <w:bookmarkStart w:id="24" w:name="_Toc134439761"/>
            <w:r>
              <w:lastRenderedPageBreak/>
              <w:t>Torches</w:t>
            </w:r>
            <w:r w:rsidR="00544B73">
              <w:t xml:space="preserve"> </w:t>
            </w:r>
            <w:r w:rsidR="00544B73" w:rsidRPr="00F73CC4">
              <w:rPr>
                <w:rStyle w:val="HeadingTags"/>
              </w:rPr>
              <w:t>[</w:t>
            </w:r>
            <w:r>
              <w:rPr>
                <w:rStyle w:val="HeadingTags"/>
              </w:rPr>
              <w:t>Common Events, Loops</w:t>
            </w:r>
            <w:r w:rsidR="00544B73" w:rsidRPr="00F73CC4">
              <w:rPr>
                <w:rStyle w:val="HeadingTags"/>
              </w:rPr>
              <w:t>]</w:t>
            </w:r>
            <w:r>
              <w:rPr>
                <w:rStyle w:val="HeadingTags"/>
              </w:rPr>
              <w:t xml:space="preserve"> Requires: Game/Map Loader</w:t>
            </w:r>
            <w:bookmarkEnd w:id="24"/>
          </w:p>
          <w:p w14:paraId="6B0D0371" w14:textId="50846316" w:rsidR="00544B73" w:rsidRDefault="00F90425" w:rsidP="00723D81">
            <w:pPr>
              <w:pStyle w:val="Description"/>
            </w:pPr>
            <w:r>
              <w:t>Make an item that can light up dark caves and dungeons. Add special effects to your game to really convince your players that they are using a torch.</w:t>
            </w:r>
          </w:p>
          <w:p w14:paraId="6D49F1B8" w14:textId="77777777" w:rsidR="00544B73" w:rsidRDefault="00544B73" w:rsidP="00723D81">
            <w:pPr>
              <w:pStyle w:val="Description"/>
            </w:pPr>
          </w:p>
        </w:tc>
        <w:tc>
          <w:tcPr>
            <w:tcW w:w="492" w:type="pct"/>
          </w:tcPr>
          <w:p w14:paraId="48CB20CC" w14:textId="77777777" w:rsidR="00544B73" w:rsidRPr="00FD2E20" w:rsidRDefault="00544B73" w:rsidP="00723D81"/>
        </w:tc>
      </w:tr>
    </w:tbl>
    <w:p w14:paraId="25F8BB6B" w14:textId="7B4B015B" w:rsidR="00F90425" w:rsidRDefault="00F90425">
      <w:pPr>
        <w:spacing w:after="160"/>
      </w:pPr>
    </w:p>
    <w:p w14:paraId="3130CDF9" w14:textId="3D58F4FD" w:rsidR="00F90425" w:rsidRDefault="00723D81" w:rsidP="00F90425">
      <w:pPr>
        <w:pStyle w:val="NormalJustified"/>
      </w:pPr>
      <w:r>
        <w:rPr>
          <w:i/>
          <w:noProof/>
        </w:rPr>
        <mc:AlternateContent>
          <mc:Choice Requires="wps">
            <w:drawing>
              <wp:anchor distT="0" distB="0" distL="114300" distR="114300" simplePos="0" relativeHeight="251659303" behindDoc="0" locked="0" layoutInCell="1" allowOverlap="1" wp14:anchorId="00580E13" wp14:editId="67AAAC61">
                <wp:simplePos x="0" y="0"/>
                <wp:positionH relativeFrom="margin">
                  <wp:align>left</wp:align>
                </wp:positionH>
                <wp:positionV relativeFrom="paragraph">
                  <wp:posOffset>12700</wp:posOffset>
                </wp:positionV>
                <wp:extent cx="2625090" cy="656590"/>
                <wp:effectExtent l="0" t="0" r="22860" b="10160"/>
                <wp:wrapSquare wrapText="bothSides"/>
                <wp:docPr id="40" name="Rectangle: Rounded Corners 40"/>
                <wp:cNvGraphicFramePr/>
                <a:graphic xmlns:a="http://schemas.openxmlformats.org/drawingml/2006/main">
                  <a:graphicData uri="http://schemas.microsoft.com/office/word/2010/wordprocessingShape">
                    <wps:wsp>
                      <wps:cNvSpPr/>
                      <wps:spPr>
                        <a:xfrm>
                          <a:off x="0" y="0"/>
                          <a:ext cx="2625090" cy="656590"/>
                        </a:xfrm>
                        <a:prstGeom prst="roundRect">
                          <a:avLst/>
                        </a:prstGeom>
                      </wps:spPr>
                      <wps:style>
                        <a:lnRef idx="2">
                          <a:schemeClr val="dk1"/>
                        </a:lnRef>
                        <a:fillRef idx="1">
                          <a:schemeClr val="lt1"/>
                        </a:fillRef>
                        <a:effectRef idx="0">
                          <a:schemeClr val="dk1"/>
                        </a:effectRef>
                        <a:fontRef idx="minor">
                          <a:schemeClr val="dk1"/>
                        </a:fontRef>
                      </wps:style>
                      <wps:txbx>
                        <w:txbxContent>
                          <w:p w14:paraId="381F06DE" w14:textId="77777777" w:rsidR="00433662" w:rsidRDefault="00433662" w:rsidP="00723D81">
                            <w:pPr>
                              <w:jc w:val="center"/>
                            </w:pPr>
                            <w:r>
                              <w:rPr>
                                <w:noProof/>
                              </w:rPr>
                              <w:drawing>
                                <wp:inline distT="0" distB="0" distL="0" distR="0" wp14:anchorId="00D473F3" wp14:editId="7170DBC2">
                                  <wp:extent cx="137133" cy="128905"/>
                                  <wp:effectExtent l="0" t="0" r="0" b="444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07642" cy="383184"/>
                                          </a:xfrm>
                                          <a:prstGeom prst="rect">
                                            <a:avLst/>
                                          </a:prstGeom>
                                          <a:noFill/>
                                          <a:ln>
                                            <a:noFill/>
                                          </a:ln>
                                        </pic:spPr>
                                      </pic:pic>
                                    </a:graphicData>
                                  </a:graphic>
                                </wp:inline>
                              </w:drawing>
                            </w:r>
                            <w:r>
                              <w:t>Create: Item</w:t>
                            </w:r>
                          </w:p>
                          <w:tbl>
                            <w:tblPr>
                              <w:tblStyle w:val="TableGrid"/>
                              <w:tblW w:w="540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84"/>
                              <w:gridCol w:w="846"/>
                              <w:gridCol w:w="630"/>
                              <w:gridCol w:w="720"/>
                              <w:gridCol w:w="2520"/>
                            </w:tblGrid>
                            <w:tr w:rsidR="00433662" w:rsidRPr="004F61D8" w14:paraId="7F40EFDB" w14:textId="77777777" w:rsidTr="00723D81">
                              <w:trPr>
                                <w:trHeight w:val="188"/>
                              </w:trPr>
                              <w:tc>
                                <w:tcPr>
                                  <w:tcW w:w="684" w:type="dxa"/>
                                  <w:vMerge w:val="restart"/>
                                  <w:tcBorders>
                                    <w:top w:val="single" w:sz="4" w:space="0" w:color="auto"/>
                                  </w:tcBorders>
                                  <w:vAlign w:val="center"/>
                                </w:tcPr>
                                <w:p w14:paraId="19573C9B" w14:textId="77777777" w:rsidR="00433662" w:rsidRPr="004F61D8" w:rsidRDefault="00433662" w:rsidP="00C605F0">
                                  <w:pPr>
                                    <w:jc w:val="center"/>
                                    <w:rPr>
                                      <w:sz w:val="16"/>
                                    </w:rPr>
                                  </w:pPr>
                                </w:p>
                                <w:p w14:paraId="42BCC480" w14:textId="77777777" w:rsidR="00433662" w:rsidRPr="004F61D8" w:rsidRDefault="00433662" w:rsidP="00C605F0">
                                  <w:pPr>
                                    <w:jc w:val="center"/>
                                    <w:rPr>
                                      <w:sz w:val="16"/>
                                    </w:rPr>
                                  </w:pPr>
                                </w:p>
                              </w:tc>
                              <w:tc>
                                <w:tcPr>
                                  <w:tcW w:w="846" w:type="dxa"/>
                                  <w:tcBorders>
                                    <w:top w:val="single" w:sz="4" w:space="0" w:color="auto"/>
                                  </w:tcBorders>
                                  <w:shd w:val="clear" w:color="auto" w:fill="AEAAAA" w:themeFill="background2" w:themeFillShade="BF"/>
                                </w:tcPr>
                                <w:p w14:paraId="5ECB3332" w14:textId="77777777" w:rsidR="00433662" w:rsidRPr="004F61D8" w:rsidRDefault="00433662" w:rsidP="00C605F0">
                                  <w:pPr>
                                    <w:rPr>
                                      <w:sz w:val="16"/>
                                    </w:rPr>
                                  </w:pPr>
                                  <w:r w:rsidRPr="004F61D8">
                                    <w:rPr>
                                      <w:sz w:val="16"/>
                                    </w:rPr>
                                    <w:t>Name</w:t>
                                  </w:r>
                                </w:p>
                              </w:tc>
                              <w:tc>
                                <w:tcPr>
                                  <w:tcW w:w="630" w:type="dxa"/>
                                  <w:tcBorders>
                                    <w:top w:val="single" w:sz="4" w:space="0" w:color="auto"/>
                                  </w:tcBorders>
                                </w:tcPr>
                                <w:p w14:paraId="3477F70E" w14:textId="0033D367" w:rsidR="00433662" w:rsidRPr="004F61D8" w:rsidRDefault="00433662" w:rsidP="00C605F0">
                                  <w:pPr>
                                    <w:rPr>
                                      <w:sz w:val="16"/>
                                    </w:rPr>
                                  </w:pPr>
                                  <w:r>
                                    <w:rPr>
                                      <w:sz w:val="16"/>
                                    </w:rPr>
                                    <w:t>Torch</w:t>
                                  </w:r>
                                </w:p>
                              </w:tc>
                              <w:tc>
                                <w:tcPr>
                                  <w:tcW w:w="720" w:type="dxa"/>
                                  <w:tcBorders>
                                    <w:top w:val="single" w:sz="4" w:space="0" w:color="auto"/>
                                  </w:tcBorders>
                                  <w:shd w:val="clear" w:color="auto" w:fill="AEAAAA" w:themeFill="background2" w:themeFillShade="BF"/>
                                </w:tcPr>
                                <w:p w14:paraId="794DB185" w14:textId="77777777" w:rsidR="00433662" w:rsidRPr="004F61D8" w:rsidRDefault="00433662" w:rsidP="00C605F0">
                                  <w:pPr>
                                    <w:rPr>
                                      <w:sz w:val="16"/>
                                    </w:rPr>
                                  </w:pPr>
                                  <w:r w:rsidRPr="004F61D8">
                                    <w:rPr>
                                      <w:sz w:val="16"/>
                                    </w:rPr>
                                    <w:t>Type</w:t>
                                  </w:r>
                                </w:p>
                              </w:tc>
                              <w:tc>
                                <w:tcPr>
                                  <w:tcW w:w="2520" w:type="dxa"/>
                                  <w:tcBorders>
                                    <w:top w:val="single" w:sz="4" w:space="0" w:color="auto"/>
                                  </w:tcBorders>
                                </w:tcPr>
                                <w:p w14:paraId="34A02890" w14:textId="617D6C51" w:rsidR="00433662" w:rsidRPr="004F61D8" w:rsidRDefault="00433662" w:rsidP="00C605F0">
                                  <w:pPr>
                                    <w:rPr>
                                      <w:sz w:val="16"/>
                                    </w:rPr>
                                  </w:pPr>
                                  <w:r>
                                    <w:rPr>
                                      <w:sz w:val="16"/>
                                    </w:rPr>
                                    <w:t>Regular</w:t>
                                  </w:r>
                                </w:p>
                              </w:tc>
                            </w:tr>
                            <w:tr w:rsidR="00433662" w:rsidRPr="004F61D8" w14:paraId="73731DE9" w14:textId="77777777" w:rsidTr="00723D81">
                              <w:trPr>
                                <w:trHeight w:val="188"/>
                              </w:trPr>
                              <w:tc>
                                <w:tcPr>
                                  <w:tcW w:w="684" w:type="dxa"/>
                                  <w:vMerge/>
                                </w:tcPr>
                                <w:p w14:paraId="793E92B3" w14:textId="77777777" w:rsidR="00433662" w:rsidRPr="004F61D8" w:rsidRDefault="00433662" w:rsidP="00C605F0">
                                  <w:pPr>
                                    <w:rPr>
                                      <w:sz w:val="16"/>
                                    </w:rPr>
                                  </w:pPr>
                                </w:p>
                              </w:tc>
                              <w:tc>
                                <w:tcPr>
                                  <w:tcW w:w="846" w:type="dxa"/>
                                  <w:shd w:val="clear" w:color="auto" w:fill="AEAAAA" w:themeFill="background2" w:themeFillShade="BF"/>
                                </w:tcPr>
                                <w:p w14:paraId="708EDDD4" w14:textId="77777777" w:rsidR="00433662" w:rsidRPr="004F61D8" w:rsidRDefault="00433662" w:rsidP="00C605F0">
                                  <w:pPr>
                                    <w:rPr>
                                      <w:sz w:val="16"/>
                                    </w:rPr>
                                  </w:pPr>
                                  <w:proofErr w:type="spellStart"/>
                                  <w:r w:rsidRPr="004F61D8">
                                    <w:rPr>
                                      <w:sz w:val="16"/>
                                    </w:rPr>
                                    <w:t>Consum</w:t>
                                  </w:r>
                                  <w:proofErr w:type="spellEnd"/>
                                  <w:r>
                                    <w:rPr>
                                      <w:sz w:val="16"/>
                                    </w:rPr>
                                    <w:t>.</w:t>
                                  </w:r>
                                </w:p>
                              </w:tc>
                              <w:tc>
                                <w:tcPr>
                                  <w:tcW w:w="630" w:type="dxa"/>
                                </w:tcPr>
                                <w:p w14:paraId="33E0F126" w14:textId="39A85BEF" w:rsidR="00433662" w:rsidRPr="004F61D8" w:rsidRDefault="00433662" w:rsidP="00C605F0">
                                  <w:pPr>
                                    <w:rPr>
                                      <w:sz w:val="16"/>
                                    </w:rPr>
                                  </w:pPr>
                                  <w:r>
                                    <w:rPr>
                                      <w:sz w:val="16"/>
                                    </w:rPr>
                                    <w:t>Yes</w:t>
                                  </w:r>
                                </w:p>
                              </w:tc>
                              <w:tc>
                                <w:tcPr>
                                  <w:tcW w:w="720" w:type="dxa"/>
                                  <w:shd w:val="clear" w:color="auto" w:fill="AEAAAA" w:themeFill="background2" w:themeFillShade="BF"/>
                                </w:tcPr>
                                <w:p w14:paraId="578FFE45" w14:textId="77777777" w:rsidR="00433662" w:rsidRPr="004F61D8" w:rsidRDefault="00433662" w:rsidP="00C605F0">
                                  <w:pPr>
                                    <w:rPr>
                                      <w:sz w:val="16"/>
                                    </w:rPr>
                                  </w:pPr>
                                  <w:r w:rsidRPr="004F61D8">
                                    <w:rPr>
                                      <w:sz w:val="16"/>
                                    </w:rPr>
                                    <w:t>Scope</w:t>
                                  </w:r>
                                </w:p>
                              </w:tc>
                              <w:tc>
                                <w:tcPr>
                                  <w:tcW w:w="2520" w:type="dxa"/>
                                </w:tcPr>
                                <w:p w14:paraId="4A1A7123" w14:textId="77777777" w:rsidR="00433662" w:rsidRPr="004F61D8" w:rsidRDefault="00433662" w:rsidP="00C605F0">
                                  <w:pPr>
                                    <w:rPr>
                                      <w:sz w:val="16"/>
                                    </w:rPr>
                                  </w:pPr>
                                  <w:r>
                                    <w:rPr>
                                      <w:sz w:val="16"/>
                                    </w:rPr>
                                    <w:t>None</w:t>
                                  </w:r>
                                </w:p>
                              </w:tc>
                            </w:tr>
                            <w:tr w:rsidR="00433662" w:rsidRPr="004F61D8" w14:paraId="2116835C" w14:textId="77777777" w:rsidTr="00723D81">
                              <w:trPr>
                                <w:trHeight w:val="176"/>
                              </w:trPr>
                              <w:tc>
                                <w:tcPr>
                                  <w:tcW w:w="684" w:type="dxa"/>
                                  <w:vMerge/>
                                </w:tcPr>
                                <w:p w14:paraId="224F5773" w14:textId="77777777" w:rsidR="00433662" w:rsidRPr="004F61D8" w:rsidRDefault="00433662" w:rsidP="00C605F0">
                                  <w:pPr>
                                    <w:rPr>
                                      <w:sz w:val="16"/>
                                    </w:rPr>
                                  </w:pPr>
                                </w:p>
                              </w:tc>
                              <w:tc>
                                <w:tcPr>
                                  <w:tcW w:w="846" w:type="dxa"/>
                                  <w:shd w:val="clear" w:color="auto" w:fill="AEAAAA" w:themeFill="background2" w:themeFillShade="BF"/>
                                </w:tcPr>
                                <w:p w14:paraId="58DAAE84" w14:textId="77777777" w:rsidR="00433662" w:rsidRPr="004F61D8" w:rsidRDefault="00433662" w:rsidP="00C605F0">
                                  <w:pPr>
                                    <w:rPr>
                                      <w:sz w:val="16"/>
                                    </w:rPr>
                                  </w:pPr>
                                  <w:r>
                                    <w:rPr>
                                      <w:sz w:val="16"/>
                                    </w:rPr>
                                    <w:t>Occasion</w:t>
                                  </w:r>
                                </w:p>
                              </w:tc>
                              <w:tc>
                                <w:tcPr>
                                  <w:tcW w:w="630" w:type="dxa"/>
                                </w:tcPr>
                                <w:p w14:paraId="5865F2B1" w14:textId="0417C2D3" w:rsidR="00433662" w:rsidRPr="004F61D8" w:rsidRDefault="00433662" w:rsidP="00C605F0">
                                  <w:pPr>
                                    <w:rPr>
                                      <w:sz w:val="16"/>
                                    </w:rPr>
                                  </w:pPr>
                                  <w:r>
                                    <w:rPr>
                                      <w:sz w:val="16"/>
                                    </w:rPr>
                                    <w:t>Menu</w:t>
                                  </w:r>
                                </w:p>
                              </w:tc>
                              <w:tc>
                                <w:tcPr>
                                  <w:tcW w:w="720" w:type="dxa"/>
                                  <w:shd w:val="clear" w:color="auto" w:fill="AEAAAA" w:themeFill="background2" w:themeFillShade="BF"/>
                                </w:tcPr>
                                <w:p w14:paraId="5A1C49FD" w14:textId="77777777" w:rsidR="00433662" w:rsidRPr="004F61D8" w:rsidRDefault="00433662" w:rsidP="00C605F0">
                                  <w:pPr>
                                    <w:rPr>
                                      <w:sz w:val="16"/>
                                    </w:rPr>
                                  </w:pPr>
                                  <w:r w:rsidRPr="004F61D8">
                                    <w:rPr>
                                      <w:sz w:val="16"/>
                                    </w:rPr>
                                    <w:t xml:space="preserve">Effect </w:t>
                                  </w:r>
                                </w:p>
                              </w:tc>
                              <w:tc>
                                <w:tcPr>
                                  <w:tcW w:w="2520" w:type="dxa"/>
                                </w:tcPr>
                                <w:p w14:paraId="0A4F5903" w14:textId="6CAE2D5E" w:rsidR="00433662" w:rsidRPr="004F61D8" w:rsidRDefault="00433662" w:rsidP="00C605F0">
                                  <w:pPr>
                                    <w:rPr>
                                      <w:sz w:val="16"/>
                                    </w:rPr>
                                  </w:pPr>
                                  <w:r>
                                    <w:rPr>
                                      <w:sz w:val="16"/>
                                    </w:rPr>
                                    <w:t>Common Event</w:t>
                                  </w:r>
                                </w:p>
                              </w:tc>
                            </w:tr>
                            <w:tr w:rsidR="00433662" w:rsidRPr="004F61D8" w14:paraId="6D7A49AB" w14:textId="77777777" w:rsidTr="00723D81">
                              <w:trPr>
                                <w:trHeight w:val="176"/>
                              </w:trPr>
                              <w:tc>
                                <w:tcPr>
                                  <w:tcW w:w="684" w:type="dxa"/>
                                </w:tcPr>
                                <w:p w14:paraId="77BA2DE5" w14:textId="77777777" w:rsidR="00433662" w:rsidRPr="004F61D8" w:rsidRDefault="00433662" w:rsidP="00C605F0">
                                  <w:pPr>
                                    <w:rPr>
                                      <w:sz w:val="16"/>
                                    </w:rPr>
                                  </w:pPr>
                                </w:p>
                              </w:tc>
                              <w:tc>
                                <w:tcPr>
                                  <w:tcW w:w="846" w:type="dxa"/>
                                  <w:shd w:val="clear" w:color="auto" w:fill="AEAAAA" w:themeFill="background2" w:themeFillShade="BF"/>
                                </w:tcPr>
                                <w:p w14:paraId="3C7FA35A" w14:textId="77777777" w:rsidR="00433662" w:rsidRPr="004F61D8" w:rsidRDefault="00433662" w:rsidP="00C605F0">
                                  <w:pPr>
                                    <w:rPr>
                                      <w:sz w:val="16"/>
                                    </w:rPr>
                                  </w:pPr>
                                </w:p>
                              </w:tc>
                              <w:tc>
                                <w:tcPr>
                                  <w:tcW w:w="630" w:type="dxa"/>
                                </w:tcPr>
                                <w:p w14:paraId="07AA8299" w14:textId="77777777" w:rsidR="00433662" w:rsidRPr="004F61D8" w:rsidRDefault="00433662" w:rsidP="00C605F0">
                                  <w:pPr>
                                    <w:rPr>
                                      <w:sz w:val="16"/>
                                    </w:rPr>
                                  </w:pPr>
                                </w:p>
                              </w:tc>
                              <w:tc>
                                <w:tcPr>
                                  <w:tcW w:w="720" w:type="dxa"/>
                                  <w:shd w:val="clear" w:color="auto" w:fill="AEAAAA" w:themeFill="background2" w:themeFillShade="BF"/>
                                </w:tcPr>
                                <w:p w14:paraId="3360E553" w14:textId="77777777" w:rsidR="00433662" w:rsidRPr="004F61D8" w:rsidRDefault="00433662" w:rsidP="00C605F0">
                                  <w:pPr>
                                    <w:rPr>
                                      <w:sz w:val="16"/>
                                    </w:rPr>
                                  </w:pPr>
                                </w:p>
                              </w:tc>
                              <w:tc>
                                <w:tcPr>
                                  <w:tcW w:w="2520" w:type="dxa"/>
                                </w:tcPr>
                                <w:p w14:paraId="274A6E68" w14:textId="77777777" w:rsidR="00433662" w:rsidRPr="004F61D8" w:rsidRDefault="00433662" w:rsidP="00C605F0">
                                  <w:pPr>
                                    <w:rPr>
                                      <w:sz w:val="16"/>
                                    </w:rPr>
                                  </w:pPr>
                                </w:p>
                              </w:tc>
                            </w:tr>
                          </w:tbl>
                          <w:p w14:paraId="076926AD" w14:textId="77777777" w:rsidR="00433662" w:rsidRDefault="00433662" w:rsidP="00723D81"/>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00580E13" id="Rectangle: Rounded Corners 40" o:spid="_x0000_s1077" style="position:absolute;left:0;text-align:left;margin-left:0;margin-top:1pt;width:206.7pt;height:51.7pt;z-index:251659303;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" fillcolor="white [3201]" strokecolor="black [3200]" strokeweight="1pt">
                <v:stroke joinstyle="miter"/>
                <v:textbox inset="0,0,0,0">
                  <w:txbxContent>
                    <w:p w14:paraId="381F06DE" w14:textId="77777777" w:rsidR="00433662" w:rsidRDefault="00433662" w:rsidP="00723D81">
                      <w:pPr>
                        <w:jc w:val="center"/>
                      </w:pPr>
                      <w:r>
                        <w:rPr>
                          <w:noProof/>
                        </w:rPr>
                        <w:drawing>
                          <wp:inline distT="0" distB="0" distL="0" distR="0" wp14:anchorId="00D473F3" wp14:editId="7170DBC2">
                            <wp:extent cx="137133" cy="128905"/>
                            <wp:effectExtent l="0" t="0" r="0" b="444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07642" cy="383184"/>
                                    </a:xfrm>
                                    <a:prstGeom prst="rect">
                                      <a:avLst/>
                                    </a:prstGeom>
                                    <a:noFill/>
                                    <a:ln>
                                      <a:noFill/>
                                    </a:ln>
                                  </pic:spPr>
                                </pic:pic>
                              </a:graphicData>
                            </a:graphic>
                          </wp:inline>
                        </w:drawing>
                      </w:r>
                      <w:r>
                        <w:t>Create: Item</w:t>
                      </w:r>
                    </w:p>
                    <w:tbl>
                      <w:tblPr>
                        <w:tblStyle w:val="TableGrid"/>
                        <w:tblW w:w="540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84"/>
                        <w:gridCol w:w="846"/>
                        <w:gridCol w:w="630"/>
                        <w:gridCol w:w="720"/>
                        <w:gridCol w:w="2520"/>
                      </w:tblGrid>
                      <w:tr w:rsidR="00433662" w:rsidRPr="004F61D8" w14:paraId="7F40EFDB" w14:textId="77777777" w:rsidTr="00723D81">
                        <w:trPr>
                          <w:trHeight w:val="188"/>
                        </w:trPr>
                        <w:tc>
                          <w:tcPr>
                            <w:tcW w:w="684" w:type="dxa"/>
                            <w:vMerge w:val="restart"/>
                            <w:tcBorders>
                              <w:top w:val="single" w:sz="4" w:space="0" w:color="auto"/>
                            </w:tcBorders>
                            <w:vAlign w:val="center"/>
                          </w:tcPr>
                          <w:p w14:paraId="19573C9B" w14:textId="77777777" w:rsidR="00433662" w:rsidRPr="004F61D8" w:rsidRDefault="00433662" w:rsidP="00C605F0">
                            <w:pPr>
                              <w:jc w:val="center"/>
                              <w:rPr>
                                <w:sz w:val="16"/>
                              </w:rPr>
                            </w:pPr>
                          </w:p>
                          <w:p w14:paraId="42BCC480" w14:textId="77777777" w:rsidR="00433662" w:rsidRPr="004F61D8" w:rsidRDefault="00433662" w:rsidP="00C605F0">
                            <w:pPr>
                              <w:jc w:val="center"/>
                              <w:rPr>
                                <w:sz w:val="16"/>
                              </w:rPr>
                            </w:pPr>
                          </w:p>
                        </w:tc>
                        <w:tc>
                          <w:tcPr>
                            <w:tcW w:w="846" w:type="dxa"/>
                            <w:tcBorders>
                              <w:top w:val="single" w:sz="4" w:space="0" w:color="auto"/>
                            </w:tcBorders>
                            <w:shd w:val="clear" w:color="auto" w:fill="AEAAAA" w:themeFill="background2" w:themeFillShade="BF"/>
                          </w:tcPr>
                          <w:p w14:paraId="5ECB3332" w14:textId="77777777" w:rsidR="00433662" w:rsidRPr="004F61D8" w:rsidRDefault="00433662" w:rsidP="00C605F0">
                            <w:pPr>
                              <w:rPr>
                                <w:sz w:val="16"/>
                              </w:rPr>
                            </w:pPr>
                            <w:r w:rsidRPr="004F61D8">
                              <w:rPr>
                                <w:sz w:val="16"/>
                              </w:rPr>
                              <w:t>Name</w:t>
                            </w:r>
                          </w:p>
                        </w:tc>
                        <w:tc>
                          <w:tcPr>
                            <w:tcW w:w="630" w:type="dxa"/>
                            <w:tcBorders>
                              <w:top w:val="single" w:sz="4" w:space="0" w:color="auto"/>
                            </w:tcBorders>
                          </w:tcPr>
                          <w:p w14:paraId="3477F70E" w14:textId="0033D367" w:rsidR="00433662" w:rsidRPr="004F61D8" w:rsidRDefault="00433662" w:rsidP="00C605F0">
                            <w:pPr>
                              <w:rPr>
                                <w:sz w:val="16"/>
                              </w:rPr>
                            </w:pPr>
                            <w:r>
                              <w:rPr>
                                <w:sz w:val="16"/>
                              </w:rPr>
                              <w:t>Torch</w:t>
                            </w:r>
                          </w:p>
                        </w:tc>
                        <w:tc>
                          <w:tcPr>
                            <w:tcW w:w="720" w:type="dxa"/>
                            <w:tcBorders>
                              <w:top w:val="single" w:sz="4" w:space="0" w:color="auto"/>
                            </w:tcBorders>
                            <w:shd w:val="clear" w:color="auto" w:fill="AEAAAA" w:themeFill="background2" w:themeFillShade="BF"/>
                          </w:tcPr>
                          <w:p w14:paraId="794DB185" w14:textId="77777777" w:rsidR="00433662" w:rsidRPr="004F61D8" w:rsidRDefault="00433662" w:rsidP="00C605F0">
                            <w:pPr>
                              <w:rPr>
                                <w:sz w:val="16"/>
                              </w:rPr>
                            </w:pPr>
                            <w:r w:rsidRPr="004F61D8">
                              <w:rPr>
                                <w:sz w:val="16"/>
                              </w:rPr>
                              <w:t>Type</w:t>
                            </w:r>
                          </w:p>
                        </w:tc>
                        <w:tc>
                          <w:tcPr>
                            <w:tcW w:w="2520" w:type="dxa"/>
                            <w:tcBorders>
                              <w:top w:val="single" w:sz="4" w:space="0" w:color="auto"/>
                            </w:tcBorders>
                          </w:tcPr>
                          <w:p w14:paraId="34A02890" w14:textId="617D6C51" w:rsidR="00433662" w:rsidRPr="004F61D8" w:rsidRDefault="00433662" w:rsidP="00C605F0">
                            <w:pPr>
                              <w:rPr>
                                <w:sz w:val="16"/>
                              </w:rPr>
                            </w:pPr>
                            <w:r>
                              <w:rPr>
                                <w:sz w:val="16"/>
                              </w:rPr>
                              <w:t>Regular</w:t>
                            </w:r>
                          </w:p>
                        </w:tc>
                      </w:tr>
                      <w:tr w:rsidR="00433662" w:rsidRPr="004F61D8" w14:paraId="73731DE9" w14:textId="77777777" w:rsidTr="00723D81">
                        <w:trPr>
                          <w:trHeight w:val="188"/>
                        </w:trPr>
                        <w:tc>
                          <w:tcPr>
                            <w:tcW w:w="684" w:type="dxa"/>
                            <w:vMerge/>
                          </w:tcPr>
                          <w:p w14:paraId="793E92B3" w14:textId="77777777" w:rsidR="00433662" w:rsidRPr="004F61D8" w:rsidRDefault="00433662" w:rsidP="00C605F0">
                            <w:pPr>
                              <w:rPr>
                                <w:sz w:val="16"/>
                              </w:rPr>
                            </w:pPr>
                          </w:p>
                        </w:tc>
                        <w:tc>
                          <w:tcPr>
                            <w:tcW w:w="846" w:type="dxa"/>
                            <w:shd w:val="clear" w:color="auto" w:fill="AEAAAA" w:themeFill="background2" w:themeFillShade="BF"/>
                          </w:tcPr>
                          <w:p w14:paraId="708EDDD4" w14:textId="77777777" w:rsidR="00433662" w:rsidRPr="004F61D8" w:rsidRDefault="00433662" w:rsidP="00C605F0">
                            <w:pPr>
                              <w:rPr>
                                <w:sz w:val="16"/>
                              </w:rPr>
                            </w:pPr>
                            <w:proofErr w:type="spellStart"/>
                            <w:r w:rsidRPr="004F61D8">
                              <w:rPr>
                                <w:sz w:val="16"/>
                              </w:rPr>
                              <w:t>Consum</w:t>
                            </w:r>
                            <w:proofErr w:type="spellEnd"/>
                            <w:r>
                              <w:rPr>
                                <w:sz w:val="16"/>
                              </w:rPr>
                              <w:t>.</w:t>
                            </w:r>
                          </w:p>
                        </w:tc>
                        <w:tc>
                          <w:tcPr>
                            <w:tcW w:w="630" w:type="dxa"/>
                          </w:tcPr>
                          <w:p w14:paraId="33E0F126" w14:textId="39A85BEF" w:rsidR="00433662" w:rsidRPr="004F61D8" w:rsidRDefault="00433662" w:rsidP="00C605F0">
                            <w:pPr>
                              <w:rPr>
                                <w:sz w:val="16"/>
                              </w:rPr>
                            </w:pPr>
                            <w:r>
                              <w:rPr>
                                <w:sz w:val="16"/>
                              </w:rPr>
                              <w:t>Yes</w:t>
                            </w:r>
                          </w:p>
                        </w:tc>
                        <w:tc>
                          <w:tcPr>
                            <w:tcW w:w="720" w:type="dxa"/>
                            <w:shd w:val="clear" w:color="auto" w:fill="AEAAAA" w:themeFill="background2" w:themeFillShade="BF"/>
                          </w:tcPr>
                          <w:p w14:paraId="578FFE45" w14:textId="77777777" w:rsidR="00433662" w:rsidRPr="004F61D8" w:rsidRDefault="00433662" w:rsidP="00C605F0">
                            <w:pPr>
                              <w:rPr>
                                <w:sz w:val="16"/>
                              </w:rPr>
                            </w:pPr>
                            <w:r w:rsidRPr="004F61D8">
                              <w:rPr>
                                <w:sz w:val="16"/>
                              </w:rPr>
                              <w:t>Scope</w:t>
                            </w:r>
                          </w:p>
                        </w:tc>
                        <w:tc>
                          <w:tcPr>
                            <w:tcW w:w="2520" w:type="dxa"/>
                          </w:tcPr>
                          <w:p w14:paraId="4A1A7123" w14:textId="77777777" w:rsidR="00433662" w:rsidRPr="004F61D8" w:rsidRDefault="00433662" w:rsidP="00C605F0">
                            <w:pPr>
                              <w:rPr>
                                <w:sz w:val="16"/>
                              </w:rPr>
                            </w:pPr>
                            <w:r>
                              <w:rPr>
                                <w:sz w:val="16"/>
                              </w:rPr>
                              <w:t>None</w:t>
                            </w:r>
                          </w:p>
                        </w:tc>
                      </w:tr>
                      <w:tr w:rsidR="00433662" w:rsidRPr="004F61D8" w14:paraId="2116835C" w14:textId="77777777" w:rsidTr="00723D81">
                        <w:trPr>
                          <w:trHeight w:val="176"/>
                        </w:trPr>
                        <w:tc>
                          <w:tcPr>
                            <w:tcW w:w="684" w:type="dxa"/>
                            <w:vMerge/>
                          </w:tcPr>
                          <w:p w14:paraId="224F5773" w14:textId="77777777" w:rsidR="00433662" w:rsidRPr="004F61D8" w:rsidRDefault="00433662" w:rsidP="00C605F0">
                            <w:pPr>
                              <w:rPr>
                                <w:sz w:val="16"/>
                              </w:rPr>
                            </w:pPr>
                          </w:p>
                        </w:tc>
                        <w:tc>
                          <w:tcPr>
                            <w:tcW w:w="846" w:type="dxa"/>
                            <w:shd w:val="clear" w:color="auto" w:fill="AEAAAA" w:themeFill="background2" w:themeFillShade="BF"/>
                          </w:tcPr>
                          <w:p w14:paraId="58DAAE84" w14:textId="77777777" w:rsidR="00433662" w:rsidRPr="004F61D8" w:rsidRDefault="00433662" w:rsidP="00C605F0">
                            <w:pPr>
                              <w:rPr>
                                <w:sz w:val="16"/>
                              </w:rPr>
                            </w:pPr>
                            <w:r>
                              <w:rPr>
                                <w:sz w:val="16"/>
                              </w:rPr>
                              <w:t>Occasion</w:t>
                            </w:r>
                          </w:p>
                        </w:tc>
                        <w:tc>
                          <w:tcPr>
                            <w:tcW w:w="630" w:type="dxa"/>
                          </w:tcPr>
                          <w:p w14:paraId="5865F2B1" w14:textId="0417C2D3" w:rsidR="00433662" w:rsidRPr="004F61D8" w:rsidRDefault="00433662" w:rsidP="00C605F0">
                            <w:pPr>
                              <w:rPr>
                                <w:sz w:val="16"/>
                              </w:rPr>
                            </w:pPr>
                            <w:r>
                              <w:rPr>
                                <w:sz w:val="16"/>
                              </w:rPr>
                              <w:t>Menu</w:t>
                            </w:r>
                          </w:p>
                        </w:tc>
                        <w:tc>
                          <w:tcPr>
                            <w:tcW w:w="720" w:type="dxa"/>
                            <w:shd w:val="clear" w:color="auto" w:fill="AEAAAA" w:themeFill="background2" w:themeFillShade="BF"/>
                          </w:tcPr>
                          <w:p w14:paraId="5A1C49FD" w14:textId="77777777" w:rsidR="00433662" w:rsidRPr="004F61D8" w:rsidRDefault="00433662" w:rsidP="00C605F0">
                            <w:pPr>
                              <w:rPr>
                                <w:sz w:val="16"/>
                              </w:rPr>
                            </w:pPr>
                            <w:r w:rsidRPr="004F61D8">
                              <w:rPr>
                                <w:sz w:val="16"/>
                              </w:rPr>
                              <w:t xml:space="preserve">Effect </w:t>
                            </w:r>
                          </w:p>
                        </w:tc>
                        <w:tc>
                          <w:tcPr>
                            <w:tcW w:w="2520" w:type="dxa"/>
                          </w:tcPr>
                          <w:p w14:paraId="0A4F5903" w14:textId="6CAE2D5E" w:rsidR="00433662" w:rsidRPr="004F61D8" w:rsidRDefault="00433662" w:rsidP="00C605F0">
                            <w:pPr>
                              <w:rPr>
                                <w:sz w:val="16"/>
                              </w:rPr>
                            </w:pPr>
                            <w:r>
                              <w:rPr>
                                <w:sz w:val="16"/>
                              </w:rPr>
                              <w:t>Common Event</w:t>
                            </w:r>
                          </w:p>
                        </w:tc>
                      </w:tr>
                      <w:tr w:rsidR="00433662" w:rsidRPr="004F61D8" w14:paraId="6D7A49AB" w14:textId="77777777" w:rsidTr="00723D81">
                        <w:trPr>
                          <w:trHeight w:val="176"/>
                        </w:trPr>
                        <w:tc>
                          <w:tcPr>
                            <w:tcW w:w="684" w:type="dxa"/>
                          </w:tcPr>
                          <w:p w14:paraId="77BA2DE5" w14:textId="77777777" w:rsidR="00433662" w:rsidRPr="004F61D8" w:rsidRDefault="00433662" w:rsidP="00C605F0">
                            <w:pPr>
                              <w:rPr>
                                <w:sz w:val="16"/>
                              </w:rPr>
                            </w:pPr>
                          </w:p>
                        </w:tc>
                        <w:tc>
                          <w:tcPr>
                            <w:tcW w:w="846" w:type="dxa"/>
                            <w:shd w:val="clear" w:color="auto" w:fill="AEAAAA" w:themeFill="background2" w:themeFillShade="BF"/>
                          </w:tcPr>
                          <w:p w14:paraId="3C7FA35A" w14:textId="77777777" w:rsidR="00433662" w:rsidRPr="004F61D8" w:rsidRDefault="00433662" w:rsidP="00C605F0">
                            <w:pPr>
                              <w:rPr>
                                <w:sz w:val="16"/>
                              </w:rPr>
                            </w:pPr>
                          </w:p>
                        </w:tc>
                        <w:tc>
                          <w:tcPr>
                            <w:tcW w:w="630" w:type="dxa"/>
                          </w:tcPr>
                          <w:p w14:paraId="07AA8299" w14:textId="77777777" w:rsidR="00433662" w:rsidRPr="004F61D8" w:rsidRDefault="00433662" w:rsidP="00C605F0">
                            <w:pPr>
                              <w:rPr>
                                <w:sz w:val="16"/>
                              </w:rPr>
                            </w:pPr>
                          </w:p>
                        </w:tc>
                        <w:tc>
                          <w:tcPr>
                            <w:tcW w:w="720" w:type="dxa"/>
                            <w:shd w:val="clear" w:color="auto" w:fill="AEAAAA" w:themeFill="background2" w:themeFillShade="BF"/>
                          </w:tcPr>
                          <w:p w14:paraId="3360E553" w14:textId="77777777" w:rsidR="00433662" w:rsidRPr="004F61D8" w:rsidRDefault="00433662" w:rsidP="00C605F0">
                            <w:pPr>
                              <w:rPr>
                                <w:sz w:val="16"/>
                              </w:rPr>
                            </w:pPr>
                          </w:p>
                        </w:tc>
                        <w:tc>
                          <w:tcPr>
                            <w:tcW w:w="2520" w:type="dxa"/>
                          </w:tcPr>
                          <w:p w14:paraId="274A6E68" w14:textId="77777777" w:rsidR="00433662" w:rsidRPr="004F61D8" w:rsidRDefault="00433662" w:rsidP="00C605F0">
                            <w:pPr>
                              <w:rPr>
                                <w:sz w:val="16"/>
                              </w:rPr>
                            </w:pPr>
                          </w:p>
                        </w:tc>
                      </w:tr>
                    </w:tbl>
                    <w:p w14:paraId="076926AD" w14:textId="77777777" w:rsidR="00433662" w:rsidRDefault="00433662" w:rsidP="00723D81"/>
                  </w:txbxContent>
                </v:textbox>
                <w10:wrap type="square" anchorx="margin"/>
              </v:roundrect>
            </w:pict>
          </mc:Fallback>
        </mc:AlternateContent>
      </w:r>
      <w:r w:rsidR="00F90425">
        <w:t xml:space="preserve">Classic Pokémon games had a Hidden Machine ability called “Flash”. Some caves were so dark, you couldn’t see where you were going. Using the “Flash” ability lit up the cave and let you navigate it easily. We’ve talked about “progression items”, but now we will make a “soft progression item”, which isn’t required to beat the game, but is </w:t>
      </w:r>
      <w:proofErr w:type="gramStart"/>
      <w:r w:rsidR="00F90425">
        <w:t>really helpful</w:t>
      </w:r>
      <w:proofErr w:type="gramEnd"/>
      <w:r w:rsidR="00F90425">
        <w:t>.</w:t>
      </w:r>
    </w:p>
    <w:p w14:paraId="498D4609" w14:textId="077FEA29" w:rsidR="00F90425" w:rsidRDefault="00A944F2" w:rsidP="00F90425">
      <w:pPr>
        <w:pStyle w:val="NormalJustified"/>
      </w:pPr>
      <w:r w:rsidRPr="00A944F2">
        <w:rPr>
          <w:noProof/>
        </w:rPr>
        <w:drawing>
          <wp:anchor distT="0" distB="0" distL="114300" distR="114300" simplePos="0" relativeHeight="251661351" behindDoc="0" locked="0" layoutInCell="1" allowOverlap="1" wp14:anchorId="43191CBF" wp14:editId="79906EB1">
            <wp:simplePos x="0" y="0"/>
            <wp:positionH relativeFrom="margin">
              <wp:align>left</wp:align>
            </wp:positionH>
            <wp:positionV relativeFrom="paragraph">
              <wp:posOffset>13970</wp:posOffset>
            </wp:positionV>
            <wp:extent cx="2636520" cy="1572895"/>
            <wp:effectExtent l="0" t="0" r="0" b="8255"/>
            <wp:wrapSquare wrapText="bothSides"/>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extLst>
                        <a:ext uri="{28A0092B-C50C-407E-A947-70E740481C1C}">
                          <a14:useLocalDpi xmlns:a14="http://schemas.microsoft.com/office/drawing/2010/main" val="0"/>
                        </a:ext>
                      </a:extLst>
                    </a:blip>
                    <a:stretch>
                      <a:fillRect/>
                    </a:stretch>
                  </pic:blipFill>
                  <pic:spPr>
                    <a:xfrm>
                      <a:off x="0" y="0"/>
                      <a:ext cx="2660724" cy="1587378"/>
                    </a:xfrm>
                    <a:prstGeom prst="rect">
                      <a:avLst/>
                    </a:prstGeom>
                  </pic:spPr>
                </pic:pic>
              </a:graphicData>
            </a:graphic>
            <wp14:sizeRelH relativeFrom="margin">
              <wp14:pctWidth>0</wp14:pctWidth>
            </wp14:sizeRelH>
            <wp14:sizeRelV relativeFrom="margin">
              <wp14:pctHeight>0</wp14:pctHeight>
            </wp14:sizeRelV>
          </wp:anchor>
        </w:drawing>
      </w:r>
    </w:p>
    <w:p w14:paraId="4FB3745F" w14:textId="46682B59" w:rsidR="00F90425" w:rsidRPr="00F062CC" w:rsidRDefault="00F062CC" w:rsidP="00F90425">
      <w:pPr>
        <w:pStyle w:val="NormalJustified"/>
      </w:pPr>
      <w:r>
        <w:t xml:space="preserve">This challenge integrates with other challenges, such as </w:t>
      </w:r>
      <w:proofErr w:type="gramStart"/>
      <w:r>
        <w:t>Time</w:t>
      </w:r>
      <w:proofErr w:type="gramEnd"/>
      <w:r>
        <w:t xml:space="preserve"> System and Day/Night System, quite well. You absolutely </w:t>
      </w:r>
      <w:r>
        <w:rPr>
          <w:i/>
        </w:rPr>
        <w:t>need</w:t>
      </w:r>
      <w:r>
        <w:t xml:space="preserve"> to complete the Game/Map Loader first, however. This allows you to correct the </w:t>
      </w:r>
      <w:r w:rsidR="00813AA0">
        <w:t xml:space="preserve">screen </w:t>
      </w:r>
      <w:r>
        <w:t>colors when extinguishing the torch, and to determine which maps are dark enough to need a torch.</w:t>
      </w:r>
    </w:p>
    <w:p w14:paraId="73103F1A" w14:textId="5151ADAC" w:rsidR="00F90425" w:rsidRDefault="00F90425" w:rsidP="00F90425">
      <w:pPr>
        <w:pStyle w:val="NormalJustified"/>
      </w:pPr>
    </w:p>
    <w:p w14:paraId="4580889C" w14:textId="3C100AA0" w:rsidR="00F90425" w:rsidRDefault="00F90425" w:rsidP="00F90425">
      <w:pPr>
        <w:pStyle w:val="NormalJustified"/>
      </w:pPr>
      <w:r>
        <w:t xml:space="preserve">We will use two </w:t>
      </w:r>
      <w:r w:rsidR="00462DD7">
        <w:t xml:space="preserve">Common Events. One </w:t>
      </w:r>
      <w:proofErr w:type="gramStart"/>
      <w:r w:rsidR="00462DD7">
        <w:t>to attempt</w:t>
      </w:r>
      <w:proofErr w:type="gramEnd"/>
      <w:r w:rsidR="00462DD7">
        <w:t xml:space="preserve"> to light a torch, and another handle turning off the torch when we enter a bright place again. </w:t>
      </w:r>
      <w:r w:rsidR="00E0600B">
        <w:t xml:space="preserve">You can make a </w:t>
      </w:r>
      <w:r w:rsidR="002A2328">
        <w:t>“</w:t>
      </w:r>
      <w:r w:rsidR="00E0600B">
        <w:t>Torch</w:t>
      </w:r>
      <w:r w:rsidR="002A2328">
        <w:t>”</w:t>
      </w:r>
      <w:r w:rsidR="00E0600B">
        <w:t xml:space="preserve"> item or a </w:t>
      </w:r>
      <w:r w:rsidR="002A2328">
        <w:t>“Light” spell to call the “Light Torch” Common Event.</w:t>
      </w:r>
    </w:p>
    <w:p w14:paraId="422641CA" w14:textId="472C36C9" w:rsidR="00723D81" w:rsidRDefault="00C334AB" w:rsidP="00F725FF">
      <w:pPr>
        <w:pStyle w:val="NormalJustified"/>
        <w:jc w:val="center"/>
      </w:pPr>
      <w:r>
        <w:object w:dxaOrig="13755" w:dyaOrig="11595" w14:anchorId="431A695B">
          <v:shape id="_x0000_i1089" type="#_x0000_t75" style="width:529.5pt;height:444.75pt" o:ole="">
            <v:imagedata r:id="rId165" o:title=""/>
          </v:shape>
          <o:OLEObject Type="Embed" ProgID="Visio.Drawing.15" ShapeID="_x0000_i1089" DrawAspect="Content" ObjectID="_1802254708" r:id="rId166"/>
        </w:object>
      </w:r>
    </w:p>
    <w:bookmarkStart w:id="25" w:name="_Toc134439762"/>
    <w:p w14:paraId="5E60ACF6" w14:textId="1C0D5BEA" w:rsidR="00CA2D2B" w:rsidRDefault="001C25BE" w:rsidP="005A6837">
      <w:pPr>
        <w:pStyle w:val="Heading1"/>
      </w:pPr>
      <w:r w:rsidRPr="00215AC6">
        <w:rPr>
          <w:noProof/>
        </w:rPr>
        <w:lastRenderedPageBreak/>
        <mc:AlternateContent>
          <mc:Choice Requires="wps">
            <w:drawing>
              <wp:anchor distT="0" distB="0" distL="114300" distR="114300" simplePos="0" relativeHeight="251658240" behindDoc="0" locked="0" layoutInCell="1" allowOverlap="1" wp14:anchorId="0D7710C7" wp14:editId="525E5516">
                <wp:simplePos x="0" y="0"/>
                <wp:positionH relativeFrom="margin">
                  <wp:align>right</wp:align>
                </wp:positionH>
                <wp:positionV relativeFrom="paragraph">
                  <wp:posOffset>8890</wp:posOffset>
                </wp:positionV>
                <wp:extent cx="885825" cy="895350"/>
                <wp:effectExtent l="0" t="0" r="28575" b="19050"/>
                <wp:wrapSquare wrapText="bothSides"/>
                <wp:docPr id="8" name="Rectangle: Rounded Corners 8"/>
                <wp:cNvGraphicFramePr/>
                <a:graphic xmlns:a="http://schemas.openxmlformats.org/drawingml/2006/main">
                  <a:graphicData uri="http://schemas.microsoft.com/office/word/2010/wordprocessingShape">
                    <wps:wsp>
                      <wps:cNvSpPr/>
                      <wps:spPr>
                        <a:xfrm>
                          <a:off x="0" y="0"/>
                          <a:ext cx="885825" cy="895350"/>
                        </a:xfrm>
                        <a:prstGeom prst="round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7DF230C" id="Rectangle: Rounded Corners 8" o:spid="_x0000_s1026" style="position:absolute;margin-left:18.55pt;margin-top:.7pt;width:69.75pt;height:70.5pt;z-index:25165825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" filled="f" strokecolor="black [3200]">
                <w10:wrap type="square" anchorx="margin"/>
              </v:roundrect>
            </w:pict>
          </mc:Fallback>
        </mc:AlternateContent>
      </w:r>
      <w:r w:rsidR="00CA2D2B">
        <w:t>Fishing Skill and Rods</w:t>
      </w:r>
      <w:bookmarkEnd w:id="25"/>
    </w:p>
    <w:p w14:paraId="1D7F4AE2" w14:textId="62D361D4" w:rsidR="00467439" w:rsidRPr="007131E7" w:rsidRDefault="00B05089" w:rsidP="005A6837">
      <w:pPr>
        <w:pStyle w:val="Description"/>
      </w:pPr>
      <w:r>
        <w:rPr>
          <w:noProof/>
        </w:rPr>
        <w:drawing>
          <wp:anchor distT="0" distB="0" distL="114300" distR="114300" simplePos="0" relativeHeight="251658263" behindDoc="0" locked="0" layoutInCell="1" allowOverlap="1" wp14:anchorId="4C26FDEA" wp14:editId="2C091AF6">
            <wp:simplePos x="0" y="0"/>
            <wp:positionH relativeFrom="column">
              <wp:posOffset>3590925</wp:posOffset>
            </wp:positionH>
            <wp:positionV relativeFrom="paragraph">
              <wp:posOffset>2146935</wp:posOffset>
            </wp:positionV>
            <wp:extent cx="3221355" cy="3067050"/>
            <wp:effectExtent l="0" t="0" r="0" b="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3221355" cy="3067050"/>
                    </a:xfrm>
                    <a:prstGeom prst="rect">
                      <a:avLst/>
                    </a:prstGeom>
                    <a:noFill/>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58243" behindDoc="1" locked="0" layoutInCell="1" allowOverlap="1" wp14:anchorId="088A8B3E" wp14:editId="1FF6C299">
                <wp:simplePos x="0" y="0"/>
                <wp:positionH relativeFrom="margin">
                  <wp:align>left</wp:align>
                </wp:positionH>
                <wp:positionV relativeFrom="paragraph">
                  <wp:posOffset>62865</wp:posOffset>
                </wp:positionV>
                <wp:extent cx="2826385" cy="656590"/>
                <wp:effectExtent l="38100" t="38100" r="107315" b="105410"/>
                <wp:wrapTight wrapText="bothSides">
                  <wp:wrapPolygon edited="0">
                    <wp:start x="874" y="-1253"/>
                    <wp:lineTo x="-291" y="-627"/>
                    <wp:lineTo x="-291" y="20681"/>
                    <wp:lineTo x="728" y="24441"/>
                    <wp:lineTo x="21255" y="24441"/>
                    <wp:lineTo x="21401" y="23814"/>
                    <wp:lineTo x="22275" y="20054"/>
                    <wp:lineTo x="22275" y="5014"/>
                    <wp:lineTo x="21547" y="-627"/>
                    <wp:lineTo x="21110" y="-1253"/>
                    <wp:lineTo x="874" y="-1253"/>
                  </wp:wrapPolygon>
                </wp:wrapTight>
                <wp:docPr id="49" name="Rectangle: Rounded Corners 49"/>
                <wp:cNvGraphicFramePr/>
                <a:graphic xmlns:a="http://schemas.openxmlformats.org/drawingml/2006/main">
                  <a:graphicData uri="http://schemas.microsoft.com/office/word/2010/wordprocessingShape">
                    <wps:wsp>
                      <wps:cNvSpPr/>
                      <wps:spPr>
                        <a:xfrm>
                          <a:off x="0" y="0"/>
                          <a:ext cx="2826385" cy="656590"/>
                        </a:xfrm>
                        <a:prstGeom prst="roundRect">
                          <a:avLst/>
                        </a:prstGeom>
                        <a:effectLst>
                          <a:outerShdw blurRad="50800" dist="38100" dir="2700000" algn="tl" rotWithShape="0">
                            <a:prstClr val="black">
                              <a:alpha val="40000"/>
                            </a:prstClr>
                          </a:outerShdw>
                        </a:effectLst>
                      </wps:spPr>
                      <wps:style>
                        <a:lnRef idx="2">
                          <a:schemeClr val="dk1"/>
                        </a:lnRef>
                        <a:fillRef idx="1">
                          <a:schemeClr val="lt1"/>
                        </a:fillRef>
                        <a:effectRef idx="0">
                          <a:schemeClr val="dk1"/>
                        </a:effectRef>
                        <a:fontRef idx="minor">
                          <a:schemeClr val="dk1"/>
                        </a:fontRef>
                      </wps:style>
                      <wps:txbx>
                        <w:txbxContent>
                          <w:p w14:paraId="2772B779" w14:textId="3FAC18C2" w:rsidR="00433662" w:rsidRDefault="00433662" w:rsidP="00C605F0">
                            <w:pPr>
                              <w:jc w:val="center"/>
                            </w:pPr>
                            <w:r>
                              <w:t>New Item</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6"/>
                              <w:gridCol w:w="837"/>
                              <w:gridCol w:w="898"/>
                              <w:gridCol w:w="635"/>
                              <w:gridCol w:w="1300"/>
                            </w:tblGrid>
                            <w:tr w:rsidR="00433662" w:rsidRPr="004F61D8" w14:paraId="49B279B6" w14:textId="77777777" w:rsidTr="00C605F0">
                              <w:trPr>
                                <w:trHeight w:val="188"/>
                              </w:trPr>
                              <w:tc>
                                <w:tcPr>
                                  <w:tcW w:w="684" w:type="dxa"/>
                                  <w:vMerge w:val="restart"/>
                                  <w:tcBorders>
                                    <w:top w:val="single" w:sz="4" w:space="0" w:color="auto"/>
                                  </w:tcBorders>
                                  <w:vAlign w:val="center"/>
                                </w:tcPr>
                                <w:p w14:paraId="61F0C2AD" w14:textId="77777777" w:rsidR="00433662" w:rsidRPr="004F61D8" w:rsidRDefault="00433662" w:rsidP="00C605F0">
                                  <w:pPr>
                                    <w:jc w:val="center"/>
                                    <w:rPr>
                                      <w:sz w:val="16"/>
                                    </w:rPr>
                                  </w:pPr>
                                  <w:r w:rsidRPr="004F61D8">
                                    <w:rPr>
                                      <w:i/>
                                      <w:sz w:val="16"/>
                                    </w:rPr>
                                    <w:object w:dxaOrig="480" w:dyaOrig="480" w14:anchorId="2782D9F8">
                                      <v:shape id="_x0000_i1091" type="#_x0000_t75" style="width:21.75pt;height:21.75pt" o:ole="">
                                        <v:imagedata r:id="rId168" o:title=""/>
                                      </v:shape>
                                      <o:OLEObject Type="Embed" ProgID="PBrush" ShapeID="_x0000_i1091" DrawAspect="Content" ObjectID="_1802254737" r:id="rId169"/>
                                    </w:object>
                                  </w:r>
                                </w:p>
                                <w:p w14:paraId="6C6960E7" w14:textId="77777777" w:rsidR="00433662" w:rsidRPr="004F61D8" w:rsidRDefault="00433662" w:rsidP="00C605F0">
                                  <w:pPr>
                                    <w:jc w:val="center"/>
                                    <w:rPr>
                                      <w:sz w:val="16"/>
                                    </w:rPr>
                                  </w:pPr>
                                  <w:r w:rsidRPr="004F61D8">
                                    <w:rPr>
                                      <w:sz w:val="16"/>
                                    </w:rPr>
                                    <w:t>260</w:t>
                                  </w:r>
                                </w:p>
                              </w:tc>
                              <w:tc>
                                <w:tcPr>
                                  <w:tcW w:w="846" w:type="dxa"/>
                                  <w:tcBorders>
                                    <w:top w:val="single" w:sz="4" w:space="0" w:color="auto"/>
                                  </w:tcBorders>
                                  <w:shd w:val="clear" w:color="auto" w:fill="AEAAAA" w:themeFill="background2" w:themeFillShade="BF"/>
                                </w:tcPr>
                                <w:p w14:paraId="21B77A00" w14:textId="77777777" w:rsidR="00433662" w:rsidRPr="004F61D8" w:rsidRDefault="00433662" w:rsidP="00C605F0">
                                  <w:pPr>
                                    <w:rPr>
                                      <w:sz w:val="16"/>
                                    </w:rPr>
                                  </w:pPr>
                                  <w:r w:rsidRPr="004F61D8">
                                    <w:rPr>
                                      <w:sz w:val="16"/>
                                    </w:rPr>
                                    <w:t>Name</w:t>
                                  </w:r>
                                </w:p>
                              </w:tc>
                              <w:tc>
                                <w:tcPr>
                                  <w:tcW w:w="990" w:type="dxa"/>
                                  <w:tcBorders>
                                    <w:top w:val="single" w:sz="4" w:space="0" w:color="auto"/>
                                  </w:tcBorders>
                                </w:tcPr>
                                <w:p w14:paraId="16D0240D" w14:textId="77777777" w:rsidR="00433662" w:rsidRPr="004F61D8" w:rsidRDefault="00433662" w:rsidP="00C605F0">
                                  <w:pPr>
                                    <w:rPr>
                                      <w:sz w:val="16"/>
                                    </w:rPr>
                                  </w:pPr>
                                  <w:r w:rsidRPr="004F61D8">
                                    <w:rPr>
                                      <w:sz w:val="16"/>
                                    </w:rPr>
                                    <w:t>Small Fish</w:t>
                                  </w:r>
                                </w:p>
                              </w:tc>
                              <w:tc>
                                <w:tcPr>
                                  <w:tcW w:w="636" w:type="dxa"/>
                                  <w:tcBorders>
                                    <w:top w:val="single" w:sz="4" w:space="0" w:color="auto"/>
                                  </w:tcBorders>
                                  <w:shd w:val="clear" w:color="auto" w:fill="AEAAAA" w:themeFill="background2" w:themeFillShade="BF"/>
                                </w:tcPr>
                                <w:p w14:paraId="4A03B63A" w14:textId="77777777" w:rsidR="00433662" w:rsidRPr="004F61D8" w:rsidRDefault="00433662" w:rsidP="00C605F0">
                                  <w:pPr>
                                    <w:rPr>
                                      <w:sz w:val="16"/>
                                    </w:rPr>
                                  </w:pPr>
                                  <w:r w:rsidRPr="004F61D8">
                                    <w:rPr>
                                      <w:sz w:val="16"/>
                                    </w:rPr>
                                    <w:t>Type</w:t>
                                  </w:r>
                                </w:p>
                              </w:tc>
                              <w:tc>
                                <w:tcPr>
                                  <w:tcW w:w="1454" w:type="dxa"/>
                                  <w:tcBorders>
                                    <w:top w:val="single" w:sz="4" w:space="0" w:color="auto"/>
                                  </w:tcBorders>
                                </w:tcPr>
                                <w:p w14:paraId="0B72AF0F" w14:textId="77777777" w:rsidR="00433662" w:rsidRPr="004F61D8" w:rsidRDefault="00433662" w:rsidP="00C605F0">
                                  <w:pPr>
                                    <w:rPr>
                                      <w:sz w:val="16"/>
                                    </w:rPr>
                                  </w:pPr>
                                  <w:r w:rsidRPr="004F61D8">
                                    <w:rPr>
                                      <w:sz w:val="16"/>
                                    </w:rPr>
                                    <w:t>Regular Item</w:t>
                                  </w:r>
                                </w:p>
                              </w:tc>
                            </w:tr>
                            <w:tr w:rsidR="00433662" w:rsidRPr="004F61D8" w14:paraId="7CFD5336" w14:textId="77777777" w:rsidTr="00C605F0">
                              <w:trPr>
                                <w:trHeight w:val="188"/>
                              </w:trPr>
                              <w:tc>
                                <w:tcPr>
                                  <w:tcW w:w="684" w:type="dxa"/>
                                  <w:vMerge/>
                                </w:tcPr>
                                <w:p w14:paraId="5EF41BD9" w14:textId="77777777" w:rsidR="00433662" w:rsidRPr="004F61D8" w:rsidRDefault="00433662" w:rsidP="00C605F0">
                                  <w:pPr>
                                    <w:rPr>
                                      <w:sz w:val="16"/>
                                    </w:rPr>
                                  </w:pPr>
                                </w:p>
                              </w:tc>
                              <w:tc>
                                <w:tcPr>
                                  <w:tcW w:w="846" w:type="dxa"/>
                                  <w:shd w:val="clear" w:color="auto" w:fill="AEAAAA" w:themeFill="background2" w:themeFillShade="BF"/>
                                </w:tcPr>
                                <w:p w14:paraId="55DD40C7" w14:textId="7229CFB0" w:rsidR="00433662" w:rsidRPr="004F61D8" w:rsidRDefault="00433662" w:rsidP="00C605F0">
                                  <w:pPr>
                                    <w:rPr>
                                      <w:sz w:val="16"/>
                                    </w:rPr>
                                  </w:pPr>
                                  <w:proofErr w:type="spellStart"/>
                                  <w:r w:rsidRPr="004F61D8">
                                    <w:rPr>
                                      <w:sz w:val="16"/>
                                    </w:rPr>
                                    <w:t>Consum</w:t>
                                  </w:r>
                                  <w:proofErr w:type="spellEnd"/>
                                  <w:r>
                                    <w:rPr>
                                      <w:sz w:val="16"/>
                                    </w:rPr>
                                    <w:t>.</w:t>
                                  </w:r>
                                </w:p>
                              </w:tc>
                              <w:tc>
                                <w:tcPr>
                                  <w:tcW w:w="990" w:type="dxa"/>
                                </w:tcPr>
                                <w:p w14:paraId="240AF02E" w14:textId="77777777" w:rsidR="00433662" w:rsidRPr="004F61D8" w:rsidRDefault="00433662" w:rsidP="00C605F0">
                                  <w:pPr>
                                    <w:rPr>
                                      <w:sz w:val="16"/>
                                    </w:rPr>
                                  </w:pPr>
                                  <w:r w:rsidRPr="004F61D8">
                                    <w:rPr>
                                      <w:sz w:val="16"/>
                                    </w:rPr>
                                    <w:t>Yes</w:t>
                                  </w:r>
                                </w:p>
                              </w:tc>
                              <w:tc>
                                <w:tcPr>
                                  <w:tcW w:w="636" w:type="dxa"/>
                                  <w:shd w:val="clear" w:color="auto" w:fill="AEAAAA" w:themeFill="background2" w:themeFillShade="BF"/>
                                </w:tcPr>
                                <w:p w14:paraId="52ACDF0A" w14:textId="77777777" w:rsidR="00433662" w:rsidRPr="004F61D8" w:rsidRDefault="00433662" w:rsidP="00C605F0">
                                  <w:pPr>
                                    <w:rPr>
                                      <w:sz w:val="16"/>
                                    </w:rPr>
                                  </w:pPr>
                                  <w:r w:rsidRPr="004F61D8">
                                    <w:rPr>
                                      <w:sz w:val="16"/>
                                    </w:rPr>
                                    <w:t>Scope</w:t>
                                  </w:r>
                                </w:p>
                              </w:tc>
                              <w:tc>
                                <w:tcPr>
                                  <w:tcW w:w="1454" w:type="dxa"/>
                                </w:tcPr>
                                <w:p w14:paraId="4CF563AA" w14:textId="77777777" w:rsidR="00433662" w:rsidRPr="004F61D8" w:rsidRDefault="00433662" w:rsidP="00C605F0">
                                  <w:pPr>
                                    <w:rPr>
                                      <w:sz w:val="16"/>
                                    </w:rPr>
                                  </w:pPr>
                                  <w:r w:rsidRPr="004F61D8">
                                    <w:rPr>
                                      <w:sz w:val="16"/>
                                    </w:rPr>
                                    <w:t xml:space="preserve"> 1 Ally</w:t>
                                  </w:r>
                                </w:p>
                              </w:tc>
                            </w:tr>
                            <w:tr w:rsidR="00433662" w:rsidRPr="004F61D8" w14:paraId="2B9BCA78" w14:textId="77777777" w:rsidTr="00C605F0">
                              <w:trPr>
                                <w:trHeight w:val="176"/>
                              </w:trPr>
                              <w:tc>
                                <w:tcPr>
                                  <w:tcW w:w="684" w:type="dxa"/>
                                  <w:vMerge/>
                                </w:tcPr>
                                <w:p w14:paraId="1D6E3262" w14:textId="77777777" w:rsidR="00433662" w:rsidRPr="004F61D8" w:rsidRDefault="00433662" w:rsidP="00C605F0">
                                  <w:pPr>
                                    <w:rPr>
                                      <w:sz w:val="16"/>
                                    </w:rPr>
                                  </w:pPr>
                                </w:p>
                              </w:tc>
                              <w:tc>
                                <w:tcPr>
                                  <w:tcW w:w="846" w:type="dxa"/>
                                  <w:shd w:val="clear" w:color="auto" w:fill="AEAAAA" w:themeFill="background2" w:themeFillShade="BF"/>
                                </w:tcPr>
                                <w:p w14:paraId="278FA581" w14:textId="77777777" w:rsidR="00433662" w:rsidRPr="004F61D8" w:rsidRDefault="00433662" w:rsidP="00C605F0">
                                  <w:pPr>
                                    <w:rPr>
                                      <w:sz w:val="16"/>
                                    </w:rPr>
                                  </w:pPr>
                                  <w:r w:rsidRPr="004F61D8">
                                    <w:rPr>
                                      <w:sz w:val="16"/>
                                    </w:rPr>
                                    <w:t>Scope</w:t>
                                  </w:r>
                                </w:p>
                              </w:tc>
                              <w:tc>
                                <w:tcPr>
                                  <w:tcW w:w="990" w:type="dxa"/>
                                </w:tcPr>
                                <w:p w14:paraId="4CCD1FC7" w14:textId="77777777" w:rsidR="00433662" w:rsidRPr="004F61D8" w:rsidRDefault="00433662" w:rsidP="00C605F0">
                                  <w:pPr>
                                    <w:rPr>
                                      <w:sz w:val="16"/>
                                    </w:rPr>
                                  </w:pPr>
                                  <w:r w:rsidRPr="004F61D8">
                                    <w:rPr>
                                      <w:sz w:val="16"/>
                                    </w:rPr>
                                    <w:t>1 Ally</w:t>
                                  </w:r>
                                </w:p>
                              </w:tc>
                              <w:tc>
                                <w:tcPr>
                                  <w:tcW w:w="636" w:type="dxa"/>
                                  <w:shd w:val="clear" w:color="auto" w:fill="AEAAAA" w:themeFill="background2" w:themeFillShade="BF"/>
                                </w:tcPr>
                                <w:p w14:paraId="7448EDEE" w14:textId="77777777" w:rsidR="00433662" w:rsidRPr="004F61D8" w:rsidRDefault="00433662" w:rsidP="00C605F0">
                                  <w:pPr>
                                    <w:rPr>
                                      <w:sz w:val="16"/>
                                    </w:rPr>
                                  </w:pPr>
                                  <w:r w:rsidRPr="004F61D8">
                                    <w:rPr>
                                      <w:sz w:val="16"/>
                                    </w:rPr>
                                    <w:t xml:space="preserve">Effect </w:t>
                                  </w:r>
                                </w:p>
                              </w:tc>
                              <w:tc>
                                <w:tcPr>
                                  <w:tcW w:w="1454" w:type="dxa"/>
                                </w:tcPr>
                                <w:p w14:paraId="2CDCBF18" w14:textId="77777777" w:rsidR="00433662" w:rsidRPr="004F61D8" w:rsidRDefault="00433662" w:rsidP="00C605F0">
                                  <w:pPr>
                                    <w:rPr>
                                      <w:sz w:val="16"/>
                                    </w:rPr>
                                  </w:pPr>
                                  <w:r w:rsidRPr="004F61D8">
                                    <w:rPr>
                                      <w:sz w:val="16"/>
                                    </w:rPr>
                                    <w:t>Recover 50 HP</w:t>
                                  </w:r>
                                </w:p>
                              </w:tc>
                            </w:tr>
                            <w:tr w:rsidR="00433662" w:rsidRPr="004F61D8" w14:paraId="4ADAFC80" w14:textId="77777777" w:rsidTr="00C605F0">
                              <w:trPr>
                                <w:trHeight w:val="176"/>
                              </w:trPr>
                              <w:tc>
                                <w:tcPr>
                                  <w:tcW w:w="684" w:type="dxa"/>
                                </w:tcPr>
                                <w:p w14:paraId="12B333C4" w14:textId="77777777" w:rsidR="00433662" w:rsidRPr="004F61D8" w:rsidRDefault="00433662" w:rsidP="00C605F0">
                                  <w:pPr>
                                    <w:rPr>
                                      <w:sz w:val="16"/>
                                    </w:rPr>
                                  </w:pPr>
                                </w:p>
                              </w:tc>
                              <w:tc>
                                <w:tcPr>
                                  <w:tcW w:w="846" w:type="dxa"/>
                                  <w:shd w:val="clear" w:color="auto" w:fill="AEAAAA" w:themeFill="background2" w:themeFillShade="BF"/>
                                </w:tcPr>
                                <w:p w14:paraId="7FD59554" w14:textId="77777777" w:rsidR="00433662" w:rsidRPr="004F61D8" w:rsidRDefault="00433662" w:rsidP="00C605F0">
                                  <w:pPr>
                                    <w:rPr>
                                      <w:sz w:val="16"/>
                                    </w:rPr>
                                  </w:pPr>
                                </w:p>
                              </w:tc>
                              <w:tc>
                                <w:tcPr>
                                  <w:tcW w:w="990" w:type="dxa"/>
                                </w:tcPr>
                                <w:p w14:paraId="3FCEC162" w14:textId="77777777" w:rsidR="00433662" w:rsidRPr="004F61D8" w:rsidRDefault="00433662" w:rsidP="00C605F0">
                                  <w:pPr>
                                    <w:rPr>
                                      <w:sz w:val="16"/>
                                    </w:rPr>
                                  </w:pPr>
                                </w:p>
                              </w:tc>
                              <w:tc>
                                <w:tcPr>
                                  <w:tcW w:w="636" w:type="dxa"/>
                                  <w:shd w:val="clear" w:color="auto" w:fill="AEAAAA" w:themeFill="background2" w:themeFillShade="BF"/>
                                </w:tcPr>
                                <w:p w14:paraId="79DDAED4" w14:textId="77777777" w:rsidR="00433662" w:rsidRPr="004F61D8" w:rsidRDefault="00433662" w:rsidP="00C605F0">
                                  <w:pPr>
                                    <w:rPr>
                                      <w:sz w:val="16"/>
                                    </w:rPr>
                                  </w:pPr>
                                </w:p>
                              </w:tc>
                              <w:tc>
                                <w:tcPr>
                                  <w:tcW w:w="1454" w:type="dxa"/>
                                </w:tcPr>
                                <w:p w14:paraId="4889003D" w14:textId="77777777" w:rsidR="00433662" w:rsidRPr="004F61D8" w:rsidRDefault="00433662" w:rsidP="00C605F0">
                                  <w:pPr>
                                    <w:rPr>
                                      <w:sz w:val="16"/>
                                    </w:rPr>
                                  </w:pPr>
                                </w:p>
                              </w:tc>
                            </w:tr>
                          </w:tbl>
                          <w:p w14:paraId="483EAD15" w14:textId="77777777" w:rsidR="00433662" w:rsidRDefault="00433662" w:rsidP="00692051"/>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88A8B3E" id="Rectangle: Rounded Corners 49" o:spid="_x0000_s1078" style="position:absolute;left:0;text-align:left;margin-left:0;margin-top:4.95pt;width:222.55pt;height:51.7pt;z-index:-251658237;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" fillcolor="white [3201]" strokecolor="black [3200]" strokeweight="1pt">
                <v:stroke joinstyle="miter"/>
                <v:shadow on="t" color="black" opacity="26214f" origin="-.5,-.5" offset=".74836mm,.74836mm"/>
                <v:textbox inset="0,0,0,0">
                  <w:txbxContent>
                    <w:p w14:paraId="2772B779" w14:textId="3FAC18C2" w:rsidR="00433662" w:rsidRDefault="00433662" w:rsidP="00C605F0">
                      <w:pPr>
                        <w:jc w:val="center"/>
                      </w:pPr>
                      <w:r>
                        <w:t>New Item</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6"/>
                        <w:gridCol w:w="837"/>
                        <w:gridCol w:w="898"/>
                        <w:gridCol w:w="635"/>
                        <w:gridCol w:w="1300"/>
                      </w:tblGrid>
                      <w:tr w:rsidR="00433662" w:rsidRPr="004F61D8" w14:paraId="49B279B6" w14:textId="77777777" w:rsidTr="00C605F0">
                        <w:trPr>
                          <w:trHeight w:val="188"/>
                        </w:trPr>
                        <w:tc>
                          <w:tcPr>
                            <w:tcW w:w="684" w:type="dxa"/>
                            <w:vMerge w:val="restart"/>
                            <w:tcBorders>
                              <w:top w:val="single" w:sz="4" w:space="0" w:color="auto"/>
                            </w:tcBorders>
                            <w:vAlign w:val="center"/>
                          </w:tcPr>
                          <w:p w14:paraId="61F0C2AD" w14:textId="77777777" w:rsidR="00433662" w:rsidRPr="004F61D8" w:rsidRDefault="00433662" w:rsidP="00C605F0">
                            <w:pPr>
                              <w:jc w:val="center"/>
                              <w:rPr>
                                <w:sz w:val="16"/>
                              </w:rPr>
                            </w:pPr>
                            <w:r w:rsidRPr="004F61D8">
                              <w:rPr>
                                <w:i/>
                                <w:sz w:val="16"/>
                              </w:rPr>
                              <w:object w:dxaOrig="480" w:dyaOrig="480" w14:anchorId="2782D9F8">
                                <v:shape id="_x0000_i1091" type="#_x0000_t75" style="width:21.75pt;height:21.75pt" o:ole="">
                                  <v:imagedata r:id="rId168" o:title=""/>
                                </v:shape>
                                <o:OLEObject Type="Embed" ProgID="PBrush" ShapeID="_x0000_i1091" DrawAspect="Content" ObjectID="_1802254737" r:id="rId170"/>
                              </w:object>
                            </w:r>
                          </w:p>
                          <w:p w14:paraId="6C6960E7" w14:textId="77777777" w:rsidR="00433662" w:rsidRPr="004F61D8" w:rsidRDefault="00433662" w:rsidP="00C605F0">
                            <w:pPr>
                              <w:jc w:val="center"/>
                              <w:rPr>
                                <w:sz w:val="16"/>
                              </w:rPr>
                            </w:pPr>
                            <w:r w:rsidRPr="004F61D8">
                              <w:rPr>
                                <w:sz w:val="16"/>
                              </w:rPr>
                              <w:t>260</w:t>
                            </w:r>
                          </w:p>
                        </w:tc>
                        <w:tc>
                          <w:tcPr>
                            <w:tcW w:w="846" w:type="dxa"/>
                            <w:tcBorders>
                              <w:top w:val="single" w:sz="4" w:space="0" w:color="auto"/>
                            </w:tcBorders>
                            <w:shd w:val="clear" w:color="auto" w:fill="AEAAAA" w:themeFill="background2" w:themeFillShade="BF"/>
                          </w:tcPr>
                          <w:p w14:paraId="21B77A00" w14:textId="77777777" w:rsidR="00433662" w:rsidRPr="004F61D8" w:rsidRDefault="00433662" w:rsidP="00C605F0">
                            <w:pPr>
                              <w:rPr>
                                <w:sz w:val="16"/>
                              </w:rPr>
                            </w:pPr>
                            <w:r w:rsidRPr="004F61D8">
                              <w:rPr>
                                <w:sz w:val="16"/>
                              </w:rPr>
                              <w:t>Name</w:t>
                            </w:r>
                          </w:p>
                        </w:tc>
                        <w:tc>
                          <w:tcPr>
                            <w:tcW w:w="990" w:type="dxa"/>
                            <w:tcBorders>
                              <w:top w:val="single" w:sz="4" w:space="0" w:color="auto"/>
                            </w:tcBorders>
                          </w:tcPr>
                          <w:p w14:paraId="16D0240D" w14:textId="77777777" w:rsidR="00433662" w:rsidRPr="004F61D8" w:rsidRDefault="00433662" w:rsidP="00C605F0">
                            <w:pPr>
                              <w:rPr>
                                <w:sz w:val="16"/>
                              </w:rPr>
                            </w:pPr>
                            <w:r w:rsidRPr="004F61D8">
                              <w:rPr>
                                <w:sz w:val="16"/>
                              </w:rPr>
                              <w:t>Small Fish</w:t>
                            </w:r>
                          </w:p>
                        </w:tc>
                        <w:tc>
                          <w:tcPr>
                            <w:tcW w:w="636" w:type="dxa"/>
                            <w:tcBorders>
                              <w:top w:val="single" w:sz="4" w:space="0" w:color="auto"/>
                            </w:tcBorders>
                            <w:shd w:val="clear" w:color="auto" w:fill="AEAAAA" w:themeFill="background2" w:themeFillShade="BF"/>
                          </w:tcPr>
                          <w:p w14:paraId="4A03B63A" w14:textId="77777777" w:rsidR="00433662" w:rsidRPr="004F61D8" w:rsidRDefault="00433662" w:rsidP="00C605F0">
                            <w:pPr>
                              <w:rPr>
                                <w:sz w:val="16"/>
                              </w:rPr>
                            </w:pPr>
                            <w:r w:rsidRPr="004F61D8">
                              <w:rPr>
                                <w:sz w:val="16"/>
                              </w:rPr>
                              <w:t>Type</w:t>
                            </w:r>
                          </w:p>
                        </w:tc>
                        <w:tc>
                          <w:tcPr>
                            <w:tcW w:w="1454" w:type="dxa"/>
                            <w:tcBorders>
                              <w:top w:val="single" w:sz="4" w:space="0" w:color="auto"/>
                            </w:tcBorders>
                          </w:tcPr>
                          <w:p w14:paraId="0B72AF0F" w14:textId="77777777" w:rsidR="00433662" w:rsidRPr="004F61D8" w:rsidRDefault="00433662" w:rsidP="00C605F0">
                            <w:pPr>
                              <w:rPr>
                                <w:sz w:val="16"/>
                              </w:rPr>
                            </w:pPr>
                            <w:r w:rsidRPr="004F61D8">
                              <w:rPr>
                                <w:sz w:val="16"/>
                              </w:rPr>
                              <w:t>Regular Item</w:t>
                            </w:r>
                          </w:p>
                        </w:tc>
                      </w:tr>
                      <w:tr w:rsidR="00433662" w:rsidRPr="004F61D8" w14:paraId="7CFD5336" w14:textId="77777777" w:rsidTr="00C605F0">
                        <w:trPr>
                          <w:trHeight w:val="188"/>
                        </w:trPr>
                        <w:tc>
                          <w:tcPr>
                            <w:tcW w:w="684" w:type="dxa"/>
                            <w:vMerge/>
                          </w:tcPr>
                          <w:p w14:paraId="5EF41BD9" w14:textId="77777777" w:rsidR="00433662" w:rsidRPr="004F61D8" w:rsidRDefault="00433662" w:rsidP="00C605F0">
                            <w:pPr>
                              <w:rPr>
                                <w:sz w:val="16"/>
                              </w:rPr>
                            </w:pPr>
                          </w:p>
                        </w:tc>
                        <w:tc>
                          <w:tcPr>
                            <w:tcW w:w="846" w:type="dxa"/>
                            <w:shd w:val="clear" w:color="auto" w:fill="AEAAAA" w:themeFill="background2" w:themeFillShade="BF"/>
                          </w:tcPr>
                          <w:p w14:paraId="55DD40C7" w14:textId="7229CFB0" w:rsidR="00433662" w:rsidRPr="004F61D8" w:rsidRDefault="00433662" w:rsidP="00C605F0">
                            <w:pPr>
                              <w:rPr>
                                <w:sz w:val="16"/>
                              </w:rPr>
                            </w:pPr>
                            <w:proofErr w:type="spellStart"/>
                            <w:r w:rsidRPr="004F61D8">
                              <w:rPr>
                                <w:sz w:val="16"/>
                              </w:rPr>
                              <w:t>Consum</w:t>
                            </w:r>
                            <w:proofErr w:type="spellEnd"/>
                            <w:r>
                              <w:rPr>
                                <w:sz w:val="16"/>
                              </w:rPr>
                              <w:t>.</w:t>
                            </w:r>
                          </w:p>
                        </w:tc>
                        <w:tc>
                          <w:tcPr>
                            <w:tcW w:w="990" w:type="dxa"/>
                          </w:tcPr>
                          <w:p w14:paraId="240AF02E" w14:textId="77777777" w:rsidR="00433662" w:rsidRPr="004F61D8" w:rsidRDefault="00433662" w:rsidP="00C605F0">
                            <w:pPr>
                              <w:rPr>
                                <w:sz w:val="16"/>
                              </w:rPr>
                            </w:pPr>
                            <w:r w:rsidRPr="004F61D8">
                              <w:rPr>
                                <w:sz w:val="16"/>
                              </w:rPr>
                              <w:t>Yes</w:t>
                            </w:r>
                          </w:p>
                        </w:tc>
                        <w:tc>
                          <w:tcPr>
                            <w:tcW w:w="636" w:type="dxa"/>
                            <w:shd w:val="clear" w:color="auto" w:fill="AEAAAA" w:themeFill="background2" w:themeFillShade="BF"/>
                          </w:tcPr>
                          <w:p w14:paraId="52ACDF0A" w14:textId="77777777" w:rsidR="00433662" w:rsidRPr="004F61D8" w:rsidRDefault="00433662" w:rsidP="00C605F0">
                            <w:pPr>
                              <w:rPr>
                                <w:sz w:val="16"/>
                              </w:rPr>
                            </w:pPr>
                            <w:r w:rsidRPr="004F61D8">
                              <w:rPr>
                                <w:sz w:val="16"/>
                              </w:rPr>
                              <w:t>Scope</w:t>
                            </w:r>
                          </w:p>
                        </w:tc>
                        <w:tc>
                          <w:tcPr>
                            <w:tcW w:w="1454" w:type="dxa"/>
                          </w:tcPr>
                          <w:p w14:paraId="4CF563AA" w14:textId="77777777" w:rsidR="00433662" w:rsidRPr="004F61D8" w:rsidRDefault="00433662" w:rsidP="00C605F0">
                            <w:pPr>
                              <w:rPr>
                                <w:sz w:val="16"/>
                              </w:rPr>
                            </w:pPr>
                            <w:r w:rsidRPr="004F61D8">
                              <w:rPr>
                                <w:sz w:val="16"/>
                              </w:rPr>
                              <w:t xml:space="preserve"> 1 Ally</w:t>
                            </w:r>
                          </w:p>
                        </w:tc>
                      </w:tr>
                      <w:tr w:rsidR="00433662" w:rsidRPr="004F61D8" w14:paraId="2B9BCA78" w14:textId="77777777" w:rsidTr="00C605F0">
                        <w:trPr>
                          <w:trHeight w:val="176"/>
                        </w:trPr>
                        <w:tc>
                          <w:tcPr>
                            <w:tcW w:w="684" w:type="dxa"/>
                            <w:vMerge/>
                          </w:tcPr>
                          <w:p w14:paraId="1D6E3262" w14:textId="77777777" w:rsidR="00433662" w:rsidRPr="004F61D8" w:rsidRDefault="00433662" w:rsidP="00C605F0">
                            <w:pPr>
                              <w:rPr>
                                <w:sz w:val="16"/>
                              </w:rPr>
                            </w:pPr>
                          </w:p>
                        </w:tc>
                        <w:tc>
                          <w:tcPr>
                            <w:tcW w:w="846" w:type="dxa"/>
                            <w:shd w:val="clear" w:color="auto" w:fill="AEAAAA" w:themeFill="background2" w:themeFillShade="BF"/>
                          </w:tcPr>
                          <w:p w14:paraId="278FA581" w14:textId="77777777" w:rsidR="00433662" w:rsidRPr="004F61D8" w:rsidRDefault="00433662" w:rsidP="00C605F0">
                            <w:pPr>
                              <w:rPr>
                                <w:sz w:val="16"/>
                              </w:rPr>
                            </w:pPr>
                            <w:r w:rsidRPr="004F61D8">
                              <w:rPr>
                                <w:sz w:val="16"/>
                              </w:rPr>
                              <w:t>Scope</w:t>
                            </w:r>
                          </w:p>
                        </w:tc>
                        <w:tc>
                          <w:tcPr>
                            <w:tcW w:w="990" w:type="dxa"/>
                          </w:tcPr>
                          <w:p w14:paraId="4CCD1FC7" w14:textId="77777777" w:rsidR="00433662" w:rsidRPr="004F61D8" w:rsidRDefault="00433662" w:rsidP="00C605F0">
                            <w:pPr>
                              <w:rPr>
                                <w:sz w:val="16"/>
                              </w:rPr>
                            </w:pPr>
                            <w:r w:rsidRPr="004F61D8">
                              <w:rPr>
                                <w:sz w:val="16"/>
                              </w:rPr>
                              <w:t>1 Ally</w:t>
                            </w:r>
                          </w:p>
                        </w:tc>
                        <w:tc>
                          <w:tcPr>
                            <w:tcW w:w="636" w:type="dxa"/>
                            <w:shd w:val="clear" w:color="auto" w:fill="AEAAAA" w:themeFill="background2" w:themeFillShade="BF"/>
                          </w:tcPr>
                          <w:p w14:paraId="7448EDEE" w14:textId="77777777" w:rsidR="00433662" w:rsidRPr="004F61D8" w:rsidRDefault="00433662" w:rsidP="00C605F0">
                            <w:pPr>
                              <w:rPr>
                                <w:sz w:val="16"/>
                              </w:rPr>
                            </w:pPr>
                            <w:r w:rsidRPr="004F61D8">
                              <w:rPr>
                                <w:sz w:val="16"/>
                              </w:rPr>
                              <w:t xml:space="preserve">Effect </w:t>
                            </w:r>
                          </w:p>
                        </w:tc>
                        <w:tc>
                          <w:tcPr>
                            <w:tcW w:w="1454" w:type="dxa"/>
                          </w:tcPr>
                          <w:p w14:paraId="2CDCBF18" w14:textId="77777777" w:rsidR="00433662" w:rsidRPr="004F61D8" w:rsidRDefault="00433662" w:rsidP="00C605F0">
                            <w:pPr>
                              <w:rPr>
                                <w:sz w:val="16"/>
                              </w:rPr>
                            </w:pPr>
                            <w:r w:rsidRPr="004F61D8">
                              <w:rPr>
                                <w:sz w:val="16"/>
                              </w:rPr>
                              <w:t>Recover 50 HP</w:t>
                            </w:r>
                          </w:p>
                        </w:tc>
                      </w:tr>
                      <w:tr w:rsidR="00433662" w:rsidRPr="004F61D8" w14:paraId="4ADAFC80" w14:textId="77777777" w:rsidTr="00C605F0">
                        <w:trPr>
                          <w:trHeight w:val="176"/>
                        </w:trPr>
                        <w:tc>
                          <w:tcPr>
                            <w:tcW w:w="684" w:type="dxa"/>
                          </w:tcPr>
                          <w:p w14:paraId="12B333C4" w14:textId="77777777" w:rsidR="00433662" w:rsidRPr="004F61D8" w:rsidRDefault="00433662" w:rsidP="00C605F0">
                            <w:pPr>
                              <w:rPr>
                                <w:sz w:val="16"/>
                              </w:rPr>
                            </w:pPr>
                          </w:p>
                        </w:tc>
                        <w:tc>
                          <w:tcPr>
                            <w:tcW w:w="846" w:type="dxa"/>
                            <w:shd w:val="clear" w:color="auto" w:fill="AEAAAA" w:themeFill="background2" w:themeFillShade="BF"/>
                          </w:tcPr>
                          <w:p w14:paraId="7FD59554" w14:textId="77777777" w:rsidR="00433662" w:rsidRPr="004F61D8" w:rsidRDefault="00433662" w:rsidP="00C605F0">
                            <w:pPr>
                              <w:rPr>
                                <w:sz w:val="16"/>
                              </w:rPr>
                            </w:pPr>
                          </w:p>
                        </w:tc>
                        <w:tc>
                          <w:tcPr>
                            <w:tcW w:w="990" w:type="dxa"/>
                          </w:tcPr>
                          <w:p w14:paraId="3FCEC162" w14:textId="77777777" w:rsidR="00433662" w:rsidRPr="004F61D8" w:rsidRDefault="00433662" w:rsidP="00C605F0">
                            <w:pPr>
                              <w:rPr>
                                <w:sz w:val="16"/>
                              </w:rPr>
                            </w:pPr>
                          </w:p>
                        </w:tc>
                        <w:tc>
                          <w:tcPr>
                            <w:tcW w:w="636" w:type="dxa"/>
                            <w:shd w:val="clear" w:color="auto" w:fill="AEAAAA" w:themeFill="background2" w:themeFillShade="BF"/>
                          </w:tcPr>
                          <w:p w14:paraId="79DDAED4" w14:textId="77777777" w:rsidR="00433662" w:rsidRPr="004F61D8" w:rsidRDefault="00433662" w:rsidP="00C605F0">
                            <w:pPr>
                              <w:rPr>
                                <w:sz w:val="16"/>
                              </w:rPr>
                            </w:pPr>
                          </w:p>
                        </w:tc>
                        <w:tc>
                          <w:tcPr>
                            <w:tcW w:w="1454" w:type="dxa"/>
                          </w:tcPr>
                          <w:p w14:paraId="4889003D" w14:textId="77777777" w:rsidR="00433662" w:rsidRPr="004F61D8" w:rsidRDefault="00433662" w:rsidP="00C605F0">
                            <w:pPr>
                              <w:rPr>
                                <w:sz w:val="16"/>
                              </w:rPr>
                            </w:pPr>
                          </w:p>
                        </w:tc>
                      </w:tr>
                    </w:tbl>
                    <w:p w14:paraId="483EAD15" w14:textId="77777777" w:rsidR="00433662" w:rsidRDefault="00433662" w:rsidP="00692051"/>
                  </w:txbxContent>
                </v:textbox>
                <w10:wrap type="tight" anchorx="margin"/>
              </v:roundrect>
            </w:pict>
          </mc:Fallback>
        </mc:AlternateContent>
      </w:r>
      <w:r w:rsidR="00CA2D2B">
        <w:t xml:space="preserve">Expand upon </w:t>
      </w:r>
      <w:r w:rsidR="00CA2D2B">
        <w:rPr>
          <w:b/>
        </w:rPr>
        <w:t>Fishing Spot</w:t>
      </w:r>
      <w:r w:rsidR="00CA2D2B">
        <w:t xml:space="preserve"> by adding a Fishing Rod item and a </w:t>
      </w:r>
      <w:proofErr w:type="spellStart"/>
      <w:r w:rsidR="00CA2D2B">
        <w:t>sk</w:t>
      </w:r>
      <w:proofErr w:type="spellEnd"/>
      <w:r>
        <w:object w:dxaOrig="7726" w:dyaOrig="3946" w14:anchorId="5FC34FA5">
          <v:shape id="_x0000_i1092" type="#_x0000_t75" style="width:266.25pt;height:136.5pt" o:ole="">
            <v:imagedata r:id="rId171" o:title=""/>
          </v:shape>
          <o:OLEObject Type="Embed" ProgID="Visio.Drawing.15" ShapeID="_x0000_i1092" DrawAspect="Content" ObjectID="_1802254709" r:id="rId172"/>
        </w:object>
      </w:r>
      <w:r w:rsidR="00CA2D2B">
        <w:t>ill that will grow over time.</w:t>
      </w:r>
    </w:p>
    <w:p w14:paraId="2A11AB5A" w14:textId="3943AF82" w:rsidR="00CA2D2B" w:rsidRPr="00CA2D2B" w:rsidRDefault="00CA2D2B" w:rsidP="00F511B4">
      <w:pPr>
        <w:spacing w:after="160"/>
        <w:ind w:left="1080"/>
        <w:rPr>
          <w:i/>
        </w:rPr>
      </w:pPr>
      <w:r>
        <w:br w:type="page"/>
      </w:r>
    </w:p>
    <w:bookmarkStart w:id="26" w:name="_Toc134439763"/>
    <w:p w14:paraId="0AB06D35" w14:textId="0E70148A" w:rsidR="00CA2D2B" w:rsidRDefault="00CA2D2B" w:rsidP="005A6837">
      <w:pPr>
        <w:pStyle w:val="Heading1"/>
      </w:pPr>
      <w:r w:rsidRPr="00215AC6">
        <w:rPr>
          <w:noProof/>
        </w:rPr>
        <w:lastRenderedPageBreak/>
        <mc:AlternateContent>
          <mc:Choice Requires="wps">
            <w:drawing>
              <wp:anchor distT="0" distB="0" distL="114300" distR="114300" simplePos="0" relativeHeight="251658241" behindDoc="0" locked="0" layoutInCell="1" allowOverlap="1" wp14:anchorId="2F04B3ED" wp14:editId="5DAD0E56">
                <wp:simplePos x="0" y="0"/>
                <wp:positionH relativeFrom="margin">
                  <wp:align>right</wp:align>
                </wp:positionH>
                <wp:positionV relativeFrom="paragraph">
                  <wp:posOffset>152</wp:posOffset>
                </wp:positionV>
                <wp:extent cx="885825" cy="895350"/>
                <wp:effectExtent l="0" t="0" r="28575" b="19050"/>
                <wp:wrapSquare wrapText="bothSides"/>
                <wp:docPr id="20" name="Rectangle: Rounded Corners 20"/>
                <wp:cNvGraphicFramePr/>
                <a:graphic xmlns:a="http://schemas.openxmlformats.org/drawingml/2006/main">
                  <a:graphicData uri="http://schemas.microsoft.com/office/word/2010/wordprocessingShape">
                    <wps:wsp>
                      <wps:cNvSpPr/>
                      <wps:spPr>
                        <a:xfrm>
                          <a:off x="0" y="0"/>
                          <a:ext cx="885825" cy="895350"/>
                        </a:xfrm>
                        <a:prstGeom prst="round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FAFCA29" id="Rectangle: Rounded Corners 20" o:spid="_x0000_s1026" style="position:absolute;margin-left:18.55pt;margin-top:0;width:69.75pt;height:70.5pt;z-index:25165826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" filled="f" strokecolor="black [3200]">
                <w10:wrap type="square" anchorx="margin"/>
              </v:roundrect>
            </w:pict>
          </mc:Fallback>
        </mc:AlternateContent>
      </w:r>
      <w:r>
        <w:t>Fish</w:t>
      </w:r>
      <w:r w:rsidR="00C71F55">
        <w:t>ing</w:t>
      </w:r>
      <w:r w:rsidR="00DD1C63">
        <w:t xml:space="preserve"> Varieties</w:t>
      </w:r>
      <w:bookmarkEnd w:id="26"/>
    </w:p>
    <w:p w14:paraId="1B316DE9" w14:textId="705F56D8" w:rsidR="00C71F55" w:rsidRPr="00C71F55" w:rsidRDefault="00C71F55" w:rsidP="005A6837">
      <w:pPr>
        <w:pStyle w:val="Description"/>
      </w:pPr>
      <w:r>
        <w:t xml:space="preserve">Expand upon </w:t>
      </w:r>
      <w:r>
        <w:rPr>
          <w:b/>
        </w:rPr>
        <w:t>Fishing Spot</w:t>
      </w:r>
      <w:r>
        <w:t xml:space="preserve"> and </w:t>
      </w:r>
      <w:r>
        <w:rPr>
          <w:b/>
        </w:rPr>
        <w:t>Day/Night Cycle</w:t>
      </w:r>
      <w:r>
        <w:t xml:space="preserve"> by adding larger </w:t>
      </w:r>
      <w:proofErr w:type="gramStart"/>
      <w:r>
        <w:t>fish,</w:t>
      </w:r>
      <w:proofErr w:type="gramEnd"/>
      <w:r>
        <w:t xml:space="preserve"> and fish that can only be caught at night.</w:t>
      </w:r>
    </w:p>
    <w:p w14:paraId="73AD2297" w14:textId="42DF9246" w:rsidR="002D72C4" w:rsidRDefault="001E62F6" w:rsidP="00EF6296">
      <w:pPr>
        <w:pStyle w:val="Instructions"/>
      </w:pPr>
      <w:r>
        <w:object w:dxaOrig="13816" w:dyaOrig="11146" w14:anchorId="0EE6E98F">
          <v:shape id="_x0000_i1093" type="#_x0000_t75" style="width:439.5pt;height:352.5pt" o:ole="">
            <v:imagedata r:id="rId173" o:title=""/>
          </v:shape>
          <o:OLEObject Type="Embed" ProgID="Visio.Drawing.15" ShapeID="_x0000_i1093" DrawAspect="Content" ObjectID="_1802254710" r:id="rId174"/>
        </w:object>
      </w:r>
    </w:p>
    <w:p w14:paraId="15FB58CE" w14:textId="668A945A" w:rsidR="00A42599" w:rsidRPr="00215AC6" w:rsidRDefault="001E62F6" w:rsidP="00D810DD">
      <w:pPr>
        <w:spacing w:after="160"/>
      </w:pPr>
      <w:r>
        <w:br w:type="page"/>
      </w:r>
    </w:p>
    <w:p w14:paraId="03F51FCF" w14:textId="77777777" w:rsidR="00DC15CB" w:rsidRPr="00215AC6" w:rsidRDefault="00DC15CB" w:rsidP="00DC15CB">
      <w:pPr>
        <w:pStyle w:val="Heading1"/>
        <w:rPr>
          <w:noProof/>
        </w:rPr>
      </w:pPr>
      <w:bookmarkStart w:id="27" w:name="_Toc134439764"/>
      <w:r>
        <w:lastRenderedPageBreak/>
        <w:t>Multi-Remote Door Lock</w:t>
      </w:r>
      <w:bookmarkEnd w:id="27"/>
    </w:p>
    <w:p w14:paraId="6DD1EF9C" w14:textId="77777777" w:rsidR="00DC15CB" w:rsidRDefault="00DC15CB" w:rsidP="00DC15CB">
      <w:pPr>
        <w:pStyle w:val="NormalJustified"/>
      </w:pPr>
      <w:r w:rsidRPr="00780131">
        <w:t xml:space="preserve">Dungeons across many games use the timeless multi-remote lock mechanic. To ensure your players use every inch of the dungeon you made, you can put a single lever at the end of each “wing” of the dungeon. Once the player has found and flipped every </w:t>
      </w:r>
      <w:proofErr w:type="gramStart"/>
      <w:r w:rsidRPr="00780131">
        <w:t>lever</w:t>
      </w:r>
      <w:proofErr w:type="gramEnd"/>
      <w:r w:rsidRPr="00780131">
        <w:t>, the door in the center of the dungeon opens, allowing the players to proceed to the climax of the delve. For added flare, we can add magic torches that indicate to the player which levers have been flipped so far.</w:t>
      </w:r>
    </w:p>
    <w:p w14:paraId="6D6EBC8E" w14:textId="77777777" w:rsidR="003A3A87" w:rsidRDefault="003A3A87" w:rsidP="00DC15CB">
      <w:pPr>
        <w:pStyle w:val="NormalJustified"/>
      </w:pPr>
    </w:p>
    <w:p w14:paraId="29E22258" w14:textId="77777777" w:rsidR="00DC15CB" w:rsidRPr="00215AC6" w:rsidRDefault="00DC15CB" w:rsidP="00DC15CB">
      <w:pPr>
        <w:pStyle w:val="Heading1"/>
      </w:pPr>
      <w:bookmarkStart w:id="28" w:name="_Toc134439765"/>
      <w:r>
        <w:t>C</w:t>
      </w:r>
      <w:r w:rsidRPr="00215AC6">
        <w:t>omb</w:t>
      </w:r>
      <w:r>
        <w:t>ination Door Lock</w:t>
      </w:r>
      <w:bookmarkEnd w:id="28"/>
    </w:p>
    <w:p w14:paraId="0268EA46" w14:textId="634C4862" w:rsidR="00154B4B" w:rsidRDefault="00DC15CB" w:rsidP="00DC15CB">
      <w:r>
        <w:object w:dxaOrig="8581" w:dyaOrig="6526" w14:anchorId="30AF89B9">
          <v:shape id="_x0000_i1094" type="#_x0000_t75" style="width:322.5pt;height:243.75pt" o:ole="">
            <v:imagedata r:id="rId175" o:title=""/>
          </v:shape>
          <o:OLEObject Type="Embed" ProgID="Visio.Drawing.15" ShapeID="_x0000_i1094" DrawAspect="Content" ObjectID="_1802254711" r:id="rId176"/>
        </w:object>
      </w:r>
    </w:p>
    <w:p w14:paraId="7274E1C1" w14:textId="27D69259" w:rsidR="00AC5308" w:rsidRPr="00215AC6" w:rsidRDefault="00AC5308" w:rsidP="00783F9D">
      <w:r w:rsidRPr="00215AC6">
        <w:br w:type="page"/>
      </w:r>
    </w:p>
    <w:p w14:paraId="2DE42ED2" w14:textId="65C3ED52" w:rsidR="002D47E7" w:rsidRDefault="00D00719" w:rsidP="002D47E7">
      <w:r w:rsidRPr="00215AC6">
        <w:rPr>
          <w:noProof/>
        </w:rPr>
        <w:lastRenderedPageBreak/>
        <mc:AlternateContent>
          <mc:Choice Requires="wps">
            <w:drawing>
              <wp:anchor distT="0" distB="0" distL="114300" distR="114300" simplePos="0" relativeHeight="251658244" behindDoc="0" locked="0" layoutInCell="1" allowOverlap="1" wp14:anchorId="50C9B41A" wp14:editId="57A99AE7">
                <wp:simplePos x="0" y="0"/>
                <wp:positionH relativeFrom="margin">
                  <wp:align>right</wp:align>
                </wp:positionH>
                <wp:positionV relativeFrom="paragraph">
                  <wp:posOffset>-2564</wp:posOffset>
                </wp:positionV>
                <wp:extent cx="885825" cy="895350"/>
                <wp:effectExtent l="0" t="0" r="28575" b="19050"/>
                <wp:wrapNone/>
                <wp:docPr id="62" name="Rectangle: Rounded Corners 62"/>
                <wp:cNvGraphicFramePr/>
                <a:graphic xmlns:a="http://schemas.openxmlformats.org/drawingml/2006/main">
                  <a:graphicData uri="http://schemas.microsoft.com/office/word/2010/wordprocessingShape">
                    <wps:wsp>
                      <wps:cNvSpPr/>
                      <wps:spPr>
                        <a:xfrm>
                          <a:off x="0" y="0"/>
                          <a:ext cx="885825" cy="895350"/>
                        </a:xfrm>
                        <a:prstGeom prst="roundRect">
                          <a:avLst/>
                        </a:prstGeom>
                        <a:solidFill>
                          <a:schemeClr val="bg1"/>
                        </a:solidFill>
                        <a:ln w="12700"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AFB2A8C" id="Rectangle: Rounded Corners 62" o:spid="_x0000_s1026" style="position:absolute;margin-left:18.55pt;margin-top:-.2pt;width:69.75pt;height:70.5pt;z-index:251658285;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" fillcolor="white [3212]" strokecolor="black [3200]" strokeweight="1pt">
                <w10:wrap anchorx="margin"/>
              </v:roundrect>
            </w:pict>
          </mc:Fallback>
        </mc:AlternateContent>
      </w:r>
      <w:r w:rsidR="002D47E7">
        <w:rPr>
          <w:noProof/>
        </w:rPr>
        <mc:AlternateContent>
          <mc:Choice Requires="wps">
            <w:drawing>
              <wp:inline distT="0" distB="0" distL="0" distR="0" wp14:anchorId="7A0C3988" wp14:editId="42080FA4">
                <wp:extent cx="5457825" cy="675005"/>
                <wp:effectExtent l="0" t="0" r="28575" b="10795"/>
                <wp:docPr id="50" name="Rectangle: Rounded Corners 50"/>
                <wp:cNvGraphicFramePr/>
                <a:graphic xmlns:a="http://schemas.openxmlformats.org/drawingml/2006/main">
                  <a:graphicData uri="http://schemas.microsoft.com/office/word/2010/wordprocessingShape">
                    <wps:wsp>
                      <wps:cNvSpPr/>
                      <wps:spPr>
                        <a:xfrm>
                          <a:off x="0" y="0"/>
                          <a:ext cx="5457825" cy="675005"/>
                        </a:xfrm>
                        <a:prstGeom prst="roundRect">
                          <a:avLst/>
                        </a:prstGeom>
                        <a:solidFill>
                          <a:schemeClr val="accent2">
                            <a:lumMod val="7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347CADC" w14:textId="081EB79F" w:rsidR="00433662" w:rsidRPr="00215AC6" w:rsidRDefault="00433662" w:rsidP="005A6837">
                            <w:pPr>
                              <w:pStyle w:val="Heading1"/>
                            </w:pPr>
                            <w:bookmarkStart w:id="29" w:name="_Toc134439766"/>
                            <w:r>
                              <w:t xml:space="preserve">Market Stall Theft </w:t>
                            </w:r>
                            <w:r w:rsidRPr="00563726">
                              <w:t>(solutions by Russel FB)</w:t>
                            </w:r>
                            <w:bookmarkEnd w:id="29"/>
                          </w:p>
                          <w:p w14:paraId="743DFB90" w14:textId="1A385B0B" w:rsidR="00433662" w:rsidRPr="00AA6722" w:rsidRDefault="00433662" w:rsidP="005A6837">
                            <w:pPr>
                              <w:pStyle w:val="Description"/>
                            </w:pPr>
                            <w:r>
                              <w:t>Create a farmer’s market stall that we can steal from when the owner isn’t looking.</w:t>
                            </w:r>
                          </w:p>
                          <w:p w14:paraId="08E8B283" w14:textId="77777777" w:rsidR="00433662" w:rsidRDefault="00433662" w:rsidP="002D47E7">
                            <w:pPr>
                              <w:jc w:val="center"/>
                            </w:pP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inline>
            </w:drawing>
          </mc:Choice>
          <mc:Fallback>
            <w:pict>
              <v:roundrect w14:anchorId="7A0C3988" id="Rectangle: Rounded Corners 50" o:spid="_x0000_s1079" style="width:429.75pt;height:53.1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" fillcolor="#c45911 [2405]" strokecolor="black [3213]" strokeweight="1pt">
                <v:stroke joinstyle="miter"/>
                <v:textbox inset=",0,,0">
                  <w:txbxContent>
                    <w:p w14:paraId="0347CADC" w14:textId="081EB79F" w:rsidR="00433662" w:rsidRPr="00215AC6" w:rsidRDefault="00433662" w:rsidP="005A6837">
                      <w:pPr>
                        <w:pStyle w:val="Heading1"/>
                      </w:pPr>
                      <w:bookmarkStart w:id="30" w:name="_Toc134439766"/>
                      <w:r>
                        <w:t xml:space="preserve">Market Stall Theft </w:t>
                      </w:r>
                      <w:r w:rsidRPr="00563726">
                        <w:t>(solutions by Russel FB)</w:t>
                      </w:r>
                      <w:bookmarkEnd w:id="30"/>
                    </w:p>
                    <w:p w14:paraId="743DFB90" w14:textId="1A385B0B" w:rsidR="00433662" w:rsidRPr="00AA6722" w:rsidRDefault="00433662" w:rsidP="005A6837">
                      <w:pPr>
                        <w:pStyle w:val="Description"/>
                      </w:pPr>
                      <w:r>
                        <w:t>Create a farmer’s market stall that we can steal from when the owner isn’t looking.</w:t>
                      </w:r>
                    </w:p>
                    <w:p w14:paraId="08E8B283" w14:textId="77777777" w:rsidR="00433662" w:rsidRDefault="00433662" w:rsidP="002D47E7">
                      <w:pPr>
                        <w:jc w:val="center"/>
                      </w:pPr>
                    </w:p>
                  </w:txbxContent>
                </v:textbox>
                <w10:anchorlock/>
              </v:roundrect>
            </w:pict>
          </mc:Fallback>
        </mc:AlternateContent>
      </w:r>
    </w:p>
    <w:p w14:paraId="25E4EEBB" w14:textId="77777777" w:rsidR="002D47E7" w:rsidRDefault="002D47E7" w:rsidP="0011595E">
      <w:pPr>
        <w:pStyle w:val="Instructions"/>
      </w:pPr>
      <w:r>
        <w:t>Start by creating the following game objects:</w:t>
      </w:r>
    </w:p>
    <w:p w14:paraId="5AA73780" w14:textId="29AAFAFF" w:rsidR="002D47E7" w:rsidRDefault="002D47E7" w:rsidP="000C70C0">
      <w:pPr>
        <w:jc w:val="center"/>
      </w:pPr>
      <w:r>
        <w:rPr>
          <w:i/>
          <w:noProof/>
        </w:rPr>
        <mc:AlternateContent>
          <mc:Choice Requires="wps">
            <w:drawing>
              <wp:inline distT="0" distB="0" distL="0" distR="0" wp14:anchorId="4A4CDC85" wp14:editId="1093CD99">
                <wp:extent cx="1262418" cy="630555"/>
                <wp:effectExtent l="0" t="0" r="13970" b="17145"/>
                <wp:docPr id="54" name="Rectangle: Rounded Corners 54"/>
                <wp:cNvGraphicFramePr/>
                <a:graphic xmlns:a="http://schemas.openxmlformats.org/drawingml/2006/main">
                  <a:graphicData uri="http://schemas.microsoft.com/office/word/2010/wordprocessingShape">
                    <wps:wsp>
                      <wps:cNvSpPr/>
                      <wps:spPr>
                        <a:xfrm>
                          <a:off x="0" y="0"/>
                          <a:ext cx="1262418" cy="630555"/>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5B6FF680" w14:textId="77777777" w:rsidR="00433662" w:rsidRDefault="00433662" w:rsidP="002D47E7">
                            <w:pPr>
                              <w:jc w:val="center"/>
                            </w:pPr>
                            <w:r>
                              <w:rPr>
                                <w:noProof/>
                              </w:rPr>
                              <w:drawing>
                                <wp:inline distT="0" distB="0" distL="0" distR="0" wp14:anchorId="56F772D7" wp14:editId="6DFD8E26">
                                  <wp:extent cx="140677" cy="128982"/>
                                  <wp:effectExtent l="0" t="0" r="0" b="4445"/>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1"/>
                              <w:gridCol w:w="701"/>
                              <w:gridCol w:w="656"/>
                            </w:tblGrid>
                            <w:tr w:rsidR="00433662" w:rsidRPr="004F61D8" w14:paraId="649F7C42" w14:textId="77777777" w:rsidTr="00306884">
                              <w:trPr>
                                <w:trHeight w:val="188"/>
                              </w:trPr>
                              <w:tc>
                                <w:tcPr>
                                  <w:tcW w:w="680" w:type="dxa"/>
                                  <w:vMerge w:val="restart"/>
                                  <w:tcBorders>
                                    <w:top w:val="single" w:sz="4" w:space="0" w:color="auto"/>
                                  </w:tcBorders>
                                  <w:vAlign w:val="center"/>
                                </w:tcPr>
                                <w:p w14:paraId="71507579" w14:textId="107A1252" w:rsidR="00433662" w:rsidRPr="004F61D8" w:rsidRDefault="00433662" w:rsidP="0076152B">
                                  <w:pPr>
                                    <w:jc w:val="center"/>
                                    <w:rPr>
                                      <w:sz w:val="16"/>
                                    </w:rPr>
                                  </w:pPr>
                                  <w:r>
                                    <w:object w:dxaOrig="720" w:dyaOrig="720" w14:anchorId="5CAE42C3">
                                      <v:shape id="_x0000_i1096" type="#_x0000_t75" style="width:21.75pt;height:21.75pt" o:ole="">
                                        <v:imagedata r:id="rId177" o:title=""/>
                                      </v:shape>
                                      <o:OLEObject Type="Embed" ProgID="PBrush" ShapeID="_x0000_i1096" DrawAspect="Content" ObjectID="_1802254738" r:id="rId178"/>
                                    </w:object>
                                  </w:r>
                                </w:p>
                              </w:tc>
                              <w:tc>
                                <w:tcPr>
                                  <w:tcW w:w="760" w:type="dxa"/>
                                  <w:tcBorders>
                                    <w:top w:val="single" w:sz="4" w:space="0" w:color="auto"/>
                                  </w:tcBorders>
                                  <w:shd w:val="clear" w:color="auto" w:fill="AEAAAA" w:themeFill="background2" w:themeFillShade="BF"/>
                                </w:tcPr>
                                <w:p w14:paraId="36B78F28" w14:textId="77777777" w:rsidR="00433662" w:rsidRPr="004F61D8" w:rsidRDefault="00433662" w:rsidP="00306884">
                                  <w:pPr>
                                    <w:jc w:val="right"/>
                                    <w:rPr>
                                      <w:sz w:val="16"/>
                                    </w:rPr>
                                  </w:pPr>
                                  <w:r w:rsidRPr="004F61D8">
                                    <w:rPr>
                                      <w:sz w:val="16"/>
                                    </w:rPr>
                                    <w:t>Name</w:t>
                                  </w:r>
                                </w:p>
                              </w:tc>
                              <w:tc>
                                <w:tcPr>
                                  <w:tcW w:w="1292" w:type="dxa"/>
                                  <w:tcBorders>
                                    <w:top w:val="single" w:sz="4" w:space="0" w:color="auto"/>
                                  </w:tcBorders>
                                </w:tcPr>
                                <w:p w14:paraId="3AFBB019" w14:textId="1C55F87C" w:rsidR="00433662" w:rsidRPr="004F61D8" w:rsidRDefault="00433662" w:rsidP="0076152B">
                                  <w:pPr>
                                    <w:rPr>
                                      <w:sz w:val="16"/>
                                    </w:rPr>
                                  </w:pPr>
                                  <w:r>
                                    <w:rPr>
                                      <w:sz w:val="16"/>
                                    </w:rPr>
                                    <w:t>Stall</w:t>
                                  </w:r>
                                </w:p>
                              </w:tc>
                            </w:tr>
                            <w:tr w:rsidR="00433662" w:rsidRPr="004F61D8" w14:paraId="49FBDE02" w14:textId="77777777" w:rsidTr="00306884">
                              <w:trPr>
                                <w:trHeight w:val="188"/>
                              </w:trPr>
                              <w:tc>
                                <w:tcPr>
                                  <w:tcW w:w="680" w:type="dxa"/>
                                  <w:vMerge/>
                                </w:tcPr>
                                <w:p w14:paraId="556ECD43" w14:textId="77777777" w:rsidR="00433662" w:rsidRPr="004F61D8" w:rsidRDefault="00433662" w:rsidP="0076152B">
                                  <w:pPr>
                                    <w:rPr>
                                      <w:sz w:val="16"/>
                                    </w:rPr>
                                  </w:pPr>
                                </w:p>
                              </w:tc>
                              <w:tc>
                                <w:tcPr>
                                  <w:tcW w:w="760" w:type="dxa"/>
                                  <w:shd w:val="clear" w:color="auto" w:fill="AEAAAA" w:themeFill="background2" w:themeFillShade="BF"/>
                                </w:tcPr>
                                <w:p w14:paraId="16C562A7" w14:textId="77777777" w:rsidR="00433662" w:rsidRPr="004F61D8" w:rsidRDefault="00433662" w:rsidP="00306884">
                                  <w:pPr>
                                    <w:jc w:val="right"/>
                                    <w:rPr>
                                      <w:sz w:val="16"/>
                                    </w:rPr>
                                  </w:pPr>
                                  <w:r>
                                    <w:rPr>
                                      <w:sz w:val="16"/>
                                    </w:rPr>
                                    <w:t>Page</w:t>
                                  </w:r>
                                </w:p>
                              </w:tc>
                              <w:tc>
                                <w:tcPr>
                                  <w:tcW w:w="1292" w:type="dxa"/>
                                </w:tcPr>
                                <w:p w14:paraId="2D6655F2" w14:textId="77777777" w:rsidR="00433662" w:rsidRPr="004F61D8" w:rsidRDefault="00433662" w:rsidP="0076152B">
                                  <w:pPr>
                                    <w:rPr>
                                      <w:sz w:val="16"/>
                                    </w:rPr>
                                  </w:pPr>
                                  <w:r>
                                    <w:rPr>
                                      <w:sz w:val="16"/>
                                    </w:rPr>
                                    <w:t>1</w:t>
                                  </w:r>
                                </w:p>
                              </w:tc>
                            </w:tr>
                            <w:tr w:rsidR="00433662" w:rsidRPr="004F61D8" w14:paraId="6A9F4D03" w14:textId="77777777" w:rsidTr="00306884">
                              <w:trPr>
                                <w:trHeight w:val="176"/>
                              </w:trPr>
                              <w:tc>
                                <w:tcPr>
                                  <w:tcW w:w="680" w:type="dxa"/>
                                  <w:vMerge/>
                                </w:tcPr>
                                <w:p w14:paraId="5E80DC4D" w14:textId="77777777" w:rsidR="00433662" w:rsidRPr="004F61D8" w:rsidRDefault="00433662" w:rsidP="0076152B">
                                  <w:pPr>
                                    <w:rPr>
                                      <w:sz w:val="16"/>
                                    </w:rPr>
                                  </w:pPr>
                                </w:p>
                              </w:tc>
                              <w:tc>
                                <w:tcPr>
                                  <w:tcW w:w="760" w:type="dxa"/>
                                  <w:shd w:val="clear" w:color="auto" w:fill="AEAAAA" w:themeFill="background2" w:themeFillShade="BF"/>
                                </w:tcPr>
                                <w:p w14:paraId="10904D31" w14:textId="77777777" w:rsidR="00433662" w:rsidRPr="004F61D8" w:rsidRDefault="00433662" w:rsidP="00306884">
                                  <w:pPr>
                                    <w:jc w:val="right"/>
                                    <w:rPr>
                                      <w:sz w:val="16"/>
                                    </w:rPr>
                                  </w:pPr>
                                  <w:r>
                                    <w:rPr>
                                      <w:sz w:val="16"/>
                                    </w:rPr>
                                    <w:t>Trigger</w:t>
                                  </w:r>
                                </w:p>
                              </w:tc>
                              <w:tc>
                                <w:tcPr>
                                  <w:tcW w:w="1292" w:type="dxa"/>
                                </w:tcPr>
                                <w:p w14:paraId="0AEE14C4" w14:textId="65263AAF" w:rsidR="00433662" w:rsidRPr="004F61D8" w:rsidRDefault="00433662" w:rsidP="0076152B">
                                  <w:pPr>
                                    <w:rPr>
                                      <w:sz w:val="16"/>
                                    </w:rPr>
                                  </w:pPr>
                                  <w:r>
                                    <w:rPr>
                                      <w:sz w:val="16"/>
                                    </w:rPr>
                                    <w:t>Action</w:t>
                                  </w:r>
                                </w:p>
                              </w:tc>
                            </w:tr>
                          </w:tbl>
                          <w:p w14:paraId="7C5A5390" w14:textId="77777777" w:rsidR="00433662" w:rsidRDefault="00433662" w:rsidP="002D47E7"/>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4A4CDC85" id="Rectangle: Rounded Corners 54" o:spid="_x0000_s1080" style="width:99.4pt;height:49.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" fillcolor="white [3201]" strokecolor="black [3200]" strokeweight="1pt">
                <v:stroke joinstyle="miter"/>
                <v:textbox inset="0,0,0,0">
                  <w:txbxContent>
                    <w:p w14:paraId="5B6FF680" w14:textId="77777777" w:rsidR="00433662" w:rsidRDefault="00433662" w:rsidP="002D47E7">
                      <w:pPr>
                        <w:jc w:val="center"/>
                      </w:pPr>
                      <w:r>
                        <w:rPr>
                          <w:noProof/>
                        </w:rPr>
                        <w:drawing>
                          <wp:inline distT="0" distB="0" distL="0" distR="0" wp14:anchorId="56F772D7" wp14:editId="6DFD8E26">
                            <wp:extent cx="140677" cy="128982"/>
                            <wp:effectExtent l="0" t="0" r="0" b="4445"/>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1"/>
                        <w:gridCol w:w="701"/>
                        <w:gridCol w:w="656"/>
                      </w:tblGrid>
                      <w:tr w:rsidR="00433662" w:rsidRPr="004F61D8" w14:paraId="649F7C42" w14:textId="77777777" w:rsidTr="00306884">
                        <w:trPr>
                          <w:trHeight w:val="188"/>
                        </w:trPr>
                        <w:tc>
                          <w:tcPr>
                            <w:tcW w:w="680" w:type="dxa"/>
                            <w:vMerge w:val="restart"/>
                            <w:tcBorders>
                              <w:top w:val="single" w:sz="4" w:space="0" w:color="auto"/>
                            </w:tcBorders>
                            <w:vAlign w:val="center"/>
                          </w:tcPr>
                          <w:p w14:paraId="71507579" w14:textId="107A1252" w:rsidR="00433662" w:rsidRPr="004F61D8" w:rsidRDefault="00433662" w:rsidP="0076152B">
                            <w:pPr>
                              <w:jc w:val="center"/>
                              <w:rPr>
                                <w:sz w:val="16"/>
                              </w:rPr>
                            </w:pPr>
                            <w:r>
                              <w:object w:dxaOrig="720" w:dyaOrig="720" w14:anchorId="5CAE42C3">
                                <v:shape id="_x0000_i1096" type="#_x0000_t75" style="width:21.75pt;height:21.75pt" o:ole="">
                                  <v:imagedata r:id="rId177" o:title=""/>
                                </v:shape>
                                <o:OLEObject Type="Embed" ProgID="PBrush" ShapeID="_x0000_i1096" DrawAspect="Content" ObjectID="_1802254738" r:id="rId179"/>
                              </w:object>
                            </w:r>
                          </w:p>
                        </w:tc>
                        <w:tc>
                          <w:tcPr>
                            <w:tcW w:w="760" w:type="dxa"/>
                            <w:tcBorders>
                              <w:top w:val="single" w:sz="4" w:space="0" w:color="auto"/>
                            </w:tcBorders>
                            <w:shd w:val="clear" w:color="auto" w:fill="AEAAAA" w:themeFill="background2" w:themeFillShade="BF"/>
                          </w:tcPr>
                          <w:p w14:paraId="36B78F28" w14:textId="77777777" w:rsidR="00433662" w:rsidRPr="004F61D8" w:rsidRDefault="00433662" w:rsidP="00306884">
                            <w:pPr>
                              <w:jc w:val="right"/>
                              <w:rPr>
                                <w:sz w:val="16"/>
                              </w:rPr>
                            </w:pPr>
                            <w:r w:rsidRPr="004F61D8">
                              <w:rPr>
                                <w:sz w:val="16"/>
                              </w:rPr>
                              <w:t>Name</w:t>
                            </w:r>
                          </w:p>
                        </w:tc>
                        <w:tc>
                          <w:tcPr>
                            <w:tcW w:w="1292" w:type="dxa"/>
                            <w:tcBorders>
                              <w:top w:val="single" w:sz="4" w:space="0" w:color="auto"/>
                            </w:tcBorders>
                          </w:tcPr>
                          <w:p w14:paraId="3AFBB019" w14:textId="1C55F87C" w:rsidR="00433662" w:rsidRPr="004F61D8" w:rsidRDefault="00433662" w:rsidP="0076152B">
                            <w:pPr>
                              <w:rPr>
                                <w:sz w:val="16"/>
                              </w:rPr>
                            </w:pPr>
                            <w:r>
                              <w:rPr>
                                <w:sz w:val="16"/>
                              </w:rPr>
                              <w:t>Stall</w:t>
                            </w:r>
                          </w:p>
                        </w:tc>
                      </w:tr>
                      <w:tr w:rsidR="00433662" w:rsidRPr="004F61D8" w14:paraId="49FBDE02" w14:textId="77777777" w:rsidTr="00306884">
                        <w:trPr>
                          <w:trHeight w:val="188"/>
                        </w:trPr>
                        <w:tc>
                          <w:tcPr>
                            <w:tcW w:w="680" w:type="dxa"/>
                            <w:vMerge/>
                          </w:tcPr>
                          <w:p w14:paraId="556ECD43" w14:textId="77777777" w:rsidR="00433662" w:rsidRPr="004F61D8" w:rsidRDefault="00433662" w:rsidP="0076152B">
                            <w:pPr>
                              <w:rPr>
                                <w:sz w:val="16"/>
                              </w:rPr>
                            </w:pPr>
                          </w:p>
                        </w:tc>
                        <w:tc>
                          <w:tcPr>
                            <w:tcW w:w="760" w:type="dxa"/>
                            <w:shd w:val="clear" w:color="auto" w:fill="AEAAAA" w:themeFill="background2" w:themeFillShade="BF"/>
                          </w:tcPr>
                          <w:p w14:paraId="16C562A7" w14:textId="77777777" w:rsidR="00433662" w:rsidRPr="004F61D8" w:rsidRDefault="00433662" w:rsidP="00306884">
                            <w:pPr>
                              <w:jc w:val="right"/>
                              <w:rPr>
                                <w:sz w:val="16"/>
                              </w:rPr>
                            </w:pPr>
                            <w:r>
                              <w:rPr>
                                <w:sz w:val="16"/>
                              </w:rPr>
                              <w:t>Page</w:t>
                            </w:r>
                          </w:p>
                        </w:tc>
                        <w:tc>
                          <w:tcPr>
                            <w:tcW w:w="1292" w:type="dxa"/>
                          </w:tcPr>
                          <w:p w14:paraId="2D6655F2" w14:textId="77777777" w:rsidR="00433662" w:rsidRPr="004F61D8" w:rsidRDefault="00433662" w:rsidP="0076152B">
                            <w:pPr>
                              <w:rPr>
                                <w:sz w:val="16"/>
                              </w:rPr>
                            </w:pPr>
                            <w:r>
                              <w:rPr>
                                <w:sz w:val="16"/>
                              </w:rPr>
                              <w:t>1</w:t>
                            </w:r>
                          </w:p>
                        </w:tc>
                      </w:tr>
                      <w:tr w:rsidR="00433662" w:rsidRPr="004F61D8" w14:paraId="6A9F4D03" w14:textId="77777777" w:rsidTr="00306884">
                        <w:trPr>
                          <w:trHeight w:val="176"/>
                        </w:trPr>
                        <w:tc>
                          <w:tcPr>
                            <w:tcW w:w="680" w:type="dxa"/>
                            <w:vMerge/>
                          </w:tcPr>
                          <w:p w14:paraId="5E80DC4D" w14:textId="77777777" w:rsidR="00433662" w:rsidRPr="004F61D8" w:rsidRDefault="00433662" w:rsidP="0076152B">
                            <w:pPr>
                              <w:rPr>
                                <w:sz w:val="16"/>
                              </w:rPr>
                            </w:pPr>
                          </w:p>
                        </w:tc>
                        <w:tc>
                          <w:tcPr>
                            <w:tcW w:w="760" w:type="dxa"/>
                            <w:shd w:val="clear" w:color="auto" w:fill="AEAAAA" w:themeFill="background2" w:themeFillShade="BF"/>
                          </w:tcPr>
                          <w:p w14:paraId="10904D31" w14:textId="77777777" w:rsidR="00433662" w:rsidRPr="004F61D8" w:rsidRDefault="00433662" w:rsidP="00306884">
                            <w:pPr>
                              <w:jc w:val="right"/>
                              <w:rPr>
                                <w:sz w:val="16"/>
                              </w:rPr>
                            </w:pPr>
                            <w:r>
                              <w:rPr>
                                <w:sz w:val="16"/>
                              </w:rPr>
                              <w:t>Trigger</w:t>
                            </w:r>
                          </w:p>
                        </w:tc>
                        <w:tc>
                          <w:tcPr>
                            <w:tcW w:w="1292" w:type="dxa"/>
                          </w:tcPr>
                          <w:p w14:paraId="0AEE14C4" w14:textId="65263AAF" w:rsidR="00433662" w:rsidRPr="004F61D8" w:rsidRDefault="00433662" w:rsidP="0076152B">
                            <w:pPr>
                              <w:rPr>
                                <w:sz w:val="16"/>
                              </w:rPr>
                            </w:pPr>
                            <w:r>
                              <w:rPr>
                                <w:sz w:val="16"/>
                              </w:rPr>
                              <w:t>Action</w:t>
                            </w:r>
                          </w:p>
                        </w:tc>
                      </w:tr>
                    </w:tbl>
                    <w:p w14:paraId="7C5A5390" w14:textId="77777777" w:rsidR="00433662" w:rsidRDefault="00433662" w:rsidP="002D47E7"/>
                  </w:txbxContent>
                </v:textbox>
                <w10:anchorlock/>
              </v:roundrect>
            </w:pict>
          </mc:Fallback>
        </mc:AlternateContent>
      </w:r>
      <w:r w:rsidR="000C70C0">
        <w:t xml:space="preserve"> </w:t>
      </w:r>
      <w:r w:rsidR="00D00719">
        <w:rPr>
          <w:i/>
          <w:noProof/>
        </w:rPr>
        <mc:AlternateContent>
          <mc:Choice Requires="wps">
            <w:drawing>
              <wp:inline distT="0" distB="0" distL="0" distR="0" wp14:anchorId="3EE0AB21" wp14:editId="54C77494">
                <wp:extent cx="1953159" cy="630555"/>
                <wp:effectExtent l="0" t="0" r="28575" b="17145"/>
                <wp:docPr id="65" name="Rectangle: Rounded Corners 65"/>
                <wp:cNvGraphicFramePr/>
                <a:graphic xmlns:a="http://schemas.openxmlformats.org/drawingml/2006/main">
                  <a:graphicData uri="http://schemas.microsoft.com/office/word/2010/wordprocessingShape">
                    <wps:wsp>
                      <wps:cNvSpPr/>
                      <wps:spPr>
                        <a:xfrm>
                          <a:off x="0" y="0"/>
                          <a:ext cx="1953159" cy="630555"/>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15C824F3" w14:textId="77777777" w:rsidR="00433662" w:rsidRDefault="00433662" w:rsidP="00D00719">
                            <w:pPr>
                              <w:jc w:val="center"/>
                            </w:pPr>
                            <w:r>
                              <w:rPr>
                                <w:noProof/>
                              </w:rPr>
                              <w:drawing>
                                <wp:inline distT="0" distB="0" distL="0" distR="0" wp14:anchorId="13942CF3" wp14:editId="368D1C00">
                                  <wp:extent cx="140677" cy="128982"/>
                                  <wp:effectExtent l="0" t="0" r="0" b="4445"/>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1"/>
                              <w:gridCol w:w="701"/>
                              <w:gridCol w:w="711"/>
                              <w:gridCol w:w="672"/>
                              <w:gridCol w:w="310"/>
                            </w:tblGrid>
                            <w:tr w:rsidR="00433662" w:rsidRPr="004F61D8" w14:paraId="577C86F8" w14:textId="7ECC49A0" w:rsidTr="000C70C0">
                              <w:trPr>
                                <w:trHeight w:val="188"/>
                              </w:trPr>
                              <w:tc>
                                <w:tcPr>
                                  <w:tcW w:w="640" w:type="dxa"/>
                                  <w:vMerge w:val="restart"/>
                                  <w:tcBorders>
                                    <w:top w:val="single" w:sz="4" w:space="0" w:color="auto"/>
                                  </w:tcBorders>
                                  <w:vAlign w:val="center"/>
                                </w:tcPr>
                                <w:p w14:paraId="3A3E4768" w14:textId="1BACDEB0" w:rsidR="00433662" w:rsidRPr="004F61D8" w:rsidRDefault="00433662" w:rsidP="0076152B">
                                  <w:pPr>
                                    <w:jc w:val="center"/>
                                    <w:rPr>
                                      <w:sz w:val="16"/>
                                    </w:rPr>
                                  </w:pPr>
                                  <w:r>
                                    <w:object w:dxaOrig="720" w:dyaOrig="720" w14:anchorId="75E7A3F9">
                                      <v:shape id="_x0000_i1098" type="#_x0000_t75" style="width:21.75pt;height:21.75pt" o:ole="">
                                        <v:imagedata r:id="rId180" o:title=""/>
                                      </v:shape>
                                      <o:OLEObject Type="Embed" ProgID="PBrush" ShapeID="_x0000_i1098" DrawAspect="Content" ObjectID="_1802254739" r:id="rId181"/>
                                    </w:object>
                                  </w:r>
                                </w:p>
                              </w:tc>
                              <w:tc>
                                <w:tcPr>
                                  <w:tcW w:w="701" w:type="dxa"/>
                                  <w:tcBorders>
                                    <w:top w:val="single" w:sz="4" w:space="0" w:color="auto"/>
                                  </w:tcBorders>
                                  <w:shd w:val="clear" w:color="auto" w:fill="AEAAAA" w:themeFill="background2" w:themeFillShade="BF"/>
                                </w:tcPr>
                                <w:p w14:paraId="0246456A" w14:textId="77777777" w:rsidR="00433662" w:rsidRPr="004F61D8" w:rsidRDefault="00433662" w:rsidP="00306884">
                                  <w:pPr>
                                    <w:jc w:val="right"/>
                                    <w:rPr>
                                      <w:sz w:val="16"/>
                                    </w:rPr>
                                  </w:pPr>
                                  <w:r w:rsidRPr="004F61D8">
                                    <w:rPr>
                                      <w:sz w:val="16"/>
                                    </w:rPr>
                                    <w:t>Name</w:t>
                                  </w:r>
                                </w:p>
                              </w:tc>
                              <w:tc>
                                <w:tcPr>
                                  <w:tcW w:w="711" w:type="dxa"/>
                                  <w:tcBorders>
                                    <w:top w:val="single" w:sz="4" w:space="0" w:color="auto"/>
                                  </w:tcBorders>
                                </w:tcPr>
                                <w:p w14:paraId="5CE1A4CF" w14:textId="6E535031" w:rsidR="00433662" w:rsidRPr="004F61D8" w:rsidRDefault="00433662" w:rsidP="0076152B">
                                  <w:pPr>
                                    <w:rPr>
                                      <w:sz w:val="16"/>
                                    </w:rPr>
                                  </w:pPr>
                                  <w:r>
                                    <w:rPr>
                                      <w:sz w:val="16"/>
                                    </w:rPr>
                                    <w:t>Stall</w:t>
                                  </w:r>
                                </w:p>
                              </w:tc>
                              <w:tc>
                                <w:tcPr>
                                  <w:tcW w:w="648" w:type="dxa"/>
                                  <w:vMerge w:val="restart"/>
                                  <w:tcBorders>
                                    <w:top w:val="single" w:sz="4" w:space="0" w:color="auto"/>
                                  </w:tcBorders>
                                  <w:shd w:val="clear" w:color="auto" w:fill="A6A6A6" w:themeFill="background1" w:themeFillShade="A6"/>
                                </w:tcPr>
                                <w:p w14:paraId="1A48BDE2" w14:textId="3E3FDE67" w:rsidR="00433662" w:rsidRDefault="00433662" w:rsidP="000C70C0">
                                  <w:pPr>
                                    <w:jc w:val="right"/>
                                    <w:rPr>
                                      <w:sz w:val="16"/>
                                    </w:rPr>
                                  </w:pPr>
                                  <w:r>
                                    <w:rPr>
                                      <w:sz w:val="16"/>
                                    </w:rPr>
                                    <w:t>Self-Switch</w:t>
                                  </w:r>
                                </w:p>
                              </w:tc>
                              <w:tc>
                                <w:tcPr>
                                  <w:tcW w:w="604" w:type="dxa"/>
                                  <w:vMerge w:val="restart"/>
                                  <w:tcBorders>
                                    <w:top w:val="single" w:sz="4" w:space="0" w:color="auto"/>
                                  </w:tcBorders>
                                </w:tcPr>
                                <w:p w14:paraId="7E3176C8" w14:textId="73934FC3" w:rsidR="00433662" w:rsidRDefault="00433662" w:rsidP="0076152B">
                                  <w:pPr>
                                    <w:rPr>
                                      <w:sz w:val="16"/>
                                    </w:rPr>
                                  </w:pPr>
                                  <w:r>
                                    <w:rPr>
                                      <w:sz w:val="16"/>
                                    </w:rPr>
                                    <w:t>B</w:t>
                                  </w:r>
                                </w:p>
                              </w:tc>
                            </w:tr>
                            <w:tr w:rsidR="00433662" w:rsidRPr="004F61D8" w14:paraId="4D1B3643" w14:textId="5127EAE3" w:rsidTr="000C70C0">
                              <w:trPr>
                                <w:trHeight w:val="188"/>
                              </w:trPr>
                              <w:tc>
                                <w:tcPr>
                                  <w:tcW w:w="640" w:type="dxa"/>
                                  <w:vMerge/>
                                </w:tcPr>
                                <w:p w14:paraId="5F52CCE8" w14:textId="77777777" w:rsidR="00433662" w:rsidRPr="004F61D8" w:rsidRDefault="00433662" w:rsidP="0076152B">
                                  <w:pPr>
                                    <w:rPr>
                                      <w:sz w:val="16"/>
                                    </w:rPr>
                                  </w:pPr>
                                </w:p>
                              </w:tc>
                              <w:tc>
                                <w:tcPr>
                                  <w:tcW w:w="701" w:type="dxa"/>
                                  <w:shd w:val="clear" w:color="auto" w:fill="AEAAAA" w:themeFill="background2" w:themeFillShade="BF"/>
                                </w:tcPr>
                                <w:p w14:paraId="068BC0F1" w14:textId="77777777" w:rsidR="00433662" w:rsidRPr="004F61D8" w:rsidRDefault="00433662" w:rsidP="00306884">
                                  <w:pPr>
                                    <w:jc w:val="right"/>
                                    <w:rPr>
                                      <w:sz w:val="16"/>
                                    </w:rPr>
                                  </w:pPr>
                                  <w:r>
                                    <w:rPr>
                                      <w:sz w:val="16"/>
                                    </w:rPr>
                                    <w:t>Page</w:t>
                                  </w:r>
                                </w:p>
                              </w:tc>
                              <w:tc>
                                <w:tcPr>
                                  <w:tcW w:w="711" w:type="dxa"/>
                                </w:tcPr>
                                <w:p w14:paraId="3A759D2A" w14:textId="46629279" w:rsidR="00433662" w:rsidRPr="004F61D8" w:rsidRDefault="00433662" w:rsidP="0076152B">
                                  <w:pPr>
                                    <w:rPr>
                                      <w:sz w:val="16"/>
                                    </w:rPr>
                                  </w:pPr>
                                  <w:r>
                                    <w:rPr>
                                      <w:sz w:val="16"/>
                                    </w:rPr>
                                    <w:t>2</w:t>
                                  </w:r>
                                </w:p>
                              </w:tc>
                              <w:tc>
                                <w:tcPr>
                                  <w:tcW w:w="648" w:type="dxa"/>
                                  <w:vMerge/>
                                  <w:shd w:val="clear" w:color="auto" w:fill="A6A6A6" w:themeFill="background1" w:themeFillShade="A6"/>
                                </w:tcPr>
                                <w:p w14:paraId="0FF7984F" w14:textId="77777777" w:rsidR="00433662" w:rsidRDefault="00433662" w:rsidP="0076152B">
                                  <w:pPr>
                                    <w:rPr>
                                      <w:sz w:val="16"/>
                                    </w:rPr>
                                  </w:pPr>
                                </w:p>
                              </w:tc>
                              <w:tc>
                                <w:tcPr>
                                  <w:tcW w:w="604" w:type="dxa"/>
                                  <w:vMerge/>
                                </w:tcPr>
                                <w:p w14:paraId="036AE04F" w14:textId="77777777" w:rsidR="00433662" w:rsidRDefault="00433662" w:rsidP="0076152B">
                                  <w:pPr>
                                    <w:rPr>
                                      <w:sz w:val="16"/>
                                    </w:rPr>
                                  </w:pPr>
                                </w:p>
                              </w:tc>
                            </w:tr>
                            <w:tr w:rsidR="00433662" w:rsidRPr="004F61D8" w14:paraId="7D2CB353" w14:textId="6ECA8D1F" w:rsidTr="000C70C0">
                              <w:trPr>
                                <w:trHeight w:val="176"/>
                              </w:trPr>
                              <w:tc>
                                <w:tcPr>
                                  <w:tcW w:w="640" w:type="dxa"/>
                                  <w:vMerge/>
                                </w:tcPr>
                                <w:p w14:paraId="27FD98A9" w14:textId="77777777" w:rsidR="00433662" w:rsidRPr="004F61D8" w:rsidRDefault="00433662" w:rsidP="0076152B">
                                  <w:pPr>
                                    <w:rPr>
                                      <w:sz w:val="16"/>
                                    </w:rPr>
                                  </w:pPr>
                                </w:p>
                              </w:tc>
                              <w:tc>
                                <w:tcPr>
                                  <w:tcW w:w="701" w:type="dxa"/>
                                  <w:shd w:val="clear" w:color="auto" w:fill="AEAAAA" w:themeFill="background2" w:themeFillShade="BF"/>
                                </w:tcPr>
                                <w:p w14:paraId="46D64996" w14:textId="77777777" w:rsidR="00433662" w:rsidRPr="004F61D8" w:rsidRDefault="00433662" w:rsidP="00306884">
                                  <w:pPr>
                                    <w:jc w:val="right"/>
                                    <w:rPr>
                                      <w:sz w:val="16"/>
                                    </w:rPr>
                                  </w:pPr>
                                  <w:r>
                                    <w:rPr>
                                      <w:sz w:val="16"/>
                                    </w:rPr>
                                    <w:t>Trigger</w:t>
                                  </w:r>
                                </w:p>
                              </w:tc>
                              <w:tc>
                                <w:tcPr>
                                  <w:tcW w:w="711" w:type="dxa"/>
                                </w:tcPr>
                                <w:p w14:paraId="25D1D031" w14:textId="77777777" w:rsidR="00433662" w:rsidRPr="004F61D8" w:rsidRDefault="00433662" w:rsidP="0076152B">
                                  <w:pPr>
                                    <w:rPr>
                                      <w:sz w:val="16"/>
                                    </w:rPr>
                                  </w:pPr>
                                  <w:r>
                                    <w:rPr>
                                      <w:sz w:val="16"/>
                                    </w:rPr>
                                    <w:t>Parallel</w:t>
                                  </w:r>
                                </w:p>
                              </w:tc>
                              <w:tc>
                                <w:tcPr>
                                  <w:tcW w:w="648" w:type="dxa"/>
                                  <w:vMerge/>
                                  <w:shd w:val="clear" w:color="auto" w:fill="A6A6A6" w:themeFill="background1" w:themeFillShade="A6"/>
                                </w:tcPr>
                                <w:p w14:paraId="195BFC4F" w14:textId="77777777" w:rsidR="00433662" w:rsidRDefault="00433662" w:rsidP="0076152B">
                                  <w:pPr>
                                    <w:rPr>
                                      <w:sz w:val="16"/>
                                    </w:rPr>
                                  </w:pPr>
                                </w:p>
                              </w:tc>
                              <w:tc>
                                <w:tcPr>
                                  <w:tcW w:w="604" w:type="dxa"/>
                                  <w:vMerge/>
                                </w:tcPr>
                                <w:p w14:paraId="6B94D060" w14:textId="77777777" w:rsidR="00433662" w:rsidRDefault="00433662" w:rsidP="0076152B">
                                  <w:pPr>
                                    <w:rPr>
                                      <w:sz w:val="16"/>
                                    </w:rPr>
                                  </w:pPr>
                                </w:p>
                              </w:tc>
                            </w:tr>
                          </w:tbl>
                          <w:p w14:paraId="36E87AF4" w14:textId="77777777" w:rsidR="00433662" w:rsidRDefault="00433662" w:rsidP="00D00719"/>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3EE0AB21" id="Rectangle: Rounded Corners 65" o:spid="_x0000_s1081" style="width:153.8pt;height:49.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" fillcolor="white [3201]" strokecolor="black [3200]" strokeweight="1pt">
                <v:stroke joinstyle="miter"/>
                <v:textbox inset="0,0,0,0">
                  <w:txbxContent>
                    <w:p w14:paraId="15C824F3" w14:textId="77777777" w:rsidR="00433662" w:rsidRDefault="00433662" w:rsidP="00D00719">
                      <w:pPr>
                        <w:jc w:val="center"/>
                      </w:pPr>
                      <w:r>
                        <w:rPr>
                          <w:noProof/>
                        </w:rPr>
                        <w:drawing>
                          <wp:inline distT="0" distB="0" distL="0" distR="0" wp14:anchorId="13942CF3" wp14:editId="368D1C00">
                            <wp:extent cx="140677" cy="128982"/>
                            <wp:effectExtent l="0" t="0" r="0" b="4445"/>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1"/>
                        <w:gridCol w:w="701"/>
                        <w:gridCol w:w="711"/>
                        <w:gridCol w:w="672"/>
                        <w:gridCol w:w="310"/>
                      </w:tblGrid>
                      <w:tr w:rsidR="00433662" w:rsidRPr="004F61D8" w14:paraId="577C86F8" w14:textId="7ECC49A0" w:rsidTr="000C70C0">
                        <w:trPr>
                          <w:trHeight w:val="188"/>
                        </w:trPr>
                        <w:tc>
                          <w:tcPr>
                            <w:tcW w:w="640" w:type="dxa"/>
                            <w:vMerge w:val="restart"/>
                            <w:tcBorders>
                              <w:top w:val="single" w:sz="4" w:space="0" w:color="auto"/>
                            </w:tcBorders>
                            <w:vAlign w:val="center"/>
                          </w:tcPr>
                          <w:p w14:paraId="3A3E4768" w14:textId="1BACDEB0" w:rsidR="00433662" w:rsidRPr="004F61D8" w:rsidRDefault="00433662" w:rsidP="0076152B">
                            <w:pPr>
                              <w:jc w:val="center"/>
                              <w:rPr>
                                <w:sz w:val="16"/>
                              </w:rPr>
                            </w:pPr>
                            <w:r>
                              <w:object w:dxaOrig="720" w:dyaOrig="720" w14:anchorId="75E7A3F9">
                                <v:shape id="_x0000_i1098" type="#_x0000_t75" style="width:21.75pt;height:21.75pt" o:ole="">
                                  <v:imagedata r:id="rId180" o:title=""/>
                                </v:shape>
                                <o:OLEObject Type="Embed" ProgID="PBrush" ShapeID="_x0000_i1098" DrawAspect="Content" ObjectID="_1802254739" r:id="rId182"/>
                              </w:object>
                            </w:r>
                          </w:p>
                        </w:tc>
                        <w:tc>
                          <w:tcPr>
                            <w:tcW w:w="701" w:type="dxa"/>
                            <w:tcBorders>
                              <w:top w:val="single" w:sz="4" w:space="0" w:color="auto"/>
                            </w:tcBorders>
                            <w:shd w:val="clear" w:color="auto" w:fill="AEAAAA" w:themeFill="background2" w:themeFillShade="BF"/>
                          </w:tcPr>
                          <w:p w14:paraId="0246456A" w14:textId="77777777" w:rsidR="00433662" w:rsidRPr="004F61D8" w:rsidRDefault="00433662" w:rsidP="00306884">
                            <w:pPr>
                              <w:jc w:val="right"/>
                              <w:rPr>
                                <w:sz w:val="16"/>
                              </w:rPr>
                            </w:pPr>
                            <w:r w:rsidRPr="004F61D8">
                              <w:rPr>
                                <w:sz w:val="16"/>
                              </w:rPr>
                              <w:t>Name</w:t>
                            </w:r>
                          </w:p>
                        </w:tc>
                        <w:tc>
                          <w:tcPr>
                            <w:tcW w:w="711" w:type="dxa"/>
                            <w:tcBorders>
                              <w:top w:val="single" w:sz="4" w:space="0" w:color="auto"/>
                            </w:tcBorders>
                          </w:tcPr>
                          <w:p w14:paraId="5CE1A4CF" w14:textId="6E535031" w:rsidR="00433662" w:rsidRPr="004F61D8" w:rsidRDefault="00433662" w:rsidP="0076152B">
                            <w:pPr>
                              <w:rPr>
                                <w:sz w:val="16"/>
                              </w:rPr>
                            </w:pPr>
                            <w:r>
                              <w:rPr>
                                <w:sz w:val="16"/>
                              </w:rPr>
                              <w:t>Stall</w:t>
                            </w:r>
                          </w:p>
                        </w:tc>
                        <w:tc>
                          <w:tcPr>
                            <w:tcW w:w="648" w:type="dxa"/>
                            <w:vMerge w:val="restart"/>
                            <w:tcBorders>
                              <w:top w:val="single" w:sz="4" w:space="0" w:color="auto"/>
                            </w:tcBorders>
                            <w:shd w:val="clear" w:color="auto" w:fill="A6A6A6" w:themeFill="background1" w:themeFillShade="A6"/>
                          </w:tcPr>
                          <w:p w14:paraId="1A48BDE2" w14:textId="3E3FDE67" w:rsidR="00433662" w:rsidRDefault="00433662" w:rsidP="000C70C0">
                            <w:pPr>
                              <w:jc w:val="right"/>
                              <w:rPr>
                                <w:sz w:val="16"/>
                              </w:rPr>
                            </w:pPr>
                            <w:r>
                              <w:rPr>
                                <w:sz w:val="16"/>
                              </w:rPr>
                              <w:t>Self-Switch</w:t>
                            </w:r>
                          </w:p>
                        </w:tc>
                        <w:tc>
                          <w:tcPr>
                            <w:tcW w:w="604" w:type="dxa"/>
                            <w:vMerge w:val="restart"/>
                            <w:tcBorders>
                              <w:top w:val="single" w:sz="4" w:space="0" w:color="auto"/>
                            </w:tcBorders>
                          </w:tcPr>
                          <w:p w14:paraId="7E3176C8" w14:textId="73934FC3" w:rsidR="00433662" w:rsidRDefault="00433662" w:rsidP="0076152B">
                            <w:pPr>
                              <w:rPr>
                                <w:sz w:val="16"/>
                              </w:rPr>
                            </w:pPr>
                            <w:r>
                              <w:rPr>
                                <w:sz w:val="16"/>
                              </w:rPr>
                              <w:t>B</w:t>
                            </w:r>
                          </w:p>
                        </w:tc>
                      </w:tr>
                      <w:tr w:rsidR="00433662" w:rsidRPr="004F61D8" w14:paraId="4D1B3643" w14:textId="5127EAE3" w:rsidTr="000C70C0">
                        <w:trPr>
                          <w:trHeight w:val="188"/>
                        </w:trPr>
                        <w:tc>
                          <w:tcPr>
                            <w:tcW w:w="640" w:type="dxa"/>
                            <w:vMerge/>
                          </w:tcPr>
                          <w:p w14:paraId="5F52CCE8" w14:textId="77777777" w:rsidR="00433662" w:rsidRPr="004F61D8" w:rsidRDefault="00433662" w:rsidP="0076152B">
                            <w:pPr>
                              <w:rPr>
                                <w:sz w:val="16"/>
                              </w:rPr>
                            </w:pPr>
                          </w:p>
                        </w:tc>
                        <w:tc>
                          <w:tcPr>
                            <w:tcW w:w="701" w:type="dxa"/>
                            <w:shd w:val="clear" w:color="auto" w:fill="AEAAAA" w:themeFill="background2" w:themeFillShade="BF"/>
                          </w:tcPr>
                          <w:p w14:paraId="068BC0F1" w14:textId="77777777" w:rsidR="00433662" w:rsidRPr="004F61D8" w:rsidRDefault="00433662" w:rsidP="00306884">
                            <w:pPr>
                              <w:jc w:val="right"/>
                              <w:rPr>
                                <w:sz w:val="16"/>
                              </w:rPr>
                            </w:pPr>
                            <w:r>
                              <w:rPr>
                                <w:sz w:val="16"/>
                              </w:rPr>
                              <w:t>Page</w:t>
                            </w:r>
                          </w:p>
                        </w:tc>
                        <w:tc>
                          <w:tcPr>
                            <w:tcW w:w="711" w:type="dxa"/>
                          </w:tcPr>
                          <w:p w14:paraId="3A759D2A" w14:textId="46629279" w:rsidR="00433662" w:rsidRPr="004F61D8" w:rsidRDefault="00433662" w:rsidP="0076152B">
                            <w:pPr>
                              <w:rPr>
                                <w:sz w:val="16"/>
                              </w:rPr>
                            </w:pPr>
                            <w:r>
                              <w:rPr>
                                <w:sz w:val="16"/>
                              </w:rPr>
                              <w:t>2</w:t>
                            </w:r>
                          </w:p>
                        </w:tc>
                        <w:tc>
                          <w:tcPr>
                            <w:tcW w:w="648" w:type="dxa"/>
                            <w:vMerge/>
                            <w:shd w:val="clear" w:color="auto" w:fill="A6A6A6" w:themeFill="background1" w:themeFillShade="A6"/>
                          </w:tcPr>
                          <w:p w14:paraId="0FF7984F" w14:textId="77777777" w:rsidR="00433662" w:rsidRDefault="00433662" w:rsidP="0076152B">
                            <w:pPr>
                              <w:rPr>
                                <w:sz w:val="16"/>
                              </w:rPr>
                            </w:pPr>
                          </w:p>
                        </w:tc>
                        <w:tc>
                          <w:tcPr>
                            <w:tcW w:w="604" w:type="dxa"/>
                            <w:vMerge/>
                          </w:tcPr>
                          <w:p w14:paraId="036AE04F" w14:textId="77777777" w:rsidR="00433662" w:rsidRDefault="00433662" w:rsidP="0076152B">
                            <w:pPr>
                              <w:rPr>
                                <w:sz w:val="16"/>
                              </w:rPr>
                            </w:pPr>
                          </w:p>
                        </w:tc>
                      </w:tr>
                      <w:tr w:rsidR="00433662" w:rsidRPr="004F61D8" w14:paraId="7D2CB353" w14:textId="6ECA8D1F" w:rsidTr="000C70C0">
                        <w:trPr>
                          <w:trHeight w:val="176"/>
                        </w:trPr>
                        <w:tc>
                          <w:tcPr>
                            <w:tcW w:w="640" w:type="dxa"/>
                            <w:vMerge/>
                          </w:tcPr>
                          <w:p w14:paraId="27FD98A9" w14:textId="77777777" w:rsidR="00433662" w:rsidRPr="004F61D8" w:rsidRDefault="00433662" w:rsidP="0076152B">
                            <w:pPr>
                              <w:rPr>
                                <w:sz w:val="16"/>
                              </w:rPr>
                            </w:pPr>
                          </w:p>
                        </w:tc>
                        <w:tc>
                          <w:tcPr>
                            <w:tcW w:w="701" w:type="dxa"/>
                            <w:shd w:val="clear" w:color="auto" w:fill="AEAAAA" w:themeFill="background2" w:themeFillShade="BF"/>
                          </w:tcPr>
                          <w:p w14:paraId="46D64996" w14:textId="77777777" w:rsidR="00433662" w:rsidRPr="004F61D8" w:rsidRDefault="00433662" w:rsidP="00306884">
                            <w:pPr>
                              <w:jc w:val="right"/>
                              <w:rPr>
                                <w:sz w:val="16"/>
                              </w:rPr>
                            </w:pPr>
                            <w:r>
                              <w:rPr>
                                <w:sz w:val="16"/>
                              </w:rPr>
                              <w:t>Trigger</w:t>
                            </w:r>
                          </w:p>
                        </w:tc>
                        <w:tc>
                          <w:tcPr>
                            <w:tcW w:w="711" w:type="dxa"/>
                          </w:tcPr>
                          <w:p w14:paraId="25D1D031" w14:textId="77777777" w:rsidR="00433662" w:rsidRPr="004F61D8" w:rsidRDefault="00433662" w:rsidP="0076152B">
                            <w:pPr>
                              <w:rPr>
                                <w:sz w:val="16"/>
                              </w:rPr>
                            </w:pPr>
                            <w:r>
                              <w:rPr>
                                <w:sz w:val="16"/>
                              </w:rPr>
                              <w:t>Parallel</w:t>
                            </w:r>
                          </w:p>
                        </w:tc>
                        <w:tc>
                          <w:tcPr>
                            <w:tcW w:w="648" w:type="dxa"/>
                            <w:vMerge/>
                            <w:shd w:val="clear" w:color="auto" w:fill="A6A6A6" w:themeFill="background1" w:themeFillShade="A6"/>
                          </w:tcPr>
                          <w:p w14:paraId="195BFC4F" w14:textId="77777777" w:rsidR="00433662" w:rsidRDefault="00433662" w:rsidP="0076152B">
                            <w:pPr>
                              <w:rPr>
                                <w:sz w:val="16"/>
                              </w:rPr>
                            </w:pPr>
                          </w:p>
                        </w:tc>
                        <w:tc>
                          <w:tcPr>
                            <w:tcW w:w="604" w:type="dxa"/>
                            <w:vMerge/>
                          </w:tcPr>
                          <w:p w14:paraId="6B94D060" w14:textId="77777777" w:rsidR="00433662" w:rsidRDefault="00433662" w:rsidP="0076152B">
                            <w:pPr>
                              <w:rPr>
                                <w:sz w:val="16"/>
                              </w:rPr>
                            </w:pPr>
                          </w:p>
                        </w:tc>
                      </w:tr>
                    </w:tbl>
                    <w:p w14:paraId="36E87AF4" w14:textId="77777777" w:rsidR="00433662" w:rsidRDefault="00433662" w:rsidP="00D00719"/>
                  </w:txbxContent>
                </v:textbox>
                <w10:anchorlock/>
              </v:roundrect>
            </w:pict>
          </mc:Fallback>
        </mc:AlternateContent>
      </w:r>
      <w:r w:rsidR="00D00719">
        <w:rPr>
          <w:i/>
          <w:noProof/>
        </w:rPr>
        <mc:AlternateContent>
          <mc:Choice Requires="wps">
            <w:drawing>
              <wp:inline distT="0" distB="0" distL="0" distR="0" wp14:anchorId="418FE300" wp14:editId="452848E0">
                <wp:extent cx="2187245" cy="630555"/>
                <wp:effectExtent l="0" t="0" r="22860" b="17145"/>
                <wp:docPr id="68" name="Rectangle: Rounded Corners 68"/>
                <wp:cNvGraphicFramePr/>
                <a:graphic xmlns:a="http://schemas.openxmlformats.org/drawingml/2006/main">
                  <a:graphicData uri="http://schemas.microsoft.com/office/word/2010/wordprocessingShape">
                    <wps:wsp>
                      <wps:cNvSpPr/>
                      <wps:spPr>
                        <a:xfrm>
                          <a:off x="0" y="0"/>
                          <a:ext cx="2187245" cy="630555"/>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665C3955" w14:textId="77777777" w:rsidR="00433662" w:rsidRDefault="00433662" w:rsidP="00D00719">
                            <w:pPr>
                              <w:jc w:val="center"/>
                            </w:pPr>
                            <w:r>
                              <w:rPr>
                                <w:noProof/>
                              </w:rPr>
                              <w:drawing>
                                <wp:inline distT="0" distB="0" distL="0" distR="0" wp14:anchorId="7363C786" wp14:editId="55EA57CA">
                                  <wp:extent cx="140677" cy="128982"/>
                                  <wp:effectExtent l="0" t="0" r="0" b="4445"/>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1"/>
                              <w:gridCol w:w="701"/>
                              <w:gridCol w:w="700"/>
                              <w:gridCol w:w="601"/>
                              <w:gridCol w:w="735"/>
                            </w:tblGrid>
                            <w:tr w:rsidR="00433662" w:rsidRPr="004F61D8" w14:paraId="78819C9B" w14:textId="3B92A0C1" w:rsidTr="00D00719">
                              <w:trPr>
                                <w:trHeight w:val="188"/>
                              </w:trPr>
                              <w:tc>
                                <w:tcPr>
                                  <w:tcW w:w="673" w:type="dxa"/>
                                  <w:vMerge w:val="restart"/>
                                  <w:tcBorders>
                                    <w:top w:val="single" w:sz="4" w:space="0" w:color="auto"/>
                                  </w:tcBorders>
                                  <w:vAlign w:val="center"/>
                                </w:tcPr>
                                <w:p w14:paraId="7B105FDF" w14:textId="1C876AFD" w:rsidR="00433662" w:rsidRPr="004F61D8" w:rsidRDefault="00433662" w:rsidP="0076152B">
                                  <w:pPr>
                                    <w:jc w:val="center"/>
                                    <w:rPr>
                                      <w:sz w:val="16"/>
                                    </w:rPr>
                                  </w:pPr>
                                  <w:r>
                                    <w:object w:dxaOrig="720" w:dyaOrig="690" w14:anchorId="45566960">
                                      <v:shape id="_x0000_i1100" type="#_x0000_t75" style="width:21.75pt;height:20.25pt" o:ole="">
                                        <v:imagedata r:id="rId142" o:title=""/>
                                      </v:shape>
                                      <o:OLEObject Type="Embed" ProgID="PBrush" ShapeID="_x0000_i1100" DrawAspect="Content" ObjectID="_1802254740" r:id="rId183"/>
                                    </w:object>
                                  </w:r>
                                </w:p>
                              </w:tc>
                              <w:tc>
                                <w:tcPr>
                                  <w:tcW w:w="750" w:type="dxa"/>
                                  <w:tcBorders>
                                    <w:top w:val="single" w:sz="4" w:space="0" w:color="auto"/>
                                  </w:tcBorders>
                                  <w:shd w:val="clear" w:color="auto" w:fill="AEAAAA" w:themeFill="background2" w:themeFillShade="BF"/>
                                </w:tcPr>
                                <w:p w14:paraId="3E3AE0BA" w14:textId="77777777" w:rsidR="00433662" w:rsidRPr="004F61D8" w:rsidRDefault="00433662" w:rsidP="00306884">
                                  <w:pPr>
                                    <w:jc w:val="right"/>
                                    <w:rPr>
                                      <w:sz w:val="16"/>
                                    </w:rPr>
                                  </w:pPr>
                                  <w:r w:rsidRPr="004F61D8">
                                    <w:rPr>
                                      <w:sz w:val="16"/>
                                    </w:rPr>
                                    <w:t>Name</w:t>
                                  </w:r>
                                </w:p>
                              </w:tc>
                              <w:tc>
                                <w:tcPr>
                                  <w:tcW w:w="736" w:type="dxa"/>
                                  <w:tcBorders>
                                    <w:top w:val="single" w:sz="4" w:space="0" w:color="auto"/>
                                  </w:tcBorders>
                                </w:tcPr>
                                <w:p w14:paraId="73CC1D01" w14:textId="01EE3814" w:rsidR="00433662" w:rsidRPr="004F61D8" w:rsidRDefault="00433662" w:rsidP="0076152B">
                                  <w:pPr>
                                    <w:rPr>
                                      <w:sz w:val="16"/>
                                    </w:rPr>
                                  </w:pPr>
                                  <w:r>
                                    <w:rPr>
                                      <w:sz w:val="16"/>
                                    </w:rPr>
                                    <w:t>Farmer</w:t>
                                  </w:r>
                                </w:p>
                              </w:tc>
                              <w:tc>
                                <w:tcPr>
                                  <w:tcW w:w="1097" w:type="dxa"/>
                                  <w:vMerge w:val="restart"/>
                                  <w:tcBorders>
                                    <w:top w:val="single" w:sz="4" w:space="0" w:color="auto"/>
                                  </w:tcBorders>
                                  <w:shd w:val="clear" w:color="auto" w:fill="A6A6A6" w:themeFill="background1" w:themeFillShade="A6"/>
                                  <w:vAlign w:val="center"/>
                                </w:tcPr>
                                <w:p w14:paraId="0F60C612" w14:textId="015D19F3" w:rsidR="00433662" w:rsidRDefault="00433662" w:rsidP="00D00719">
                                  <w:pPr>
                                    <w:jc w:val="right"/>
                                    <w:rPr>
                                      <w:sz w:val="16"/>
                                    </w:rPr>
                                  </w:pPr>
                                  <w:r>
                                    <w:rPr>
                                      <w:sz w:val="16"/>
                                    </w:rPr>
                                    <w:t>Auto Move</w:t>
                                  </w:r>
                                </w:p>
                              </w:tc>
                              <w:tc>
                                <w:tcPr>
                                  <w:tcW w:w="1592" w:type="dxa"/>
                                  <w:vMerge w:val="restart"/>
                                  <w:tcBorders>
                                    <w:top w:val="single" w:sz="4" w:space="0" w:color="auto"/>
                                  </w:tcBorders>
                                </w:tcPr>
                                <w:p w14:paraId="032DEEA6" w14:textId="54D249A4" w:rsidR="00433662" w:rsidRDefault="00433662" w:rsidP="0076152B">
                                  <w:pPr>
                                    <w:rPr>
                                      <w:sz w:val="16"/>
                                    </w:rPr>
                                  </w:pPr>
                                  <w:r>
                                    <w:rPr>
                                      <w:sz w:val="16"/>
                                    </w:rPr>
                                    <w:t>Custom</w:t>
                                  </w:r>
                                </w:p>
                              </w:tc>
                            </w:tr>
                            <w:tr w:rsidR="00433662" w:rsidRPr="004F61D8" w14:paraId="6A622D04" w14:textId="3869C7E4" w:rsidTr="00D00719">
                              <w:trPr>
                                <w:trHeight w:val="188"/>
                              </w:trPr>
                              <w:tc>
                                <w:tcPr>
                                  <w:tcW w:w="673" w:type="dxa"/>
                                  <w:vMerge/>
                                </w:tcPr>
                                <w:p w14:paraId="1F61E038" w14:textId="77777777" w:rsidR="00433662" w:rsidRPr="004F61D8" w:rsidRDefault="00433662" w:rsidP="0076152B">
                                  <w:pPr>
                                    <w:rPr>
                                      <w:sz w:val="16"/>
                                    </w:rPr>
                                  </w:pPr>
                                </w:p>
                              </w:tc>
                              <w:tc>
                                <w:tcPr>
                                  <w:tcW w:w="750" w:type="dxa"/>
                                  <w:shd w:val="clear" w:color="auto" w:fill="AEAAAA" w:themeFill="background2" w:themeFillShade="BF"/>
                                </w:tcPr>
                                <w:p w14:paraId="08E38C34" w14:textId="77777777" w:rsidR="00433662" w:rsidRPr="004F61D8" w:rsidRDefault="00433662" w:rsidP="00306884">
                                  <w:pPr>
                                    <w:jc w:val="right"/>
                                    <w:rPr>
                                      <w:sz w:val="16"/>
                                    </w:rPr>
                                  </w:pPr>
                                  <w:r>
                                    <w:rPr>
                                      <w:sz w:val="16"/>
                                    </w:rPr>
                                    <w:t>Page</w:t>
                                  </w:r>
                                </w:p>
                              </w:tc>
                              <w:tc>
                                <w:tcPr>
                                  <w:tcW w:w="736" w:type="dxa"/>
                                </w:tcPr>
                                <w:p w14:paraId="1C8661C9" w14:textId="77777777" w:rsidR="00433662" w:rsidRPr="004F61D8" w:rsidRDefault="00433662" w:rsidP="0076152B">
                                  <w:pPr>
                                    <w:rPr>
                                      <w:sz w:val="16"/>
                                    </w:rPr>
                                  </w:pPr>
                                  <w:r>
                                    <w:rPr>
                                      <w:sz w:val="16"/>
                                    </w:rPr>
                                    <w:t>1</w:t>
                                  </w:r>
                                </w:p>
                              </w:tc>
                              <w:tc>
                                <w:tcPr>
                                  <w:tcW w:w="1097" w:type="dxa"/>
                                  <w:vMerge/>
                                  <w:shd w:val="clear" w:color="auto" w:fill="A6A6A6" w:themeFill="background1" w:themeFillShade="A6"/>
                                </w:tcPr>
                                <w:p w14:paraId="6341CE7B" w14:textId="77777777" w:rsidR="00433662" w:rsidRDefault="00433662" w:rsidP="0076152B">
                                  <w:pPr>
                                    <w:rPr>
                                      <w:sz w:val="16"/>
                                    </w:rPr>
                                  </w:pPr>
                                </w:p>
                              </w:tc>
                              <w:tc>
                                <w:tcPr>
                                  <w:tcW w:w="1592" w:type="dxa"/>
                                  <w:vMerge/>
                                </w:tcPr>
                                <w:p w14:paraId="4D264600" w14:textId="77777777" w:rsidR="00433662" w:rsidRDefault="00433662" w:rsidP="0076152B">
                                  <w:pPr>
                                    <w:rPr>
                                      <w:sz w:val="16"/>
                                    </w:rPr>
                                  </w:pPr>
                                </w:p>
                              </w:tc>
                            </w:tr>
                            <w:tr w:rsidR="00433662" w:rsidRPr="004F61D8" w14:paraId="398A85C4" w14:textId="4AA6F7C8" w:rsidTr="00D00719">
                              <w:trPr>
                                <w:trHeight w:val="176"/>
                              </w:trPr>
                              <w:tc>
                                <w:tcPr>
                                  <w:tcW w:w="673" w:type="dxa"/>
                                  <w:vMerge/>
                                </w:tcPr>
                                <w:p w14:paraId="5365D9DA" w14:textId="77777777" w:rsidR="00433662" w:rsidRPr="004F61D8" w:rsidRDefault="00433662" w:rsidP="0076152B">
                                  <w:pPr>
                                    <w:rPr>
                                      <w:sz w:val="16"/>
                                    </w:rPr>
                                  </w:pPr>
                                </w:p>
                              </w:tc>
                              <w:tc>
                                <w:tcPr>
                                  <w:tcW w:w="750" w:type="dxa"/>
                                  <w:shd w:val="clear" w:color="auto" w:fill="AEAAAA" w:themeFill="background2" w:themeFillShade="BF"/>
                                </w:tcPr>
                                <w:p w14:paraId="05637384" w14:textId="77777777" w:rsidR="00433662" w:rsidRPr="004F61D8" w:rsidRDefault="00433662" w:rsidP="00306884">
                                  <w:pPr>
                                    <w:jc w:val="right"/>
                                    <w:rPr>
                                      <w:sz w:val="16"/>
                                    </w:rPr>
                                  </w:pPr>
                                  <w:r>
                                    <w:rPr>
                                      <w:sz w:val="16"/>
                                    </w:rPr>
                                    <w:t>Trigger</w:t>
                                  </w:r>
                                </w:p>
                              </w:tc>
                              <w:tc>
                                <w:tcPr>
                                  <w:tcW w:w="736" w:type="dxa"/>
                                </w:tcPr>
                                <w:p w14:paraId="535330F8" w14:textId="52E67442" w:rsidR="00433662" w:rsidRPr="004F61D8" w:rsidRDefault="00433662" w:rsidP="0076152B">
                                  <w:pPr>
                                    <w:rPr>
                                      <w:sz w:val="16"/>
                                    </w:rPr>
                                  </w:pPr>
                                  <w:r>
                                    <w:rPr>
                                      <w:sz w:val="16"/>
                                    </w:rPr>
                                    <w:t>Action</w:t>
                                  </w:r>
                                </w:p>
                              </w:tc>
                              <w:tc>
                                <w:tcPr>
                                  <w:tcW w:w="1097" w:type="dxa"/>
                                  <w:shd w:val="clear" w:color="auto" w:fill="A6A6A6" w:themeFill="background1" w:themeFillShade="A6"/>
                                </w:tcPr>
                                <w:p w14:paraId="48CB9595" w14:textId="77777777" w:rsidR="00433662" w:rsidRDefault="00433662" w:rsidP="0076152B">
                                  <w:pPr>
                                    <w:rPr>
                                      <w:sz w:val="16"/>
                                    </w:rPr>
                                  </w:pPr>
                                </w:p>
                              </w:tc>
                              <w:tc>
                                <w:tcPr>
                                  <w:tcW w:w="1592" w:type="dxa"/>
                                  <w:vMerge/>
                                </w:tcPr>
                                <w:p w14:paraId="027C9FB5" w14:textId="77777777" w:rsidR="00433662" w:rsidRDefault="00433662" w:rsidP="0076152B">
                                  <w:pPr>
                                    <w:rPr>
                                      <w:sz w:val="16"/>
                                    </w:rPr>
                                  </w:pPr>
                                </w:p>
                              </w:tc>
                            </w:tr>
                          </w:tbl>
                          <w:p w14:paraId="123A8AB8" w14:textId="77777777" w:rsidR="00433662" w:rsidRDefault="00433662" w:rsidP="00D00719"/>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418FE300" id="Rectangle: Rounded Corners 68" o:spid="_x0000_s1082" style="width:172.2pt;height:49.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" fillcolor="white [3201]" strokecolor="black [3200]" strokeweight="1pt">
                <v:stroke joinstyle="miter"/>
                <v:textbox inset="0,0,0,0">
                  <w:txbxContent>
                    <w:p w14:paraId="665C3955" w14:textId="77777777" w:rsidR="00433662" w:rsidRDefault="00433662" w:rsidP="00D00719">
                      <w:pPr>
                        <w:jc w:val="center"/>
                      </w:pPr>
                      <w:r>
                        <w:rPr>
                          <w:noProof/>
                        </w:rPr>
                        <w:drawing>
                          <wp:inline distT="0" distB="0" distL="0" distR="0" wp14:anchorId="7363C786" wp14:editId="55EA57CA">
                            <wp:extent cx="140677" cy="128982"/>
                            <wp:effectExtent l="0" t="0" r="0" b="4445"/>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1"/>
                        <w:gridCol w:w="701"/>
                        <w:gridCol w:w="700"/>
                        <w:gridCol w:w="601"/>
                        <w:gridCol w:w="735"/>
                      </w:tblGrid>
                      <w:tr w:rsidR="00433662" w:rsidRPr="004F61D8" w14:paraId="78819C9B" w14:textId="3B92A0C1" w:rsidTr="00D00719">
                        <w:trPr>
                          <w:trHeight w:val="188"/>
                        </w:trPr>
                        <w:tc>
                          <w:tcPr>
                            <w:tcW w:w="673" w:type="dxa"/>
                            <w:vMerge w:val="restart"/>
                            <w:tcBorders>
                              <w:top w:val="single" w:sz="4" w:space="0" w:color="auto"/>
                            </w:tcBorders>
                            <w:vAlign w:val="center"/>
                          </w:tcPr>
                          <w:p w14:paraId="7B105FDF" w14:textId="1C876AFD" w:rsidR="00433662" w:rsidRPr="004F61D8" w:rsidRDefault="00433662" w:rsidP="0076152B">
                            <w:pPr>
                              <w:jc w:val="center"/>
                              <w:rPr>
                                <w:sz w:val="16"/>
                              </w:rPr>
                            </w:pPr>
                            <w:r>
                              <w:object w:dxaOrig="720" w:dyaOrig="690" w14:anchorId="45566960">
                                <v:shape id="_x0000_i1100" type="#_x0000_t75" style="width:21.75pt;height:20.25pt" o:ole="">
                                  <v:imagedata r:id="rId142" o:title=""/>
                                </v:shape>
                                <o:OLEObject Type="Embed" ProgID="PBrush" ShapeID="_x0000_i1100" DrawAspect="Content" ObjectID="_1802254740" r:id="rId184"/>
                              </w:object>
                            </w:r>
                          </w:p>
                        </w:tc>
                        <w:tc>
                          <w:tcPr>
                            <w:tcW w:w="750" w:type="dxa"/>
                            <w:tcBorders>
                              <w:top w:val="single" w:sz="4" w:space="0" w:color="auto"/>
                            </w:tcBorders>
                            <w:shd w:val="clear" w:color="auto" w:fill="AEAAAA" w:themeFill="background2" w:themeFillShade="BF"/>
                          </w:tcPr>
                          <w:p w14:paraId="3E3AE0BA" w14:textId="77777777" w:rsidR="00433662" w:rsidRPr="004F61D8" w:rsidRDefault="00433662" w:rsidP="00306884">
                            <w:pPr>
                              <w:jc w:val="right"/>
                              <w:rPr>
                                <w:sz w:val="16"/>
                              </w:rPr>
                            </w:pPr>
                            <w:r w:rsidRPr="004F61D8">
                              <w:rPr>
                                <w:sz w:val="16"/>
                              </w:rPr>
                              <w:t>Name</w:t>
                            </w:r>
                          </w:p>
                        </w:tc>
                        <w:tc>
                          <w:tcPr>
                            <w:tcW w:w="736" w:type="dxa"/>
                            <w:tcBorders>
                              <w:top w:val="single" w:sz="4" w:space="0" w:color="auto"/>
                            </w:tcBorders>
                          </w:tcPr>
                          <w:p w14:paraId="73CC1D01" w14:textId="01EE3814" w:rsidR="00433662" w:rsidRPr="004F61D8" w:rsidRDefault="00433662" w:rsidP="0076152B">
                            <w:pPr>
                              <w:rPr>
                                <w:sz w:val="16"/>
                              </w:rPr>
                            </w:pPr>
                            <w:r>
                              <w:rPr>
                                <w:sz w:val="16"/>
                              </w:rPr>
                              <w:t>Farmer</w:t>
                            </w:r>
                          </w:p>
                        </w:tc>
                        <w:tc>
                          <w:tcPr>
                            <w:tcW w:w="1097" w:type="dxa"/>
                            <w:vMerge w:val="restart"/>
                            <w:tcBorders>
                              <w:top w:val="single" w:sz="4" w:space="0" w:color="auto"/>
                            </w:tcBorders>
                            <w:shd w:val="clear" w:color="auto" w:fill="A6A6A6" w:themeFill="background1" w:themeFillShade="A6"/>
                            <w:vAlign w:val="center"/>
                          </w:tcPr>
                          <w:p w14:paraId="0F60C612" w14:textId="015D19F3" w:rsidR="00433662" w:rsidRDefault="00433662" w:rsidP="00D00719">
                            <w:pPr>
                              <w:jc w:val="right"/>
                              <w:rPr>
                                <w:sz w:val="16"/>
                              </w:rPr>
                            </w:pPr>
                            <w:r>
                              <w:rPr>
                                <w:sz w:val="16"/>
                              </w:rPr>
                              <w:t>Auto Move</w:t>
                            </w:r>
                          </w:p>
                        </w:tc>
                        <w:tc>
                          <w:tcPr>
                            <w:tcW w:w="1592" w:type="dxa"/>
                            <w:vMerge w:val="restart"/>
                            <w:tcBorders>
                              <w:top w:val="single" w:sz="4" w:space="0" w:color="auto"/>
                            </w:tcBorders>
                          </w:tcPr>
                          <w:p w14:paraId="032DEEA6" w14:textId="54D249A4" w:rsidR="00433662" w:rsidRDefault="00433662" w:rsidP="0076152B">
                            <w:pPr>
                              <w:rPr>
                                <w:sz w:val="16"/>
                              </w:rPr>
                            </w:pPr>
                            <w:r>
                              <w:rPr>
                                <w:sz w:val="16"/>
                              </w:rPr>
                              <w:t>Custom</w:t>
                            </w:r>
                          </w:p>
                        </w:tc>
                      </w:tr>
                      <w:tr w:rsidR="00433662" w:rsidRPr="004F61D8" w14:paraId="6A622D04" w14:textId="3869C7E4" w:rsidTr="00D00719">
                        <w:trPr>
                          <w:trHeight w:val="188"/>
                        </w:trPr>
                        <w:tc>
                          <w:tcPr>
                            <w:tcW w:w="673" w:type="dxa"/>
                            <w:vMerge/>
                          </w:tcPr>
                          <w:p w14:paraId="1F61E038" w14:textId="77777777" w:rsidR="00433662" w:rsidRPr="004F61D8" w:rsidRDefault="00433662" w:rsidP="0076152B">
                            <w:pPr>
                              <w:rPr>
                                <w:sz w:val="16"/>
                              </w:rPr>
                            </w:pPr>
                          </w:p>
                        </w:tc>
                        <w:tc>
                          <w:tcPr>
                            <w:tcW w:w="750" w:type="dxa"/>
                            <w:shd w:val="clear" w:color="auto" w:fill="AEAAAA" w:themeFill="background2" w:themeFillShade="BF"/>
                          </w:tcPr>
                          <w:p w14:paraId="08E38C34" w14:textId="77777777" w:rsidR="00433662" w:rsidRPr="004F61D8" w:rsidRDefault="00433662" w:rsidP="00306884">
                            <w:pPr>
                              <w:jc w:val="right"/>
                              <w:rPr>
                                <w:sz w:val="16"/>
                              </w:rPr>
                            </w:pPr>
                            <w:r>
                              <w:rPr>
                                <w:sz w:val="16"/>
                              </w:rPr>
                              <w:t>Page</w:t>
                            </w:r>
                          </w:p>
                        </w:tc>
                        <w:tc>
                          <w:tcPr>
                            <w:tcW w:w="736" w:type="dxa"/>
                          </w:tcPr>
                          <w:p w14:paraId="1C8661C9" w14:textId="77777777" w:rsidR="00433662" w:rsidRPr="004F61D8" w:rsidRDefault="00433662" w:rsidP="0076152B">
                            <w:pPr>
                              <w:rPr>
                                <w:sz w:val="16"/>
                              </w:rPr>
                            </w:pPr>
                            <w:r>
                              <w:rPr>
                                <w:sz w:val="16"/>
                              </w:rPr>
                              <w:t>1</w:t>
                            </w:r>
                          </w:p>
                        </w:tc>
                        <w:tc>
                          <w:tcPr>
                            <w:tcW w:w="1097" w:type="dxa"/>
                            <w:vMerge/>
                            <w:shd w:val="clear" w:color="auto" w:fill="A6A6A6" w:themeFill="background1" w:themeFillShade="A6"/>
                          </w:tcPr>
                          <w:p w14:paraId="6341CE7B" w14:textId="77777777" w:rsidR="00433662" w:rsidRDefault="00433662" w:rsidP="0076152B">
                            <w:pPr>
                              <w:rPr>
                                <w:sz w:val="16"/>
                              </w:rPr>
                            </w:pPr>
                          </w:p>
                        </w:tc>
                        <w:tc>
                          <w:tcPr>
                            <w:tcW w:w="1592" w:type="dxa"/>
                            <w:vMerge/>
                          </w:tcPr>
                          <w:p w14:paraId="4D264600" w14:textId="77777777" w:rsidR="00433662" w:rsidRDefault="00433662" w:rsidP="0076152B">
                            <w:pPr>
                              <w:rPr>
                                <w:sz w:val="16"/>
                              </w:rPr>
                            </w:pPr>
                          </w:p>
                        </w:tc>
                      </w:tr>
                      <w:tr w:rsidR="00433662" w:rsidRPr="004F61D8" w14:paraId="398A85C4" w14:textId="4AA6F7C8" w:rsidTr="00D00719">
                        <w:trPr>
                          <w:trHeight w:val="176"/>
                        </w:trPr>
                        <w:tc>
                          <w:tcPr>
                            <w:tcW w:w="673" w:type="dxa"/>
                            <w:vMerge/>
                          </w:tcPr>
                          <w:p w14:paraId="5365D9DA" w14:textId="77777777" w:rsidR="00433662" w:rsidRPr="004F61D8" w:rsidRDefault="00433662" w:rsidP="0076152B">
                            <w:pPr>
                              <w:rPr>
                                <w:sz w:val="16"/>
                              </w:rPr>
                            </w:pPr>
                          </w:p>
                        </w:tc>
                        <w:tc>
                          <w:tcPr>
                            <w:tcW w:w="750" w:type="dxa"/>
                            <w:shd w:val="clear" w:color="auto" w:fill="AEAAAA" w:themeFill="background2" w:themeFillShade="BF"/>
                          </w:tcPr>
                          <w:p w14:paraId="05637384" w14:textId="77777777" w:rsidR="00433662" w:rsidRPr="004F61D8" w:rsidRDefault="00433662" w:rsidP="00306884">
                            <w:pPr>
                              <w:jc w:val="right"/>
                              <w:rPr>
                                <w:sz w:val="16"/>
                              </w:rPr>
                            </w:pPr>
                            <w:r>
                              <w:rPr>
                                <w:sz w:val="16"/>
                              </w:rPr>
                              <w:t>Trigger</w:t>
                            </w:r>
                          </w:p>
                        </w:tc>
                        <w:tc>
                          <w:tcPr>
                            <w:tcW w:w="736" w:type="dxa"/>
                          </w:tcPr>
                          <w:p w14:paraId="535330F8" w14:textId="52E67442" w:rsidR="00433662" w:rsidRPr="004F61D8" w:rsidRDefault="00433662" w:rsidP="0076152B">
                            <w:pPr>
                              <w:rPr>
                                <w:sz w:val="16"/>
                              </w:rPr>
                            </w:pPr>
                            <w:r>
                              <w:rPr>
                                <w:sz w:val="16"/>
                              </w:rPr>
                              <w:t>Action</w:t>
                            </w:r>
                          </w:p>
                        </w:tc>
                        <w:tc>
                          <w:tcPr>
                            <w:tcW w:w="1097" w:type="dxa"/>
                            <w:shd w:val="clear" w:color="auto" w:fill="A6A6A6" w:themeFill="background1" w:themeFillShade="A6"/>
                          </w:tcPr>
                          <w:p w14:paraId="48CB9595" w14:textId="77777777" w:rsidR="00433662" w:rsidRDefault="00433662" w:rsidP="0076152B">
                            <w:pPr>
                              <w:rPr>
                                <w:sz w:val="16"/>
                              </w:rPr>
                            </w:pPr>
                          </w:p>
                        </w:tc>
                        <w:tc>
                          <w:tcPr>
                            <w:tcW w:w="1592" w:type="dxa"/>
                            <w:vMerge/>
                          </w:tcPr>
                          <w:p w14:paraId="027C9FB5" w14:textId="77777777" w:rsidR="00433662" w:rsidRDefault="00433662" w:rsidP="0076152B">
                            <w:pPr>
                              <w:rPr>
                                <w:sz w:val="16"/>
                              </w:rPr>
                            </w:pPr>
                          </w:p>
                        </w:tc>
                      </w:tr>
                    </w:tbl>
                    <w:p w14:paraId="123A8AB8" w14:textId="77777777" w:rsidR="00433662" w:rsidRDefault="00433662" w:rsidP="00D00719"/>
                  </w:txbxContent>
                </v:textbox>
                <w10:anchorlock/>
              </v:roundrect>
            </w:pict>
          </mc:Fallback>
        </mc:AlternateContent>
      </w:r>
    </w:p>
    <w:p w14:paraId="5C0912D9" w14:textId="4E6A5FDF" w:rsidR="002D47E7" w:rsidRDefault="002D47E7" w:rsidP="0011595E">
      <w:pPr>
        <w:pStyle w:val="Instructions"/>
        <w:spacing w:after="0"/>
      </w:pPr>
      <w:r>
        <w:t>Follow the flowchart below to complete the challenge:</w:t>
      </w:r>
    </w:p>
    <w:p w14:paraId="61ECCE4B" w14:textId="245D837B" w:rsidR="000C70C0" w:rsidRDefault="0003552F" w:rsidP="000C70C0">
      <w:pPr>
        <w:pStyle w:val="Instructions"/>
        <w:spacing w:before="240"/>
        <w:jc w:val="center"/>
      </w:pPr>
      <w:r>
        <w:object w:dxaOrig="13065" w:dyaOrig="9645" w14:anchorId="67615220">
          <v:shape id="_x0000_i1101" type="#_x0000_t75" style="width:438pt;height:324pt" o:ole="">
            <v:imagedata r:id="rId185" o:title=""/>
          </v:shape>
          <o:OLEObject Type="Embed" ProgID="Visio.Drawing.15" ShapeID="_x0000_i1101" DrawAspect="Content" ObjectID="_1802254712" r:id="rId186"/>
        </w:object>
      </w:r>
    </w:p>
    <w:p w14:paraId="318D3769" w14:textId="75444651" w:rsidR="000C70C0" w:rsidRDefault="0011595E" w:rsidP="0011595E">
      <w:pPr>
        <w:pStyle w:val="Instructions"/>
        <w:rPr>
          <w:rFonts w:eastAsiaTheme="majorEastAsia" w:cstheme="majorBidi"/>
          <w:color w:val="000000" w:themeColor="text1"/>
          <w:sz w:val="32"/>
          <w:szCs w:val="32"/>
        </w:rPr>
      </w:pPr>
      <w:r>
        <w:t>For example, if the owner is standing to the upper right of the stall, you need to check to see if he’s facing RIGHT and check if he’s facing UP. Both of those directions turn Self-Switch A on. Self-Switch A signals a successful steal. Self-Switch B causes the owner to wait to “restock” the missing merchandise.</w:t>
      </w:r>
      <w:r w:rsidR="000C70C0">
        <w:br w:type="page"/>
      </w:r>
    </w:p>
    <w:tbl>
      <w:tblPr>
        <w:tblStyle w:val="TableGrid"/>
        <w:tblW w:w="5000" w:type="pct"/>
        <w:tblLook w:val="04A0" w:firstRow="1" w:lastRow="0" w:firstColumn="1" w:lastColumn="0" w:noHBand="0" w:noVBand="1"/>
      </w:tblPr>
      <w:tblGrid>
        <w:gridCol w:w="9786"/>
        <w:gridCol w:w="1119"/>
      </w:tblGrid>
      <w:tr w:rsidR="003A3A87" w14:paraId="2EB3B385" w14:textId="77777777" w:rsidTr="007C332A">
        <w:trPr>
          <w:trHeight w:val="1080"/>
        </w:trPr>
        <w:tc>
          <w:tcPr>
            <w:tcW w:w="4487" w:type="pct"/>
            <w:shd w:val="clear" w:color="auto" w:fill="BF8F00" w:themeFill="accent4" w:themeFillShade="BF"/>
          </w:tcPr>
          <w:p w14:paraId="0F8A0308" w14:textId="309E7953" w:rsidR="003A3A87" w:rsidRDefault="003A3A87" w:rsidP="007C332A">
            <w:pPr>
              <w:pStyle w:val="Heading1"/>
            </w:pPr>
            <w:r>
              <w:lastRenderedPageBreak/>
              <w:t>Pickpocketing</w:t>
            </w:r>
          </w:p>
          <w:p w14:paraId="3CA31177" w14:textId="4A61BEAE" w:rsidR="003A3A87" w:rsidRDefault="003A3A87" w:rsidP="007C332A">
            <w:pPr>
              <w:pStyle w:val="Description"/>
            </w:pPr>
            <w:r>
              <w:t>Make some NPCs in your game that you can steal items from if you approach and interact with them from behind.</w:t>
            </w:r>
          </w:p>
        </w:tc>
        <w:tc>
          <w:tcPr>
            <w:tcW w:w="513" w:type="pct"/>
          </w:tcPr>
          <w:p w14:paraId="56E1C79D" w14:textId="77777777" w:rsidR="003A3A87" w:rsidRPr="00FD2E20" w:rsidRDefault="003A3A87" w:rsidP="007C332A"/>
        </w:tc>
      </w:tr>
    </w:tbl>
    <w:p w14:paraId="17D833F8" w14:textId="2E3BB270" w:rsidR="00297447" w:rsidRDefault="003A3A87" w:rsidP="002251F1">
      <w:pPr>
        <w:pStyle w:val="Instructions"/>
        <w:ind w:right="1620"/>
      </w:pPr>
      <w:r>
        <w:rPr>
          <w:i/>
          <w:noProof/>
        </w:rPr>
        <mc:AlternateContent>
          <mc:Choice Requires="wps">
            <w:drawing>
              <wp:anchor distT="0" distB="0" distL="114300" distR="114300" simplePos="0" relativeHeight="251658246" behindDoc="0" locked="0" layoutInCell="1" allowOverlap="1" wp14:anchorId="64CE2CAF" wp14:editId="222DB549">
                <wp:simplePos x="0" y="0"/>
                <wp:positionH relativeFrom="margin">
                  <wp:posOffset>5534025</wp:posOffset>
                </wp:positionH>
                <wp:positionV relativeFrom="paragraph">
                  <wp:posOffset>74930</wp:posOffset>
                </wp:positionV>
                <wp:extent cx="1371600" cy="488950"/>
                <wp:effectExtent l="0" t="0" r="19050" b="25400"/>
                <wp:wrapSquare wrapText="bothSides"/>
                <wp:docPr id="83" name="Rectangle: Rounded Corners 83"/>
                <wp:cNvGraphicFramePr/>
                <a:graphic xmlns:a="http://schemas.openxmlformats.org/drawingml/2006/main">
                  <a:graphicData uri="http://schemas.microsoft.com/office/word/2010/wordprocessingShape">
                    <wps:wsp>
                      <wps:cNvSpPr/>
                      <wps:spPr>
                        <a:xfrm>
                          <a:off x="0" y="0"/>
                          <a:ext cx="1371600" cy="488950"/>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0E4D8170" w14:textId="77777777" w:rsidR="00433662" w:rsidRDefault="00433662" w:rsidP="00297447">
                            <w:pPr>
                              <w:jc w:val="center"/>
                            </w:pPr>
                            <w:r>
                              <w:rPr>
                                <w:noProof/>
                              </w:rPr>
                              <w:drawing>
                                <wp:inline distT="0" distB="0" distL="0" distR="0" wp14:anchorId="0A76929F" wp14:editId="01E3A061">
                                  <wp:extent cx="144227" cy="122894"/>
                                  <wp:effectExtent l="0" t="0" r="8255" b="0"/>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62760" cy="138686"/>
                                          </a:xfrm>
                                          <a:prstGeom prst="rect">
                                            <a:avLst/>
                                          </a:prstGeom>
                                          <a:noFill/>
                                          <a:ln>
                                            <a:noFill/>
                                          </a:ln>
                                        </pic:spPr>
                                      </pic:pic>
                                    </a:graphicData>
                                  </a:graphic>
                                </wp:inline>
                              </w:drawing>
                            </w:r>
                            <w:r w:rsidRPr="00C15408">
                              <w:t xml:space="preserve"> </w:t>
                            </w:r>
                            <w:r>
                              <w:t>Create: Memory</w:t>
                            </w:r>
                          </w:p>
                          <w:tbl>
                            <w:tblPr>
                              <w:tblStyle w:val="TableGrid"/>
                              <w:tblW w:w="24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16"/>
                              <w:gridCol w:w="1534"/>
                            </w:tblGrid>
                            <w:tr w:rsidR="00433662" w:rsidRPr="004F61D8" w14:paraId="080024B1" w14:textId="77777777" w:rsidTr="00297447">
                              <w:trPr>
                                <w:trHeight w:val="188"/>
                              </w:trPr>
                              <w:tc>
                                <w:tcPr>
                                  <w:tcW w:w="916" w:type="dxa"/>
                                  <w:tcBorders>
                                    <w:top w:val="single" w:sz="4" w:space="0" w:color="auto"/>
                                  </w:tcBorders>
                                  <w:shd w:val="clear" w:color="auto" w:fill="A6A6A6" w:themeFill="background1" w:themeFillShade="A6"/>
                                  <w:vAlign w:val="center"/>
                                </w:tcPr>
                                <w:p w14:paraId="4C39EBA1" w14:textId="77777777" w:rsidR="00433662" w:rsidRDefault="00433662" w:rsidP="00297447">
                                  <w:pPr>
                                    <w:jc w:val="right"/>
                                    <w:rPr>
                                      <w:sz w:val="16"/>
                                    </w:rPr>
                                  </w:pPr>
                                  <w:r>
                                    <w:rPr>
                                      <w:sz w:val="16"/>
                                    </w:rPr>
                                    <w:t>Variables</w:t>
                                  </w:r>
                                </w:p>
                              </w:tc>
                              <w:tc>
                                <w:tcPr>
                                  <w:tcW w:w="1534" w:type="dxa"/>
                                  <w:tcBorders>
                                    <w:top w:val="single" w:sz="4" w:space="0" w:color="auto"/>
                                  </w:tcBorders>
                                  <w:vAlign w:val="center"/>
                                </w:tcPr>
                                <w:p w14:paraId="6623D71B" w14:textId="00C2852C" w:rsidR="00433662" w:rsidRDefault="00433662" w:rsidP="00297447">
                                  <w:pPr>
                                    <w:rPr>
                                      <w:sz w:val="16"/>
                                    </w:rPr>
                                  </w:pPr>
                                  <w:r>
                                    <w:rPr>
                                      <w:sz w:val="16"/>
                                    </w:rPr>
                                    <w:t>Player Facing</w:t>
                                  </w:r>
                                </w:p>
                              </w:tc>
                            </w:tr>
                            <w:tr w:rsidR="00433662" w:rsidRPr="004F61D8" w14:paraId="058B8CB2" w14:textId="77777777" w:rsidTr="00297447">
                              <w:trPr>
                                <w:trHeight w:val="188"/>
                              </w:trPr>
                              <w:tc>
                                <w:tcPr>
                                  <w:tcW w:w="916" w:type="dxa"/>
                                  <w:shd w:val="clear" w:color="auto" w:fill="A6A6A6" w:themeFill="background1" w:themeFillShade="A6"/>
                                  <w:vAlign w:val="center"/>
                                </w:tcPr>
                                <w:p w14:paraId="5E559991" w14:textId="77777777" w:rsidR="00433662" w:rsidRDefault="00433662" w:rsidP="003C7455">
                                  <w:pPr>
                                    <w:jc w:val="right"/>
                                    <w:rPr>
                                      <w:sz w:val="16"/>
                                    </w:rPr>
                                  </w:pPr>
                                </w:p>
                              </w:tc>
                              <w:tc>
                                <w:tcPr>
                                  <w:tcW w:w="1534" w:type="dxa"/>
                                  <w:vAlign w:val="center"/>
                                </w:tcPr>
                                <w:p w14:paraId="03EF11D3" w14:textId="2CB5AF07" w:rsidR="00433662" w:rsidRDefault="00433662" w:rsidP="00297447">
                                  <w:pPr>
                                    <w:rPr>
                                      <w:sz w:val="16"/>
                                    </w:rPr>
                                  </w:pPr>
                                  <w:r>
                                    <w:rPr>
                                      <w:sz w:val="16"/>
                                    </w:rPr>
                                    <w:t>NPC Facing XX</w:t>
                                  </w:r>
                                </w:p>
                              </w:tc>
                            </w:tr>
                          </w:tbl>
                          <w:p w14:paraId="088C53C6" w14:textId="77777777" w:rsidR="00433662" w:rsidRDefault="00433662" w:rsidP="00297447"/>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anchor>
            </w:drawing>
          </mc:Choice>
          <mc:Fallback>
            <w:pict>
              <v:roundrect w14:anchorId="64CE2CAF" id="Rectangle: Rounded Corners 83" o:spid="_x0000_s1083" style="position:absolute;left:0;text-align:left;margin-left:435.75pt;margin-top:5.9pt;width:108pt;height:38.5pt;z-index:251658246;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" fillcolor="white [3201]" strokecolor="black [3200]" strokeweight="1pt">
                <v:stroke joinstyle="miter"/>
                <v:textbox inset="0,0,0,0">
                  <w:txbxContent>
                    <w:p w14:paraId="0E4D8170" w14:textId="77777777" w:rsidR="00433662" w:rsidRDefault="00433662" w:rsidP="00297447">
                      <w:pPr>
                        <w:jc w:val="center"/>
                      </w:pPr>
                      <w:r>
                        <w:rPr>
                          <w:noProof/>
                        </w:rPr>
                        <w:drawing>
                          <wp:inline distT="0" distB="0" distL="0" distR="0" wp14:anchorId="0A76929F" wp14:editId="01E3A061">
                            <wp:extent cx="144227" cy="122894"/>
                            <wp:effectExtent l="0" t="0" r="8255" b="0"/>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62760" cy="138686"/>
                                    </a:xfrm>
                                    <a:prstGeom prst="rect">
                                      <a:avLst/>
                                    </a:prstGeom>
                                    <a:noFill/>
                                    <a:ln>
                                      <a:noFill/>
                                    </a:ln>
                                  </pic:spPr>
                                </pic:pic>
                              </a:graphicData>
                            </a:graphic>
                          </wp:inline>
                        </w:drawing>
                      </w:r>
                      <w:r w:rsidRPr="00C15408">
                        <w:t xml:space="preserve"> </w:t>
                      </w:r>
                      <w:r>
                        <w:t>Create: Memory</w:t>
                      </w:r>
                    </w:p>
                    <w:tbl>
                      <w:tblPr>
                        <w:tblStyle w:val="TableGrid"/>
                        <w:tblW w:w="24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16"/>
                        <w:gridCol w:w="1534"/>
                      </w:tblGrid>
                      <w:tr w:rsidR="00433662" w:rsidRPr="004F61D8" w14:paraId="080024B1" w14:textId="77777777" w:rsidTr="00297447">
                        <w:trPr>
                          <w:trHeight w:val="188"/>
                        </w:trPr>
                        <w:tc>
                          <w:tcPr>
                            <w:tcW w:w="916" w:type="dxa"/>
                            <w:tcBorders>
                              <w:top w:val="single" w:sz="4" w:space="0" w:color="auto"/>
                            </w:tcBorders>
                            <w:shd w:val="clear" w:color="auto" w:fill="A6A6A6" w:themeFill="background1" w:themeFillShade="A6"/>
                            <w:vAlign w:val="center"/>
                          </w:tcPr>
                          <w:p w14:paraId="4C39EBA1" w14:textId="77777777" w:rsidR="00433662" w:rsidRDefault="00433662" w:rsidP="00297447">
                            <w:pPr>
                              <w:jc w:val="right"/>
                              <w:rPr>
                                <w:sz w:val="16"/>
                              </w:rPr>
                            </w:pPr>
                            <w:r>
                              <w:rPr>
                                <w:sz w:val="16"/>
                              </w:rPr>
                              <w:t>Variables</w:t>
                            </w:r>
                          </w:p>
                        </w:tc>
                        <w:tc>
                          <w:tcPr>
                            <w:tcW w:w="1534" w:type="dxa"/>
                            <w:tcBorders>
                              <w:top w:val="single" w:sz="4" w:space="0" w:color="auto"/>
                            </w:tcBorders>
                            <w:vAlign w:val="center"/>
                          </w:tcPr>
                          <w:p w14:paraId="6623D71B" w14:textId="00C2852C" w:rsidR="00433662" w:rsidRDefault="00433662" w:rsidP="00297447">
                            <w:pPr>
                              <w:rPr>
                                <w:sz w:val="16"/>
                              </w:rPr>
                            </w:pPr>
                            <w:r>
                              <w:rPr>
                                <w:sz w:val="16"/>
                              </w:rPr>
                              <w:t>Player Facing</w:t>
                            </w:r>
                          </w:p>
                        </w:tc>
                      </w:tr>
                      <w:tr w:rsidR="00433662" w:rsidRPr="004F61D8" w14:paraId="058B8CB2" w14:textId="77777777" w:rsidTr="00297447">
                        <w:trPr>
                          <w:trHeight w:val="188"/>
                        </w:trPr>
                        <w:tc>
                          <w:tcPr>
                            <w:tcW w:w="916" w:type="dxa"/>
                            <w:shd w:val="clear" w:color="auto" w:fill="A6A6A6" w:themeFill="background1" w:themeFillShade="A6"/>
                            <w:vAlign w:val="center"/>
                          </w:tcPr>
                          <w:p w14:paraId="5E559991" w14:textId="77777777" w:rsidR="00433662" w:rsidRDefault="00433662" w:rsidP="003C7455">
                            <w:pPr>
                              <w:jc w:val="right"/>
                              <w:rPr>
                                <w:sz w:val="16"/>
                              </w:rPr>
                            </w:pPr>
                          </w:p>
                        </w:tc>
                        <w:tc>
                          <w:tcPr>
                            <w:tcW w:w="1534" w:type="dxa"/>
                            <w:vAlign w:val="center"/>
                          </w:tcPr>
                          <w:p w14:paraId="03EF11D3" w14:textId="2CB5AF07" w:rsidR="00433662" w:rsidRDefault="00433662" w:rsidP="00297447">
                            <w:pPr>
                              <w:rPr>
                                <w:sz w:val="16"/>
                              </w:rPr>
                            </w:pPr>
                            <w:r>
                              <w:rPr>
                                <w:sz w:val="16"/>
                              </w:rPr>
                              <w:t>NPC Facing XX</w:t>
                            </w:r>
                          </w:p>
                        </w:tc>
                      </w:tr>
                    </w:tbl>
                    <w:p w14:paraId="088C53C6" w14:textId="77777777" w:rsidR="00433662" w:rsidRDefault="00433662" w:rsidP="00297447"/>
                  </w:txbxContent>
                </v:textbox>
                <w10:wrap type="square" anchorx="margin"/>
              </v:roundrect>
            </w:pict>
          </mc:Fallback>
        </mc:AlternateContent>
      </w:r>
      <w:r w:rsidR="00827E1B">
        <w:t>This challenge uses one Variable named “Player Facing”</w:t>
      </w:r>
      <w:r w:rsidR="002251F1">
        <w:t xml:space="preserve"> and several “NPC Facing XX”. </w:t>
      </w:r>
      <w:r w:rsidR="002251F1">
        <w:rPr>
          <w:i/>
        </w:rPr>
        <w:t>XX</w:t>
      </w:r>
      <w:r w:rsidR="002251F1">
        <w:t xml:space="preserve"> is the number of the NPC you are tracking with this Variable (see flowchart)</w:t>
      </w:r>
    </w:p>
    <w:p w14:paraId="53FA6707" w14:textId="21DCC9F0" w:rsidR="002251F1" w:rsidRDefault="002251F1" w:rsidP="002251F1">
      <w:r>
        <w:t>Follow the flowchart below:</w:t>
      </w:r>
    </w:p>
    <w:p w14:paraId="424A54D4" w14:textId="3042EACD" w:rsidR="00600B85" w:rsidRDefault="00597EF6" w:rsidP="002251F1">
      <w:pPr>
        <w:jc w:val="center"/>
      </w:pPr>
      <w:r>
        <w:object w:dxaOrig="14070" w:dyaOrig="9285" w14:anchorId="1CE97D3D">
          <v:shape id="_x0000_i1102" type="#_x0000_t75" style="width:437.25pt;height:4in" o:ole="">
            <v:imagedata r:id="rId187" o:title=""/>
          </v:shape>
          <o:OLEObject Type="Embed" ProgID="Visio.Drawing.15" ShapeID="_x0000_i1102" DrawAspect="Content" ObjectID="_1802254713" r:id="rId188"/>
        </w:object>
      </w:r>
    </w:p>
    <w:p w14:paraId="1481BED9" w14:textId="360898BF" w:rsidR="00A41F71" w:rsidRDefault="00A41F71" w:rsidP="0021143B">
      <w:pPr>
        <w:ind w:left="1440" w:firstLine="720"/>
        <w:jc w:val="center"/>
      </w:pPr>
    </w:p>
    <w:p w14:paraId="04224F16" w14:textId="1F11DCD9" w:rsidR="009A5080" w:rsidRPr="00215AC6" w:rsidRDefault="003A3A87" w:rsidP="00A41F71">
      <w:pPr>
        <w:jc w:val="center"/>
      </w:pPr>
      <w:r>
        <w:rPr>
          <w:noProof/>
        </w:rPr>
        <mc:AlternateContent>
          <mc:Choice Requires="wps">
            <w:drawing>
              <wp:anchor distT="0" distB="0" distL="114300" distR="114300" simplePos="0" relativeHeight="251658250" behindDoc="0" locked="0" layoutInCell="1" allowOverlap="1" wp14:anchorId="57755B11" wp14:editId="59FC4BCC">
                <wp:simplePos x="0" y="0"/>
                <wp:positionH relativeFrom="margin">
                  <wp:posOffset>2247265</wp:posOffset>
                </wp:positionH>
                <wp:positionV relativeFrom="paragraph">
                  <wp:posOffset>789305</wp:posOffset>
                </wp:positionV>
                <wp:extent cx="592428" cy="257578"/>
                <wp:effectExtent l="0" t="0" r="17780" b="28575"/>
                <wp:wrapNone/>
                <wp:docPr id="36" name="Rectangle: Rounded Corners 36"/>
                <wp:cNvGraphicFramePr/>
                <a:graphic xmlns:a="http://schemas.openxmlformats.org/drawingml/2006/main">
                  <a:graphicData uri="http://schemas.microsoft.com/office/word/2010/wordprocessingShape">
                    <wps:wsp>
                      <wps:cNvSpPr/>
                      <wps:spPr>
                        <a:xfrm>
                          <a:off x="0" y="0"/>
                          <a:ext cx="592428" cy="257578"/>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749C414" w14:textId="3BE53243" w:rsidR="00433662" w:rsidRPr="0021143B" w:rsidRDefault="00433662" w:rsidP="0021143B">
                            <w:pPr>
                              <w:jc w:val="center"/>
                              <w:rPr>
                                <w:sz w:val="16"/>
                                <w:szCs w:val="16"/>
                              </w:rPr>
                            </w:pPr>
                            <w:r>
                              <w:rPr>
                                <w:sz w:val="16"/>
                                <w:szCs w:val="16"/>
                              </w:rPr>
                              <w:t>Norma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7755B11" id="Rectangle: Rounded Corners 36" o:spid="_x0000_s1084" style="position:absolute;left:0;text-align:left;margin-left:176.95pt;margin-top:62.15pt;width:46.65pt;height:20.3pt;z-index:25165825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" fillcolor="#4472c4 [3204]" strokecolor="#1f3763 [1604]" strokeweight="1pt">
                <v:stroke joinstyle="miter"/>
                <v:textbox>
                  <w:txbxContent>
                    <w:p w14:paraId="3749C414" w14:textId="3BE53243" w:rsidR="00433662" w:rsidRPr="0021143B" w:rsidRDefault="00433662" w:rsidP="0021143B">
                      <w:pPr>
                        <w:jc w:val="center"/>
                        <w:rPr>
                          <w:sz w:val="16"/>
                          <w:szCs w:val="16"/>
                        </w:rPr>
                      </w:pPr>
                      <w:r>
                        <w:rPr>
                          <w:sz w:val="16"/>
                          <w:szCs w:val="16"/>
                        </w:rPr>
                        <w:t>Normal</w:t>
                      </w:r>
                    </w:p>
                  </w:txbxContent>
                </v:textbox>
                <w10:wrap anchorx="margin"/>
              </v:roundrect>
            </w:pict>
          </mc:Fallback>
        </mc:AlternateContent>
      </w:r>
      <w:r>
        <w:rPr>
          <w:noProof/>
        </w:rPr>
        <mc:AlternateContent>
          <mc:Choice Requires="wps">
            <w:drawing>
              <wp:anchor distT="0" distB="0" distL="114300" distR="114300" simplePos="0" relativeHeight="251658251" behindDoc="0" locked="0" layoutInCell="1" allowOverlap="1" wp14:anchorId="6D72920A" wp14:editId="0B0D3D37">
                <wp:simplePos x="0" y="0"/>
                <wp:positionH relativeFrom="page">
                  <wp:posOffset>571500</wp:posOffset>
                </wp:positionH>
                <wp:positionV relativeFrom="paragraph">
                  <wp:posOffset>735330</wp:posOffset>
                </wp:positionV>
                <wp:extent cx="779145" cy="257175"/>
                <wp:effectExtent l="0" t="0" r="20955" b="28575"/>
                <wp:wrapNone/>
                <wp:docPr id="35" name="Rectangle: Rounded Corners 35"/>
                <wp:cNvGraphicFramePr/>
                <a:graphic xmlns:a="http://schemas.openxmlformats.org/drawingml/2006/main">
                  <a:graphicData uri="http://schemas.microsoft.com/office/word/2010/wordprocessingShape">
                    <wps:wsp>
                      <wps:cNvSpPr/>
                      <wps:spPr>
                        <a:xfrm>
                          <a:off x="0" y="0"/>
                          <a:ext cx="779145" cy="25717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C968166" w14:textId="6E31F3FA" w:rsidR="00433662" w:rsidRPr="0021143B" w:rsidRDefault="00433662" w:rsidP="0021143B">
                            <w:pPr>
                              <w:jc w:val="center"/>
                              <w:rPr>
                                <w:sz w:val="16"/>
                                <w:szCs w:val="16"/>
                              </w:rPr>
                            </w:pPr>
                            <w:r>
                              <w:rPr>
                                <w:sz w:val="16"/>
                                <w:szCs w:val="16"/>
                              </w:rPr>
                              <w:t>From behi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D72920A" id="Rectangle: Rounded Corners 35" o:spid="_x0000_s1085" style="position:absolute;left:0;text-align:left;margin-left:45pt;margin-top:57.9pt;width:61.35pt;height:20.25pt;z-index:251658251;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" fillcolor="#4472c4 [3204]" strokecolor="#1f3763 [1604]" strokeweight="1pt">
                <v:stroke joinstyle="miter"/>
                <v:textbox>
                  <w:txbxContent>
                    <w:p w14:paraId="1C968166" w14:textId="6E31F3FA" w:rsidR="00433662" w:rsidRPr="0021143B" w:rsidRDefault="00433662" w:rsidP="0021143B">
                      <w:pPr>
                        <w:jc w:val="center"/>
                        <w:rPr>
                          <w:sz w:val="16"/>
                          <w:szCs w:val="16"/>
                        </w:rPr>
                      </w:pPr>
                      <w:r>
                        <w:rPr>
                          <w:sz w:val="16"/>
                          <w:szCs w:val="16"/>
                        </w:rPr>
                        <w:t>From behind</w:t>
                      </w:r>
                    </w:p>
                  </w:txbxContent>
                </v:textbox>
                <w10:wrap anchorx="page"/>
              </v:roundrect>
            </w:pict>
          </mc:Fallback>
        </mc:AlternateContent>
      </w:r>
      <w:r w:rsidRPr="00A41F71">
        <w:rPr>
          <w:noProof/>
        </w:rPr>
        <w:drawing>
          <wp:inline distT="0" distB="0" distL="0" distR="0" wp14:anchorId="02FD79AC" wp14:editId="7305CCEF">
            <wp:extent cx="1609725" cy="1189355"/>
            <wp:effectExtent l="190500" t="190500" r="200025" b="18224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extLst>
                        <a:ext uri="{28A0092B-C50C-407E-A947-70E740481C1C}">
                          <a14:useLocalDpi xmlns:a14="http://schemas.microsoft.com/office/drawing/2010/main" val="0"/>
                        </a:ext>
                      </a:extLst>
                    </a:blip>
                    <a:stretch>
                      <a:fillRect/>
                    </a:stretch>
                  </pic:blipFill>
                  <pic:spPr>
                    <a:xfrm>
                      <a:off x="0" y="0"/>
                      <a:ext cx="1609725" cy="1189355"/>
                    </a:xfrm>
                    <a:prstGeom prst="rect">
                      <a:avLst/>
                    </a:prstGeom>
                    <a:ln>
                      <a:noFill/>
                    </a:ln>
                    <a:effectLst>
                      <a:outerShdw blurRad="190500" algn="tl" rotWithShape="0">
                        <a:srgbClr val="000000">
                          <a:alpha val="70000"/>
                        </a:srgbClr>
                      </a:outerShdw>
                    </a:effectLst>
                  </pic:spPr>
                </pic:pic>
              </a:graphicData>
            </a:graphic>
          </wp:inline>
        </w:drawing>
      </w:r>
      <w:r w:rsidRPr="00A41F71">
        <w:rPr>
          <w:noProof/>
        </w:rPr>
        <w:drawing>
          <wp:inline distT="0" distB="0" distL="0" distR="0" wp14:anchorId="7EDD9E0F" wp14:editId="399C08E8">
            <wp:extent cx="1531620" cy="1186815"/>
            <wp:effectExtent l="190500" t="190500" r="182880" b="18478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extLst>
                        <a:ext uri="{28A0092B-C50C-407E-A947-70E740481C1C}">
                          <a14:useLocalDpi xmlns:a14="http://schemas.microsoft.com/office/drawing/2010/main" val="0"/>
                        </a:ext>
                      </a:extLst>
                    </a:blip>
                    <a:stretch>
                      <a:fillRect/>
                    </a:stretch>
                  </pic:blipFill>
                  <pic:spPr>
                    <a:xfrm>
                      <a:off x="0" y="0"/>
                      <a:ext cx="1531620" cy="1186815"/>
                    </a:xfrm>
                    <a:prstGeom prst="rect">
                      <a:avLst/>
                    </a:prstGeom>
                    <a:ln>
                      <a:noFill/>
                    </a:ln>
                    <a:effectLst>
                      <a:outerShdw blurRad="190500" algn="tl" rotWithShape="0">
                        <a:srgbClr val="000000">
                          <a:alpha val="70000"/>
                        </a:srgbClr>
                      </a:outerShdw>
                    </a:effectLst>
                  </pic:spPr>
                </pic:pic>
              </a:graphicData>
            </a:graphic>
          </wp:inline>
        </w:drawing>
      </w:r>
      <w:r w:rsidRPr="00600B85">
        <w:rPr>
          <w:noProof/>
        </w:rPr>
        <w:drawing>
          <wp:inline distT="0" distB="0" distL="0" distR="0" wp14:anchorId="042AA9B0" wp14:editId="512A455C">
            <wp:extent cx="2485622" cy="867348"/>
            <wp:effectExtent l="133350" t="114300" r="124460" b="1619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extLst>
                        <a:ext uri="{28A0092B-C50C-407E-A947-70E740481C1C}">
                          <a14:useLocalDpi xmlns:a14="http://schemas.microsoft.com/office/drawing/2010/main" val="0"/>
                        </a:ext>
                      </a:extLst>
                    </a:blip>
                    <a:stretch>
                      <a:fillRect/>
                    </a:stretch>
                  </pic:blipFill>
                  <pic:spPr>
                    <a:xfrm>
                      <a:off x="0" y="0"/>
                      <a:ext cx="2485622" cy="867348"/>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39FEB89B" w14:textId="35421519" w:rsidR="001D3AA4" w:rsidRPr="001D3AA4" w:rsidRDefault="001D3AA4" w:rsidP="001D3AA4">
      <w:pPr>
        <w:spacing w:after="160"/>
        <w:ind w:right="3420"/>
      </w:pPr>
      <w:r>
        <w:t>For example, the first NPC you want to track will use a variable named “NPC Facing 1”. The second will use “NPC Facing 2” and so on.</w:t>
      </w:r>
    </w:p>
    <w:p w14:paraId="7BB9A84B" w14:textId="77777777" w:rsidR="00D14210" w:rsidRDefault="00D14210">
      <w:pPr>
        <w:spacing w:after="160"/>
        <w:rPr>
          <w:rFonts w:eastAsiaTheme="majorEastAsia" w:cstheme="majorBidi"/>
          <w:b/>
          <w:color w:val="000000" w:themeColor="text1"/>
          <w:sz w:val="32"/>
          <w:szCs w:val="32"/>
        </w:rPr>
      </w:pPr>
      <w:bookmarkStart w:id="31" w:name="_Toc134439768"/>
      <w:r>
        <w:br w:type="page"/>
      </w:r>
    </w:p>
    <w:p w14:paraId="7BB52485" w14:textId="404D977F" w:rsidR="00911C27" w:rsidRDefault="00911C27" w:rsidP="005A6837">
      <w:pPr>
        <w:pStyle w:val="Heading1"/>
      </w:pPr>
      <w:proofErr w:type="spellStart"/>
      <w:r>
        <w:lastRenderedPageBreak/>
        <w:t>Butterdog</w:t>
      </w:r>
      <w:proofErr w:type="spellEnd"/>
      <w:r>
        <w:t xml:space="preserve"> Sniff Spell</w:t>
      </w:r>
      <w:bookmarkEnd w:id="31"/>
    </w:p>
    <w:p w14:paraId="180C4521" w14:textId="77777777" w:rsidR="00AE78F7" w:rsidRDefault="00911C27" w:rsidP="005A6837">
      <w:pPr>
        <w:pStyle w:val="Description"/>
      </w:pPr>
      <w:r>
        <w:t xml:space="preserve">Design a spell that can only be used by </w:t>
      </w:r>
      <w:proofErr w:type="spellStart"/>
      <w:r>
        <w:t>Butterdog</w:t>
      </w:r>
      <w:proofErr w:type="spellEnd"/>
      <w:r>
        <w:t xml:space="preserve"> that shows the HP of enemy monsters.</w:t>
      </w:r>
    </w:p>
    <w:p w14:paraId="7B08DFDB" w14:textId="36889317" w:rsidR="00AE78F7" w:rsidRDefault="00AE78F7" w:rsidP="005A6837">
      <w:pPr>
        <w:pStyle w:val="Description"/>
      </w:pPr>
    </w:p>
    <w:p w14:paraId="307F98D2" w14:textId="77777777" w:rsidR="00AE78F7" w:rsidRDefault="00AE78F7" w:rsidP="005A6837">
      <w:pPr>
        <w:pStyle w:val="Description"/>
      </w:pPr>
    </w:p>
    <w:p w14:paraId="4E46FBD5" w14:textId="77777777" w:rsidR="00AE78F7" w:rsidRDefault="00AE78F7" w:rsidP="005A6837">
      <w:pPr>
        <w:pStyle w:val="Description"/>
      </w:pPr>
    </w:p>
    <w:p w14:paraId="1122CF1B" w14:textId="77777777" w:rsidR="00E04E53" w:rsidRDefault="00AE78F7" w:rsidP="005A6837">
      <w:pPr>
        <w:pStyle w:val="Description"/>
      </w:pPr>
      <w:r>
        <w:object w:dxaOrig="10726" w:dyaOrig="7426" w14:anchorId="776EA7C2">
          <v:shape id="_x0000_i1103" type="#_x0000_t75" style="width:6in;height:300.75pt" o:ole="">
            <v:imagedata r:id="rId192" o:title=""/>
          </v:shape>
          <o:OLEObject Type="Embed" ProgID="Visio.Drawing.15" ShapeID="_x0000_i1103" DrawAspect="Content" ObjectID="_1802254714" r:id="rId193"/>
        </w:object>
      </w:r>
    </w:p>
    <w:p w14:paraId="0896FF31" w14:textId="77777777" w:rsidR="00E04E53" w:rsidRDefault="00E04E53" w:rsidP="005A6837">
      <w:pPr>
        <w:pStyle w:val="Description"/>
      </w:pPr>
    </w:p>
    <w:p w14:paraId="6293C554" w14:textId="77777777" w:rsidR="00E04E53" w:rsidRDefault="00E04E53" w:rsidP="005A6837">
      <w:pPr>
        <w:pStyle w:val="Description"/>
      </w:pPr>
    </w:p>
    <w:p w14:paraId="3626726F" w14:textId="77777777" w:rsidR="00E04E53" w:rsidRDefault="00E04E53" w:rsidP="005A6837">
      <w:pPr>
        <w:pStyle w:val="Description"/>
      </w:pPr>
    </w:p>
    <w:p w14:paraId="497F2B72" w14:textId="77777777" w:rsidR="00E04E53" w:rsidRDefault="00E04E53" w:rsidP="005A6837">
      <w:pPr>
        <w:pStyle w:val="Description"/>
      </w:pPr>
    </w:p>
    <w:p w14:paraId="1575095B" w14:textId="77777777" w:rsidR="00E04E53" w:rsidRDefault="00E04E53" w:rsidP="005A6837">
      <w:pPr>
        <w:pStyle w:val="Description"/>
      </w:pPr>
    </w:p>
    <w:p w14:paraId="52C376AB" w14:textId="77777777" w:rsidR="00E04E53" w:rsidRDefault="00E04E53" w:rsidP="005A6837">
      <w:pPr>
        <w:pStyle w:val="Description"/>
      </w:pPr>
    </w:p>
    <w:p w14:paraId="0097D6FA" w14:textId="77777777" w:rsidR="00E04E53" w:rsidRDefault="00E04E53" w:rsidP="005A6837">
      <w:pPr>
        <w:pStyle w:val="Description"/>
      </w:pPr>
    </w:p>
    <w:p w14:paraId="2735CF22" w14:textId="77777777" w:rsidR="00E04E53" w:rsidRDefault="00E04E53" w:rsidP="005A6837">
      <w:pPr>
        <w:pStyle w:val="Description"/>
      </w:pPr>
    </w:p>
    <w:p w14:paraId="097BB552" w14:textId="77777777" w:rsidR="00E04E53" w:rsidRDefault="00E04E53" w:rsidP="005A6837">
      <w:pPr>
        <w:pStyle w:val="Description"/>
      </w:pPr>
    </w:p>
    <w:p w14:paraId="79B4B14C" w14:textId="77777777" w:rsidR="00E04E53" w:rsidRDefault="00E04E53" w:rsidP="005A6837">
      <w:pPr>
        <w:pStyle w:val="Description"/>
      </w:pPr>
    </w:p>
    <w:p w14:paraId="12D374F1" w14:textId="77777777" w:rsidR="00E04E53" w:rsidRDefault="00E04E53" w:rsidP="005A6837">
      <w:pPr>
        <w:pStyle w:val="Description"/>
      </w:pPr>
    </w:p>
    <w:p w14:paraId="2B49016A" w14:textId="77777777" w:rsidR="00E04E53" w:rsidRDefault="00E04E53" w:rsidP="005A6837">
      <w:pPr>
        <w:pStyle w:val="Description"/>
      </w:pPr>
    </w:p>
    <w:p w14:paraId="5870294A" w14:textId="77777777" w:rsidR="00E04E53" w:rsidRDefault="00E04E53" w:rsidP="005A6837">
      <w:pPr>
        <w:pStyle w:val="Description"/>
      </w:pPr>
    </w:p>
    <w:p w14:paraId="56EC7F13" w14:textId="77777777" w:rsidR="00E04E53" w:rsidRDefault="00E04E53" w:rsidP="005A6837">
      <w:pPr>
        <w:pStyle w:val="Description"/>
      </w:pPr>
    </w:p>
    <w:p w14:paraId="60C3F449" w14:textId="77777777" w:rsidR="00E04E53" w:rsidRDefault="00E04E53" w:rsidP="005A6837">
      <w:pPr>
        <w:pStyle w:val="Description"/>
      </w:pPr>
    </w:p>
    <w:p w14:paraId="2EDB8D03" w14:textId="77777777" w:rsidR="00E04E53" w:rsidRDefault="00E04E53" w:rsidP="005A6837">
      <w:pPr>
        <w:pStyle w:val="Description"/>
      </w:pPr>
    </w:p>
    <w:p w14:paraId="7CE1ABF7" w14:textId="77777777" w:rsidR="00E04E53" w:rsidRDefault="00E04E53" w:rsidP="005A6837">
      <w:pPr>
        <w:pStyle w:val="Description"/>
      </w:pPr>
    </w:p>
    <w:p w14:paraId="265B9B3A" w14:textId="77777777" w:rsidR="00E04E53" w:rsidRDefault="00E04E53" w:rsidP="005A6837">
      <w:pPr>
        <w:pStyle w:val="Description"/>
      </w:pPr>
    </w:p>
    <w:p w14:paraId="0417C828" w14:textId="77777777" w:rsidR="00E04E53" w:rsidRDefault="00E04E53" w:rsidP="005A6837">
      <w:pPr>
        <w:pStyle w:val="Description"/>
      </w:pPr>
    </w:p>
    <w:p w14:paraId="31EBAF2E" w14:textId="77777777" w:rsidR="00E04E53" w:rsidRDefault="00E04E53" w:rsidP="005A6837">
      <w:pPr>
        <w:pStyle w:val="Description"/>
      </w:pPr>
    </w:p>
    <w:p w14:paraId="2031FD62" w14:textId="77777777" w:rsidR="00E04E53" w:rsidRDefault="00E04E53" w:rsidP="005A6837">
      <w:pPr>
        <w:pStyle w:val="Description"/>
      </w:pPr>
    </w:p>
    <w:p w14:paraId="79808D1F" w14:textId="77777777" w:rsidR="00E04E53" w:rsidRDefault="00E04E53" w:rsidP="005A6837">
      <w:pPr>
        <w:pStyle w:val="Description"/>
      </w:pPr>
    </w:p>
    <w:p w14:paraId="7A123E68" w14:textId="77777777" w:rsidR="00E04E53" w:rsidRDefault="00E04E53" w:rsidP="005A6837">
      <w:pPr>
        <w:pStyle w:val="Description"/>
      </w:pPr>
    </w:p>
    <w:tbl>
      <w:tblPr>
        <w:tblStyle w:val="TableGrid"/>
        <w:tblW w:w="0" w:type="auto"/>
        <w:tblInd w:w="-5" w:type="dxa"/>
        <w:tblLook w:val="04A0" w:firstRow="1" w:lastRow="0" w:firstColumn="1" w:lastColumn="0" w:noHBand="0" w:noVBand="1"/>
      </w:tblPr>
      <w:tblGrid>
        <w:gridCol w:w="9825"/>
        <w:gridCol w:w="1080"/>
      </w:tblGrid>
      <w:tr w:rsidR="00E04E53" w14:paraId="69C94905" w14:textId="77777777" w:rsidTr="00E04E53">
        <w:trPr>
          <w:trHeight w:val="1080"/>
        </w:trPr>
        <w:tc>
          <w:tcPr>
            <w:tcW w:w="9825" w:type="dxa"/>
            <w:tcBorders>
              <w:top w:val="single" w:sz="4" w:space="0" w:color="auto"/>
            </w:tcBorders>
            <w:shd w:val="clear" w:color="auto" w:fill="8EAADB" w:themeFill="accent1" w:themeFillTint="99"/>
          </w:tcPr>
          <w:p w14:paraId="6A9740C9" w14:textId="68D88832" w:rsidR="00E04E53" w:rsidRPr="00215AC6" w:rsidRDefault="00E04E53" w:rsidP="00B94291">
            <w:pPr>
              <w:pStyle w:val="Heading1"/>
            </w:pPr>
            <w:r>
              <w:lastRenderedPageBreak/>
              <w:t>Lava Walking Boots</w:t>
            </w:r>
            <w:r>
              <w:t xml:space="preserve"> </w:t>
            </w:r>
            <w:r w:rsidRPr="00F73CC4">
              <w:rPr>
                <w:rStyle w:val="HeadingTags"/>
              </w:rPr>
              <w:t>[</w:t>
            </w:r>
            <w:r>
              <w:rPr>
                <w:rStyle w:val="HeadingTags"/>
              </w:rPr>
              <w:t>Items</w:t>
            </w:r>
            <w:r w:rsidRPr="00F73CC4">
              <w:rPr>
                <w:rStyle w:val="HeadingTags"/>
              </w:rPr>
              <w:t xml:space="preserve">, </w:t>
            </w:r>
            <w:r>
              <w:rPr>
                <w:rStyle w:val="HeadingTags"/>
              </w:rPr>
              <w:t>Conditional Branches</w:t>
            </w:r>
            <w:r w:rsidRPr="00F73CC4">
              <w:rPr>
                <w:rStyle w:val="HeadingTags"/>
              </w:rPr>
              <w:t>]</w:t>
            </w:r>
            <w:r>
              <w:rPr>
                <w:rStyle w:val="HeadingTags"/>
              </w:rPr>
              <w:t xml:space="preserve"> Recommended: Boulder Pass</w:t>
            </w:r>
            <w:r>
              <w:rPr>
                <w:rStyle w:val="HeadingTags"/>
              </w:rPr>
              <w:t xml:space="preserve"> Dungeon</w:t>
            </w:r>
          </w:p>
          <w:p w14:paraId="479D5CC0" w14:textId="77777777" w:rsidR="00E04E53" w:rsidRPr="00215AC6" w:rsidRDefault="00E04E53" w:rsidP="00B94291">
            <w:pPr>
              <w:pStyle w:val="Description"/>
            </w:pPr>
            <w:r w:rsidRPr="00215AC6">
              <w:t xml:space="preserve">Design a classic game mechanic to push “boulders” that block our path </w:t>
            </w:r>
            <w:r>
              <w:t xml:space="preserve">once </w:t>
            </w:r>
            <w:r w:rsidRPr="00215AC6">
              <w:t>we’ve obtained the magic item “Power Bracelet”.</w:t>
            </w:r>
          </w:p>
          <w:p w14:paraId="7AFC03A5" w14:textId="77777777" w:rsidR="00E04E53" w:rsidRDefault="00E04E53" w:rsidP="00B94291">
            <w:pPr>
              <w:pStyle w:val="Description"/>
            </w:pPr>
          </w:p>
        </w:tc>
        <w:tc>
          <w:tcPr>
            <w:tcW w:w="1080" w:type="dxa"/>
            <w:tcBorders>
              <w:top w:val="single" w:sz="4" w:space="0" w:color="auto"/>
            </w:tcBorders>
          </w:tcPr>
          <w:p w14:paraId="3124BF3D" w14:textId="77777777" w:rsidR="00E04E53" w:rsidRPr="00FD2E20" w:rsidRDefault="00E04E53" w:rsidP="00B94291"/>
        </w:tc>
      </w:tr>
    </w:tbl>
    <w:p w14:paraId="6A03380E" w14:textId="77777777" w:rsidR="00E04E53" w:rsidRDefault="00E04E53" w:rsidP="00E04E53">
      <w:pPr>
        <w:rPr>
          <w:i/>
          <w:noProof/>
        </w:rPr>
      </w:pPr>
    </w:p>
    <w:p w14:paraId="188A58DD" w14:textId="77777777" w:rsidR="00E04E53" w:rsidRDefault="00E04E53" w:rsidP="00E04E53">
      <w:pPr>
        <w:rPr>
          <w:noProof/>
        </w:rPr>
      </w:pPr>
      <w:r>
        <w:rPr>
          <w:noProof/>
        </w:rPr>
        <w:t xml:space="preserve">A </w:t>
      </w:r>
      <w:r>
        <w:rPr>
          <w:i/>
          <w:noProof/>
        </w:rPr>
        <w:t>classic</w:t>
      </w:r>
      <w:r>
        <w:rPr>
          <w:noProof/>
        </w:rPr>
        <w:t xml:space="preserve"> RPG item is the Strength Booster. Usually, this item has no real effect on your character’s actual Attack score or anything else in the game, but it </w:t>
      </w:r>
      <w:r>
        <w:rPr>
          <w:i/>
          <w:noProof/>
        </w:rPr>
        <w:t>does</w:t>
      </w:r>
      <w:r>
        <w:rPr>
          <w:noProof/>
        </w:rPr>
        <w:t xml:space="preserve"> allow you to push movement blocking events out of your way. In our case, we will use the Power Bracelet to push a Boulder out of the way. Start by creating the Item and Event:</w:t>
      </w:r>
    </w:p>
    <w:p w14:paraId="0E7FDFB8" w14:textId="77777777" w:rsidR="00E04E53" w:rsidRDefault="00E04E53" w:rsidP="00E04E53">
      <w:pPr>
        <w:rPr>
          <w:noProof/>
        </w:rPr>
      </w:pPr>
    </w:p>
    <w:p w14:paraId="5AB6499E" w14:textId="13AC7652" w:rsidR="00E04E53" w:rsidRPr="00CC6410" w:rsidRDefault="00943E8B" w:rsidP="00E04E53">
      <w:pPr>
        <w:jc w:val="center"/>
        <w:rPr>
          <w:i/>
          <w:noProof/>
        </w:rPr>
      </w:pPr>
      <w:r>
        <w:rPr>
          <w:i/>
          <w:noProof/>
        </w:rPr>
        <mc:AlternateContent>
          <mc:Choice Requires="wps">
            <w:drawing>
              <wp:inline distT="0" distB="0" distL="0" distR="0" wp14:anchorId="494346A0" wp14:editId="34F94CC1">
                <wp:extent cx="1596235" cy="1047750"/>
                <wp:effectExtent l="0" t="0" r="23495" b="19050"/>
                <wp:docPr id="589498733" name="Rectangle: Rounded Corners 589498733"/>
                <wp:cNvGraphicFramePr/>
                <a:graphic xmlns:a="http://schemas.openxmlformats.org/drawingml/2006/main">
                  <a:graphicData uri="http://schemas.microsoft.com/office/word/2010/wordprocessingShape">
                    <wps:wsp>
                      <wps:cNvSpPr/>
                      <wps:spPr>
                        <a:xfrm>
                          <a:off x="0" y="0"/>
                          <a:ext cx="1596235" cy="1047750"/>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5E9205F6" w14:textId="77777777" w:rsidR="00943E8B" w:rsidRDefault="00943E8B" w:rsidP="00943E8B">
                            <w:pPr>
                              <w:jc w:val="center"/>
                            </w:pPr>
                            <w:r>
                              <w:rPr>
                                <w:noProof/>
                              </w:rPr>
                              <w:drawing>
                                <wp:inline distT="0" distB="0" distL="0" distR="0" wp14:anchorId="4E70116B" wp14:editId="3C5904D9">
                                  <wp:extent cx="140677" cy="128982"/>
                                  <wp:effectExtent l="0" t="0" r="0" b="4445"/>
                                  <wp:docPr id="774581579" name="Picture 774581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6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630"/>
                              <w:gridCol w:w="630"/>
                              <w:gridCol w:w="1427"/>
                            </w:tblGrid>
                            <w:tr w:rsidR="00943E8B" w:rsidRPr="004F61D8" w14:paraId="484483CA" w14:textId="77777777" w:rsidTr="00933FBD">
                              <w:trPr>
                                <w:trHeight w:val="188"/>
                              </w:trPr>
                              <w:tc>
                                <w:tcPr>
                                  <w:tcW w:w="630" w:type="dxa"/>
                                  <w:vMerge w:val="restart"/>
                                  <w:tcBorders>
                                    <w:top w:val="single" w:sz="4" w:space="0" w:color="auto"/>
                                  </w:tcBorders>
                                  <w:vAlign w:val="center"/>
                                </w:tcPr>
                                <w:p w14:paraId="22FB9C97" w14:textId="77777777" w:rsidR="00943E8B" w:rsidRPr="004F61D8" w:rsidRDefault="00943E8B" w:rsidP="00933FBD">
                                  <w:pPr>
                                    <w:jc w:val="center"/>
                                    <w:rPr>
                                      <w:sz w:val="16"/>
                                    </w:rPr>
                                  </w:pPr>
                                  <w:r>
                                    <w:object w:dxaOrig="720" w:dyaOrig="720" w14:anchorId="78E0AE77">
                                      <v:shape id="_x0000_i1185" type="#_x0000_t75" style="width:21.75pt;height:21.75pt" o:ole="">
                                        <v:imagedata r:id="rId112" o:title=""/>
                                      </v:shape>
                                      <o:OLEObject Type="Embed" ProgID="PBrush" ShapeID="_x0000_i1185" DrawAspect="Content" ObjectID="_1802254741" r:id="rId194"/>
                                    </w:object>
                                  </w:r>
                                </w:p>
                              </w:tc>
                              <w:tc>
                                <w:tcPr>
                                  <w:tcW w:w="630" w:type="dxa"/>
                                  <w:tcBorders>
                                    <w:top w:val="single" w:sz="4" w:space="0" w:color="auto"/>
                                  </w:tcBorders>
                                  <w:shd w:val="clear" w:color="auto" w:fill="AEAAAA" w:themeFill="background2" w:themeFillShade="BF"/>
                                  <w:vAlign w:val="center"/>
                                </w:tcPr>
                                <w:p w14:paraId="29B307C0" w14:textId="77777777" w:rsidR="00943E8B" w:rsidRPr="004F61D8" w:rsidRDefault="00943E8B" w:rsidP="00933FBD">
                                  <w:pPr>
                                    <w:jc w:val="center"/>
                                    <w:rPr>
                                      <w:sz w:val="16"/>
                                    </w:rPr>
                                  </w:pPr>
                                  <w:r w:rsidRPr="004F61D8">
                                    <w:rPr>
                                      <w:sz w:val="16"/>
                                    </w:rPr>
                                    <w:t>Name</w:t>
                                  </w:r>
                                </w:p>
                              </w:tc>
                              <w:tc>
                                <w:tcPr>
                                  <w:tcW w:w="1427" w:type="dxa"/>
                                  <w:tcBorders>
                                    <w:top w:val="single" w:sz="4" w:space="0" w:color="auto"/>
                                  </w:tcBorders>
                                </w:tcPr>
                                <w:p w14:paraId="543D21BF" w14:textId="25757900" w:rsidR="00943E8B" w:rsidRPr="004F61D8" w:rsidRDefault="00943E8B" w:rsidP="0076152B">
                                  <w:pPr>
                                    <w:rPr>
                                      <w:sz w:val="16"/>
                                    </w:rPr>
                                  </w:pPr>
                                  <w:r>
                                    <w:rPr>
                                      <w:sz w:val="16"/>
                                    </w:rPr>
                                    <w:t xml:space="preserve"> </w:t>
                                  </w:r>
                                  <w:r>
                                    <w:rPr>
                                      <w:sz w:val="16"/>
                                    </w:rPr>
                                    <w:t>Lava Walk</w:t>
                                  </w:r>
                                </w:p>
                              </w:tc>
                            </w:tr>
                            <w:tr w:rsidR="00943E8B" w:rsidRPr="004F61D8" w14:paraId="2FC26FEA" w14:textId="77777777" w:rsidTr="00933FBD">
                              <w:trPr>
                                <w:trHeight w:val="188"/>
                              </w:trPr>
                              <w:tc>
                                <w:tcPr>
                                  <w:tcW w:w="630" w:type="dxa"/>
                                  <w:vMerge/>
                                </w:tcPr>
                                <w:p w14:paraId="0780A957" w14:textId="77777777" w:rsidR="00943E8B" w:rsidRPr="004F61D8" w:rsidRDefault="00943E8B" w:rsidP="0076152B">
                                  <w:pPr>
                                    <w:rPr>
                                      <w:sz w:val="16"/>
                                    </w:rPr>
                                  </w:pPr>
                                </w:p>
                              </w:tc>
                              <w:tc>
                                <w:tcPr>
                                  <w:tcW w:w="630" w:type="dxa"/>
                                  <w:shd w:val="clear" w:color="auto" w:fill="AEAAAA" w:themeFill="background2" w:themeFillShade="BF"/>
                                  <w:vAlign w:val="center"/>
                                </w:tcPr>
                                <w:p w14:paraId="6DED109F" w14:textId="77777777" w:rsidR="00943E8B" w:rsidRPr="004F61D8" w:rsidRDefault="00943E8B" w:rsidP="00933FBD">
                                  <w:pPr>
                                    <w:jc w:val="center"/>
                                    <w:rPr>
                                      <w:sz w:val="16"/>
                                    </w:rPr>
                                  </w:pPr>
                                  <w:r>
                                    <w:rPr>
                                      <w:sz w:val="16"/>
                                    </w:rPr>
                                    <w:t>Priority</w:t>
                                  </w:r>
                                </w:p>
                              </w:tc>
                              <w:tc>
                                <w:tcPr>
                                  <w:tcW w:w="1427" w:type="dxa"/>
                                </w:tcPr>
                                <w:p w14:paraId="3AA38F6F" w14:textId="64B517E8" w:rsidR="00943E8B" w:rsidRPr="004F61D8" w:rsidRDefault="00943E8B" w:rsidP="0076152B">
                                  <w:pPr>
                                    <w:rPr>
                                      <w:sz w:val="16"/>
                                    </w:rPr>
                                  </w:pPr>
                                  <w:r>
                                    <w:rPr>
                                      <w:sz w:val="16"/>
                                    </w:rPr>
                                    <w:t xml:space="preserve"> </w:t>
                                  </w:r>
                                  <w:r>
                                    <w:rPr>
                                      <w:sz w:val="16"/>
                                    </w:rPr>
                                    <w:t>Same As Player</w:t>
                                  </w:r>
                                </w:p>
                              </w:tc>
                            </w:tr>
                            <w:tr w:rsidR="00943E8B" w:rsidRPr="004F61D8" w14:paraId="05535FD5" w14:textId="77777777" w:rsidTr="00933FBD">
                              <w:trPr>
                                <w:trHeight w:val="176"/>
                              </w:trPr>
                              <w:tc>
                                <w:tcPr>
                                  <w:tcW w:w="630" w:type="dxa"/>
                                  <w:vMerge/>
                                </w:tcPr>
                                <w:p w14:paraId="514C2EA3" w14:textId="77777777" w:rsidR="00943E8B" w:rsidRPr="004F61D8" w:rsidRDefault="00943E8B" w:rsidP="0076152B">
                                  <w:pPr>
                                    <w:rPr>
                                      <w:sz w:val="16"/>
                                    </w:rPr>
                                  </w:pPr>
                                </w:p>
                              </w:tc>
                              <w:tc>
                                <w:tcPr>
                                  <w:tcW w:w="630" w:type="dxa"/>
                                  <w:shd w:val="clear" w:color="auto" w:fill="AEAAAA" w:themeFill="background2" w:themeFillShade="BF"/>
                                  <w:vAlign w:val="center"/>
                                </w:tcPr>
                                <w:p w14:paraId="72A5F9C1" w14:textId="77777777" w:rsidR="00943E8B" w:rsidRPr="004F61D8" w:rsidRDefault="00943E8B" w:rsidP="00933FBD">
                                  <w:pPr>
                                    <w:jc w:val="center"/>
                                    <w:rPr>
                                      <w:sz w:val="16"/>
                                    </w:rPr>
                                  </w:pPr>
                                  <w:r>
                                    <w:rPr>
                                      <w:sz w:val="16"/>
                                    </w:rPr>
                                    <w:t>Trigger</w:t>
                                  </w:r>
                                </w:p>
                              </w:tc>
                              <w:tc>
                                <w:tcPr>
                                  <w:tcW w:w="1427" w:type="dxa"/>
                                </w:tcPr>
                                <w:p w14:paraId="646B5972" w14:textId="231419E4" w:rsidR="00943E8B" w:rsidRPr="004F61D8" w:rsidRDefault="00943E8B" w:rsidP="0076152B">
                                  <w:pPr>
                                    <w:rPr>
                                      <w:sz w:val="16"/>
                                    </w:rPr>
                                  </w:pPr>
                                  <w:r>
                                    <w:rPr>
                                      <w:sz w:val="16"/>
                                    </w:rPr>
                                    <w:t xml:space="preserve"> </w:t>
                                  </w:r>
                                  <w:r>
                                    <w:rPr>
                                      <w:sz w:val="16"/>
                                    </w:rPr>
                                    <w:t>Player Touch</w:t>
                                  </w:r>
                                </w:p>
                              </w:tc>
                            </w:tr>
                            <w:tr w:rsidR="00943E8B" w:rsidRPr="004F61D8" w14:paraId="419AC68E" w14:textId="77777777" w:rsidTr="00933FBD">
                              <w:trPr>
                                <w:trHeight w:val="176"/>
                              </w:trPr>
                              <w:tc>
                                <w:tcPr>
                                  <w:tcW w:w="630" w:type="dxa"/>
                                  <w:vMerge/>
                                </w:tcPr>
                                <w:p w14:paraId="6A9013B1" w14:textId="77777777" w:rsidR="00943E8B" w:rsidRPr="004F61D8" w:rsidRDefault="00943E8B" w:rsidP="0076152B">
                                  <w:pPr>
                                    <w:rPr>
                                      <w:sz w:val="16"/>
                                    </w:rPr>
                                  </w:pPr>
                                </w:p>
                              </w:tc>
                              <w:tc>
                                <w:tcPr>
                                  <w:tcW w:w="630" w:type="dxa"/>
                                  <w:shd w:val="clear" w:color="auto" w:fill="AEAAAA" w:themeFill="background2" w:themeFillShade="BF"/>
                                  <w:vAlign w:val="center"/>
                                </w:tcPr>
                                <w:p w14:paraId="345058AD" w14:textId="77777777" w:rsidR="00943E8B" w:rsidRDefault="00943E8B" w:rsidP="00933FBD">
                                  <w:pPr>
                                    <w:jc w:val="center"/>
                                    <w:rPr>
                                      <w:sz w:val="16"/>
                                    </w:rPr>
                                  </w:pPr>
                                  <w:r>
                                    <w:rPr>
                                      <w:sz w:val="16"/>
                                    </w:rPr>
                                    <w:t>Page</w:t>
                                  </w:r>
                                </w:p>
                              </w:tc>
                              <w:tc>
                                <w:tcPr>
                                  <w:tcW w:w="1427" w:type="dxa"/>
                                </w:tcPr>
                                <w:p w14:paraId="0966A37E" w14:textId="351B3DFF" w:rsidR="00943E8B" w:rsidRDefault="00943E8B" w:rsidP="0076152B">
                                  <w:pPr>
                                    <w:rPr>
                                      <w:sz w:val="16"/>
                                    </w:rPr>
                                  </w:pPr>
                                  <w:r>
                                    <w:rPr>
                                      <w:sz w:val="16"/>
                                    </w:rPr>
                                    <w:t xml:space="preserve"> </w:t>
                                  </w:r>
                                  <w:r>
                                    <w:rPr>
                                      <w:sz w:val="16"/>
                                    </w:rPr>
                                    <w:t>1</w:t>
                                  </w:r>
                                </w:p>
                              </w:tc>
                            </w:tr>
                            <w:tr w:rsidR="00943E8B" w:rsidRPr="004F61D8" w14:paraId="2822DEE8" w14:textId="77777777" w:rsidTr="00933FBD">
                              <w:trPr>
                                <w:trHeight w:val="176"/>
                              </w:trPr>
                              <w:tc>
                                <w:tcPr>
                                  <w:tcW w:w="630" w:type="dxa"/>
                                  <w:vMerge/>
                                </w:tcPr>
                                <w:p w14:paraId="69C00EC0" w14:textId="77777777" w:rsidR="00943E8B" w:rsidRPr="004F61D8" w:rsidRDefault="00943E8B" w:rsidP="0076152B">
                                  <w:pPr>
                                    <w:rPr>
                                      <w:sz w:val="16"/>
                                    </w:rPr>
                                  </w:pPr>
                                </w:p>
                              </w:tc>
                              <w:tc>
                                <w:tcPr>
                                  <w:tcW w:w="630" w:type="dxa"/>
                                  <w:shd w:val="clear" w:color="auto" w:fill="AEAAAA" w:themeFill="background2" w:themeFillShade="BF"/>
                                  <w:vAlign w:val="center"/>
                                </w:tcPr>
                                <w:p w14:paraId="0802BB70" w14:textId="77777777" w:rsidR="00943E8B" w:rsidRDefault="00943E8B" w:rsidP="00933FBD">
                                  <w:pPr>
                                    <w:jc w:val="center"/>
                                    <w:rPr>
                                      <w:sz w:val="16"/>
                                    </w:rPr>
                                  </w:pPr>
                                  <w:r w:rsidRPr="00694C3E">
                                    <w:rPr>
                                      <w:sz w:val="14"/>
                                    </w:rPr>
                                    <w:t>Condition</w:t>
                                  </w:r>
                                </w:p>
                              </w:tc>
                              <w:tc>
                                <w:tcPr>
                                  <w:tcW w:w="1427" w:type="dxa"/>
                                </w:tcPr>
                                <w:p w14:paraId="6BDD6970" w14:textId="4DB9B26D" w:rsidR="00943E8B" w:rsidRDefault="00943E8B" w:rsidP="0076152B">
                                  <w:pPr>
                                    <w:rPr>
                                      <w:sz w:val="16"/>
                                    </w:rPr>
                                  </w:pPr>
                                  <w:r>
                                    <w:rPr>
                                      <w:sz w:val="16"/>
                                    </w:rPr>
                                    <w:t xml:space="preserve"> </w:t>
                                  </w:r>
                                  <w:r>
                                    <w:rPr>
                                      <w:sz w:val="16"/>
                                    </w:rPr>
                                    <w:t>none</w:t>
                                  </w:r>
                                </w:p>
                              </w:tc>
                            </w:tr>
                            <w:tr w:rsidR="00943E8B" w:rsidRPr="004F61D8" w14:paraId="56B35051" w14:textId="77777777" w:rsidTr="00933FBD">
                              <w:trPr>
                                <w:trHeight w:val="176"/>
                              </w:trPr>
                              <w:tc>
                                <w:tcPr>
                                  <w:tcW w:w="630" w:type="dxa"/>
                                  <w:vMerge/>
                                </w:tcPr>
                                <w:p w14:paraId="5CCE2F70" w14:textId="77777777" w:rsidR="00943E8B" w:rsidRPr="004F61D8" w:rsidRDefault="00943E8B" w:rsidP="0076152B">
                                  <w:pPr>
                                    <w:rPr>
                                      <w:sz w:val="16"/>
                                    </w:rPr>
                                  </w:pPr>
                                </w:p>
                              </w:tc>
                              <w:tc>
                                <w:tcPr>
                                  <w:tcW w:w="630" w:type="dxa"/>
                                  <w:shd w:val="clear" w:color="auto" w:fill="AEAAAA" w:themeFill="background2" w:themeFillShade="BF"/>
                                  <w:vAlign w:val="center"/>
                                </w:tcPr>
                                <w:p w14:paraId="6CFECEA0" w14:textId="77777777" w:rsidR="00943E8B" w:rsidRPr="00AE4FA5" w:rsidRDefault="00943E8B" w:rsidP="00933FBD">
                                  <w:pPr>
                                    <w:jc w:val="center"/>
                                    <w:rPr>
                                      <w:sz w:val="16"/>
                                    </w:rPr>
                                  </w:pPr>
                                  <w:r>
                                    <w:rPr>
                                      <w:sz w:val="16"/>
                                    </w:rPr>
                                    <w:t>Options</w:t>
                                  </w:r>
                                </w:p>
                              </w:tc>
                              <w:tc>
                                <w:tcPr>
                                  <w:tcW w:w="1427" w:type="dxa"/>
                                </w:tcPr>
                                <w:p w14:paraId="0649C265" w14:textId="77777777" w:rsidR="00943E8B" w:rsidRDefault="00943E8B" w:rsidP="0076152B">
                                  <w:pPr>
                                    <w:rPr>
                                      <w:sz w:val="16"/>
                                    </w:rPr>
                                  </w:pPr>
                                  <w:r>
                                    <w:rPr>
                                      <w:sz w:val="16"/>
                                    </w:rPr>
                                    <w:t xml:space="preserve"> Direction Fix</w:t>
                                  </w:r>
                                </w:p>
                              </w:tc>
                            </w:tr>
                          </w:tbl>
                          <w:p w14:paraId="381D1309" w14:textId="77777777" w:rsidR="00943E8B" w:rsidRDefault="00943E8B" w:rsidP="00943E8B"/>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494346A0" id="Rectangle: Rounded Corners 589498733" o:spid="_x0000_s1086" style="width:125.7pt;height:82.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" fillcolor="white [3201]" strokecolor="black [3200]" strokeweight="1pt">
                <v:stroke joinstyle="miter"/>
                <v:textbox inset="0,0,0,0">
                  <w:txbxContent>
                    <w:p w14:paraId="5E9205F6" w14:textId="77777777" w:rsidR="00943E8B" w:rsidRDefault="00943E8B" w:rsidP="00943E8B">
                      <w:pPr>
                        <w:jc w:val="center"/>
                      </w:pPr>
                      <w:r>
                        <w:rPr>
                          <w:noProof/>
                        </w:rPr>
                        <w:drawing>
                          <wp:inline distT="0" distB="0" distL="0" distR="0" wp14:anchorId="4E70116B" wp14:editId="3C5904D9">
                            <wp:extent cx="140677" cy="128982"/>
                            <wp:effectExtent l="0" t="0" r="0" b="4445"/>
                            <wp:docPr id="774581579" name="Picture 774581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6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630"/>
                        <w:gridCol w:w="630"/>
                        <w:gridCol w:w="1427"/>
                      </w:tblGrid>
                      <w:tr w:rsidR="00943E8B" w:rsidRPr="004F61D8" w14:paraId="484483CA" w14:textId="77777777" w:rsidTr="00933FBD">
                        <w:trPr>
                          <w:trHeight w:val="188"/>
                        </w:trPr>
                        <w:tc>
                          <w:tcPr>
                            <w:tcW w:w="630" w:type="dxa"/>
                            <w:vMerge w:val="restart"/>
                            <w:tcBorders>
                              <w:top w:val="single" w:sz="4" w:space="0" w:color="auto"/>
                            </w:tcBorders>
                            <w:vAlign w:val="center"/>
                          </w:tcPr>
                          <w:p w14:paraId="22FB9C97" w14:textId="77777777" w:rsidR="00943E8B" w:rsidRPr="004F61D8" w:rsidRDefault="00943E8B" w:rsidP="00933FBD">
                            <w:pPr>
                              <w:jc w:val="center"/>
                              <w:rPr>
                                <w:sz w:val="16"/>
                              </w:rPr>
                            </w:pPr>
                            <w:r>
                              <w:object w:dxaOrig="720" w:dyaOrig="720" w14:anchorId="78E0AE77">
                                <v:shape id="_x0000_i1185" type="#_x0000_t75" style="width:21.75pt;height:21.75pt" o:ole="">
                                  <v:imagedata r:id="rId112" o:title=""/>
                                </v:shape>
                                <o:OLEObject Type="Embed" ProgID="PBrush" ShapeID="_x0000_i1185" DrawAspect="Content" ObjectID="_1802254741" r:id="rId195"/>
                              </w:object>
                            </w:r>
                          </w:p>
                        </w:tc>
                        <w:tc>
                          <w:tcPr>
                            <w:tcW w:w="630" w:type="dxa"/>
                            <w:tcBorders>
                              <w:top w:val="single" w:sz="4" w:space="0" w:color="auto"/>
                            </w:tcBorders>
                            <w:shd w:val="clear" w:color="auto" w:fill="AEAAAA" w:themeFill="background2" w:themeFillShade="BF"/>
                            <w:vAlign w:val="center"/>
                          </w:tcPr>
                          <w:p w14:paraId="29B307C0" w14:textId="77777777" w:rsidR="00943E8B" w:rsidRPr="004F61D8" w:rsidRDefault="00943E8B" w:rsidP="00933FBD">
                            <w:pPr>
                              <w:jc w:val="center"/>
                              <w:rPr>
                                <w:sz w:val="16"/>
                              </w:rPr>
                            </w:pPr>
                            <w:r w:rsidRPr="004F61D8">
                              <w:rPr>
                                <w:sz w:val="16"/>
                              </w:rPr>
                              <w:t>Name</w:t>
                            </w:r>
                          </w:p>
                        </w:tc>
                        <w:tc>
                          <w:tcPr>
                            <w:tcW w:w="1427" w:type="dxa"/>
                            <w:tcBorders>
                              <w:top w:val="single" w:sz="4" w:space="0" w:color="auto"/>
                            </w:tcBorders>
                          </w:tcPr>
                          <w:p w14:paraId="543D21BF" w14:textId="25757900" w:rsidR="00943E8B" w:rsidRPr="004F61D8" w:rsidRDefault="00943E8B" w:rsidP="0076152B">
                            <w:pPr>
                              <w:rPr>
                                <w:sz w:val="16"/>
                              </w:rPr>
                            </w:pPr>
                            <w:r>
                              <w:rPr>
                                <w:sz w:val="16"/>
                              </w:rPr>
                              <w:t xml:space="preserve"> </w:t>
                            </w:r>
                            <w:r>
                              <w:rPr>
                                <w:sz w:val="16"/>
                              </w:rPr>
                              <w:t>Lava Walk</w:t>
                            </w:r>
                          </w:p>
                        </w:tc>
                      </w:tr>
                      <w:tr w:rsidR="00943E8B" w:rsidRPr="004F61D8" w14:paraId="2FC26FEA" w14:textId="77777777" w:rsidTr="00933FBD">
                        <w:trPr>
                          <w:trHeight w:val="188"/>
                        </w:trPr>
                        <w:tc>
                          <w:tcPr>
                            <w:tcW w:w="630" w:type="dxa"/>
                            <w:vMerge/>
                          </w:tcPr>
                          <w:p w14:paraId="0780A957" w14:textId="77777777" w:rsidR="00943E8B" w:rsidRPr="004F61D8" w:rsidRDefault="00943E8B" w:rsidP="0076152B">
                            <w:pPr>
                              <w:rPr>
                                <w:sz w:val="16"/>
                              </w:rPr>
                            </w:pPr>
                          </w:p>
                        </w:tc>
                        <w:tc>
                          <w:tcPr>
                            <w:tcW w:w="630" w:type="dxa"/>
                            <w:shd w:val="clear" w:color="auto" w:fill="AEAAAA" w:themeFill="background2" w:themeFillShade="BF"/>
                            <w:vAlign w:val="center"/>
                          </w:tcPr>
                          <w:p w14:paraId="6DED109F" w14:textId="77777777" w:rsidR="00943E8B" w:rsidRPr="004F61D8" w:rsidRDefault="00943E8B" w:rsidP="00933FBD">
                            <w:pPr>
                              <w:jc w:val="center"/>
                              <w:rPr>
                                <w:sz w:val="16"/>
                              </w:rPr>
                            </w:pPr>
                            <w:r>
                              <w:rPr>
                                <w:sz w:val="16"/>
                              </w:rPr>
                              <w:t>Priority</w:t>
                            </w:r>
                          </w:p>
                        </w:tc>
                        <w:tc>
                          <w:tcPr>
                            <w:tcW w:w="1427" w:type="dxa"/>
                          </w:tcPr>
                          <w:p w14:paraId="3AA38F6F" w14:textId="64B517E8" w:rsidR="00943E8B" w:rsidRPr="004F61D8" w:rsidRDefault="00943E8B" w:rsidP="0076152B">
                            <w:pPr>
                              <w:rPr>
                                <w:sz w:val="16"/>
                              </w:rPr>
                            </w:pPr>
                            <w:r>
                              <w:rPr>
                                <w:sz w:val="16"/>
                              </w:rPr>
                              <w:t xml:space="preserve"> </w:t>
                            </w:r>
                            <w:r>
                              <w:rPr>
                                <w:sz w:val="16"/>
                              </w:rPr>
                              <w:t>Same As Player</w:t>
                            </w:r>
                          </w:p>
                        </w:tc>
                      </w:tr>
                      <w:tr w:rsidR="00943E8B" w:rsidRPr="004F61D8" w14:paraId="05535FD5" w14:textId="77777777" w:rsidTr="00933FBD">
                        <w:trPr>
                          <w:trHeight w:val="176"/>
                        </w:trPr>
                        <w:tc>
                          <w:tcPr>
                            <w:tcW w:w="630" w:type="dxa"/>
                            <w:vMerge/>
                          </w:tcPr>
                          <w:p w14:paraId="514C2EA3" w14:textId="77777777" w:rsidR="00943E8B" w:rsidRPr="004F61D8" w:rsidRDefault="00943E8B" w:rsidP="0076152B">
                            <w:pPr>
                              <w:rPr>
                                <w:sz w:val="16"/>
                              </w:rPr>
                            </w:pPr>
                          </w:p>
                        </w:tc>
                        <w:tc>
                          <w:tcPr>
                            <w:tcW w:w="630" w:type="dxa"/>
                            <w:shd w:val="clear" w:color="auto" w:fill="AEAAAA" w:themeFill="background2" w:themeFillShade="BF"/>
                            <w:vAlign w:val="center"/>
                          </w:tcPr>
                          <w:p w14:paraId="72A5F9C1" w14:textId="77777777" w:rsidR="00943E8B" w:rsidRPr="004F61D8" w:rsidRDefault="00943E8B" w:rsidP="00933FBD">
                            <w:pPr>
                              <w:jc w:val="center"/>
                              <w:rPr>
                                <w:sz w:val="16"/>
                              </w:rPr>
                            </w:pPr>
                            <w:r>
                              <w:rPr>
                                <w:sz w:val="16"/>
                              </w:rPr>
                              <w:t>Trigger</w:t>
                            </w:r>
                          </w:p>
                        </w:tc>
                        <w:tc>
                          <w:tcPr>
                            <w:tcW w:w="1427" w:type="dxa"/>
                          </w:tcPr>
                          <w:p w14:paraId="646B5972" w14:textId="231419E4" w:rsidR="00943E8B" w:rsidRPr="004F61D8" w:rsidRDefault="00943E8B" w:rsidP="0076152B">
                            <w:pPr>
                              <w:rPr>
                                <w:sz w:val="16"/>
                              </w:rPr>
                            </w:pPr>
                            <w:r>
                              <w:rPr>
                                <w:sz w:val="16"/>
                              </w:rPr>
                              <w:t xml:space="preserve"> </w:t>
                            </w:r>
                            <w:r>
                              <w:rPr>
                                <w:sz w:val="16"/>
                              </w:rPr>
                              <w:t>Player Touch</w:t>
                            </w:r>
                          </w:p>
                        </w:tc>
                      </w:tr>
                      <w:tr w:rsidR="00943E8B" w:rsidRPr="004F61D8" w14:paraId="419AC68E" w14:textId="77777777" w:rsidTr="00933FBD">
                        <w:trPr>
                          <w:trHeight w:val="176"/>
                        </w:trPr>
                        <w:tc>
                          <w:tcPr>
                            <w:tcW w:w="630" w:type="dxa"/>
                            <w:vMerge/>
                          </w:tcPr>
                          <w:p w14:paraId="6A9013B1" w14:textId="77777777" w:rsidR="00943E8B" w:rsidRPr="004F61D8" w:rsidRDefault="00943E8B" w:rsidP="0076152B">
                            <w:pPr>
                              <w:rPr>
                                <w:sz w:val="16"/>
                              </w:rPr>
                            </w:pPr>
                          </w:p>
                        </w:tc>
                        <w:tc>
                          <w:tcPr>
                            <w:tcW w:w="630" w:type="dxa"/>
                            <w:shd w:val="clear" w:color="auto" w:fill="AEAAAA" w:themeFill="background2" w:themeFillShade="BF"/>
                            <w:vAlign w:val="center"/>
                          </w:tcPr>
                          <w:p w14:paraId="345058AD" w14:textId="77777777" w:rsidR="00943E8B" w:rsidRDefault="00943E8B" w:rsidP="00933FBD">
                            <w:pPr>
                              <w:jc w:val="center"/>
                              <w:rPr>
                                <w:sz w:val="16"/>
                              </w:rPr>
                            </w:pPr>
                            <w:r>
                              <w:rPr>
                                <w:sz w:val="16"/>
                              </w:rPr>
                              <w:t>Page</w:t>
                            </w:r>
                          </w:p>
                        </w:tc>
                        <w:tc>
                          <w:tcPr>
                            <w:tcW w:w="1427" w:type="dxa"/>
                          </w:tcPr>
                          <w:p w14:paraId="0966A37E" w14:textId="351B3DFF" w:rsidR="00943E8B" w:rsidRDefault="00943E8B" w:rsidP="0076152B">
                            <w:pPr>
                              <w:rPr>
                                <w:sz w:val="16"/>
                              </w:rPr>
                            </w:pPr>
                            <w:r>
                              <w:rPr>
                                <w:sz w:val="16"/>
                              </w:rPr>
                              <w:t xml:space="preserve"> </w:t>
                            </w:r>
                            <w:r>
                              <w:rPr>
                                <w:sz w:val="16"/>
                              </w:rPr>
                              <w:t>1</w:t>
                            </w:r>
                          </w:p>
                        </w:tc>
                      </w:tr>
                      <w:tr w:rsidR="00943E8B" w:rsidRPr="004F61D8" w14:paraId="2822DEE8" w14:textId="77777777" w:rsidTr="00933FBD">
                        <w:trPr>
                          <w:trHeight w:val="176"/>
                        </w:trPr>
                        <w:tc>
                          <w:tcPr>
                            <w:tcW w:w="630" w:type="dxa"/>
                            <w:vMerge/>
                          </w:tcPr>
                          <w:p w14:paraId="69C00EC0" w14:textId="77777777" w:rsidR="00943E8B" w:rsidRPr="004F61D8" w:rsidRDefault="00943E8B" w:rsidP="0076152B">
                            <w:pPr>
                              <w:rPr>
                                <w:sz w:val="16"/>
                              </w:rPr>
                            </w:pPr>
                          </w:p>
                        </w:tc>
                        <w:tc>
                          <w:tcPr>
                            <w:tcW w:w="630" w:type="dxa"/>
                            <w:shd w:val="clear" w:color="auto" w:fill="AEAAAA" w:themeFill="background2" w:themeFillShade="BF"/>
                            <w:vAlign w:val="center"/>
                          </w:tcPr>
                          <w:p w14:paraId="0802BB70" w14:textId="77777777" w:rsidR="00943E8B" w:rsidRDefault="00943E8B" w:rsidP="00933FBD">
                            <w:pPr>
                              <w:jc w:val="center"/>
                              <w:rPr>
                                <w:sz w:val="16"/>
                              </w:rPr>
                            </w:pPr>
                            <w:r w:rsidRPr="00694C3E">
                              <w:rPr>
                                <w:sz w:val="14"/>
                              </w:rPr>
                              <w:t>Condition</w:t>
                            </w:r>
                          </w:p>
                        </w:tc>
                        <w:tc>
                          <w:tcPr>
                            <w:tcW w:w="1427" w:type="dxa"/>
                          </w:tcPr>
                          <w:p w14:paraId="6BDD6970" w14:textId="4DB9B26D" w:rsidR="00943E8B" w:rsidRDefault="00943E8B" w:rsidP="0076152B">
                            <w:pPr>
                              <w:rPr>
                                <w:sz w:val="16"/>
                              </w:rPr>
                            </w:pPr>
                            <w:r>
                              <w:rPr>
                                <w:sz w:val="16"/>
                              </w:rPr>
                              <w:t xml:space="preserve"> </w:t>
                            </w:r>
                            <w:r>
                              <w:rPr>
                                <w:sz w:val="16"/>
                              </w:rPr>
                              <w:t>none</w:t>
                            </w:r>
                          </w:p>
                        </w:tc>
                      </w:tr>
                      <w:tr w:rsidR="00943E8B" w:rsidRPr="004F61D8" w14:paraId="56B35051" w14:textId="77777777" w:rsidTr="00933FBD">
                        <w:trPr>
                          <w:trHeight w:val="176"/>
                        </w:trPr>
                        <w:tc>
                          <w:tcPr>
                            <w:tcW w:w="630" w:type="dxa"/>
                            <w:vMerge/>
                          </w:tcPr>
                          <w:p w14:paraId="5CCE2F70" w14:textId="77777777" w:rsidR="00943E8B" w:rsidRPr="004F61D8" w:rsidRDefault="00943E8B" w:rsidP="0076152B">
                            <w:pPr>
                              <w:rPr>
                                <w:sz w:val="16"/>
                              </w:rPr>
                            </w:pPr>
                          </w:p>
                        </w:tc>
                        <w:tc>
                          <w:tcPr>
                            <w:tcW w:w="630" w:type="dxa"/>
                            <w:shd w:val="clear" w:color="auto" w:fill="AEAAAA" w:themeFill="background2" w:themeFillShade="BF"/>
                            <w:vAlign w:val="center"/>
                          </w:tcPr>
                          <w:p w14:paraId="6CFECEA0" w14:textId="77777777" w:rsidR="00943E8B" w:rsidRPr="00AE4FA5" w:rsidRDefault="00943E8B" w:rsidP="00933FBD">
                            <w:pPr>
                              <w:jc w:val="center"/>
                              <w:rPr>
                                <w:sz w:val="16"/>
                              </w:rPr>
                            </w:pPr>
                            <w:r>
                              <w:rPr>
                                <w:sz w:val="16"/>
                              </w:rPr>
                              <w:t>Options</w:t>
                            </w:r>
                          </w:p>
                        </w:tc>
                        <w:tc>
                          <w:tcPr>
                            <w:tcW w:w="1427" w:type="dxa"/>
                          </w:tcPr>
                          <w:p w14:paraId="0649C265" w14:textId="77777777" w:rsidR="00943E8B" w:rsidRDefault="00943E8B" w:rsidP="0076152B">
                            <w:pPr>
                              <w:rPr>
                                <w:sz w:val="16"/>
                              </w:rPr>
                            </w:pPr>
                            <w:r>
                              <w:rPr>
                                <w:sz w:val="16"/>
                              </w:rPr>
                              <w:t xml:space="preserve"> Direction Fix</w:t>
                            </w:r>
                          </w:p>
                        </w:tc>
                      </w:tr>
                    </w:tbl>
                    <w:p w14:paraId="381D1309" w14:textId="77777777" w:rsidR="00943E8B" w:rsidRDefault="00943E8B" w:rsidP="00943E8B"/>
                  </w:txbxContent>
                </v:textbox>
                <w10:anchorlock/>
              </v:roundrect>
            </w:pict>
          </mc:Fallback>
        </mc:AlternateContent>
      </w:r>
      <w:r>
        <w:rPr>
          <w:i/>
          <w:noProof/>
        </w:rPr>
        <mc:AlternateContent>
          <mc:Choice Requires="wps">
            <w:drawing>
              <wp:inline distT="0" distB="0" distL="0" distR="0" wp14:anchorId="5A43F0B1" wp14:editId="7B75AC62">
                <wp:extent cx="1596235" cy="1047750"/>
                <wp:effectExtent l="0" t="0" r="23495" b="19050"/>
                <wp:docPr id="57613741" name="Rectangle: Rounded Corners 57613741"/>
                <wp:cNvGraphicFramePr/>
                <a:graphic xmlns:a="http://schemas.openxmlformats.org/drawingml/2006/main">
                  <a:graphicData uri="http://schemas.microsoft.com/office/word/2010/wordprocessingShape">
                    <wps:wsp>
                      <wps:cNvSpPr/>
                      <wps:spPr>
                        <a:xfrm>
                          <a:off x="0" y="0"/>
                          <a:ext cx="1596235" cy="1047750"/>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3BF7F8C5" w14:textId="77777777" w:rsidR="00943E8B" w:rsidRDefault="00943E8B" w:rsidP="00943E8B">
                            <w:pPr>
                              <w:jc w:val="center"/>
                            </w:pPr>
                            <w:r>
                              <w:rPr>
                                <w:noProof/>
                              </w:rPr>
                              <w:drawing>
                                <wp:inline distT="0" distB="0" distL="0" distR="0" wp14:anchorId="563A3317" wp14:editId="11C6D37F">
                                  <wp:extent cx="140677" cy="128982"/>
                                  <wp:effectExtent l="0" t="0" r="0" b="4445"/>
                                  <wp:docPr id="1888310551" name="Picture 1888310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6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630"/>
                              <w:gridCol w:w="630"/>
                              <w:gridCol w:w="1427"/>
                            </w:tblGrid>
                            <w:tr w:rsidR="00943E8B" w:rsidRPr="004F61D8" w14:paraId="29E1710A" w14:textId="77777777" w:rsidTr="00933FBD">
                              <w:trPr>
                                <w:trHeight w:val="188"/>
                              </w:trPr>
                              <w:tc>
                                <w:tcPr>
                                  <w:tcW w:w="630" w:type="dxa"/>
                                  <w:vMerge w:val="restart"/>
                                  <w:tcBorders>
                                    <w:top w:val="single" w:sz="4" w:space="0" w:color="auto"/>
                                  </w:tcBorders>
                                  <w:vAlign w:val="center"/>
                                </w:tcPr>
                                <w:p w14:paraId="330F5FE1" w14:textId="77777777" w:rsidR="00943E8B" w:rsidRPr="004F61D8" w:rsidRDefault="00943E8B" w:rsidP="00933FBD">
                                  <w:pPr>
                                    <w:jc w:val="center"/>
                                    <w:rPr>
                                      <w:sz w:val="16"/>
                                    </w:rPr>
                                  </w:pPr>
                                  <w:r>
                                    <w:object w:dxaOrig="720" w:dyaOrig="720" w14:anchorId="2B502068">
                                      <v:shape id="_x0000_i1349" type="#_x0000_t75" style="width:21.75pt;height:21.75pt" o:ole="">
                                        <v:imagedata r:id="rId112" o:title=""/>
                                      </v:shape>
                                      <o:OLEObject Type="Embed" ProgID="PBrush" ShapeID="_x0000_i1349" DrawAspect="Content" ObjectID="_1802254742" r:id="rId196"/>
                                    </w:object>
                                  </w:r>
                                </w:p>
                              </w:tc>
                              <w:tc>
                                <w:tcPr>
                                  <w:tcW w:w="630" w:type="dxa"/>
                                  <w:tcBorders>
                                    <w:top w:val="single" w:sz="4" w:space="0" w:color="auto"/>
                                  </w:tcBorders>
                                  <w:shd w:val="clear" w:color="auto" w:fill="AEAAAA" w:themeFill="background2" w:themeFillShade="BF"/>
                                  <w:vAlign w:val="center"/>
                                </w:tcPr>
                                <w:p w14:paraId="6FDE0B0F" w14:textId="77777777" w:rsidR="00943E8B" w:rsidRPr="004F61D8" w:rsidRDefault="00943E8B" w:rsidP="00933FBD">
                                  <w:pPr>
                                    <w:jc w:val="center"/>
                                    <w:rPr>
                                      <w:sz w:val="16"/>
                                    </w:rPr>
                                  </w:pPr>
                                  <w:r w:rsidRPr="004F61D8">
                                    <w:rPr>
                                      <w:sz w:val="16"/>
                                    </w:rPr>
                                    <w:t>Name</w:t>
                                  </w:r>
                                </w:p>
                              </w:tc>
                              <w:tc>
                                <w:tcPr>
                                  <w:tcW w:w="1427" w:type="dxa"/>
                                  <w:tcBorders>
                                    <w:top w:val="single" w:sz="4" w:space="0" w:color="auto"/>
                                  </w:tcBorders>
                                </w:tcPr>
                                <w:p w14:paraId="345B33DD" w14:textId="41AE50BA" w:rsidR="00943E8B" w:rsidRPr="004F61D8" w:rsidRDefault="00943E8B" w:rsidP="0076152B">
                                  <w:pPr>
                                    <w:rPr>
                                      <w:sz w:val="16"/>
                                    </w:rPr>
                                  </w:pPr>
                                  <w:r>
                                    <w:rPr>
                                      <w:sz w:val="16"/>
                                    </w:rPr>
                                    <w:t xml:space="preserve"> </w:t>
                                  </w:r>
                                  <w:r>
                                    <w:rPr>
                                      <w:sz w:val="16"/>
                                    </w:rPr>
                                    <w:t>Lava Walk</w:t>
                                  </w:r>
                                </w:p>
                              </w:tc>
                            </w:tr>
                            <w:tr w:rsidR="00943E8B" w:rsidRPr="004F61D8" w14:paraId="2174CE74" w14:textId="77777777" w:rsidTr="00933FBD">
                              <w:trPr>
                                <w:trHeight w:val="188"/>
                              </w:trPr>
                              <w:tc>
                                <w:tcPr>
                                  <w:tcW w:w="630" w:type="dxa"/>
                                  <w:vMerge/>
                                </w:tcPr>
                                <w:p w14:paraId="48BA589C" w14:textId="77777777" w:rsidR="00943E8B" w:rsidRPr="004F61D8" w:rsidRDefault="00943E8B" w:rsidP="0076152B">
                                  <w:pPr>
                                    <w:rPr>
                                      <w:sz w:val="16"/>
                                    </w:rPr>
                                  </w:pPr>
                                </w:p>
                              </w:tc>
                              <w:tc>
                                <w:tcPr>
                                  <w:tcW w:w="630" w:type="dxa"/>
                                  <w:shd w:val="clear" w:color="auto" w:fill="AEAAAA" w:themeFill="background2" w:themeFillShade="BF"/>
                                  <w:vAlign w:val="center"/>
                                </w:tcPr>
                                <w:p w14:paraId="2FE6398E" w14:textId="77777777" w:rsidR="00943E8B" w:rsidRPr="004F61D8" w:rsidRDefault="00943E8B" w:rsidP="00933FBD">
                                  <w:pPr>
                                    <w:jc w:val="center"/>
                                    <w:rPr>
                                      <w:sz w:val="16"/>
                                    </w:rPr>
                                  </w:pPr>
                                  <w:r>
                                    <w:rPr>
                                      <w:sz w:val="16"/>
                                    </w:rPr>
                                    <w:t>Priority</w:t>
                                  </w:r>
                                </w:p>
                              </w:tc>
                              <w:tc>
                                <w:tcPr>
                                  <w:tcW w:w="1427" w:type="dxa"/>
                                </w:tcPr>
                                <w:p w14:paraId="2E3AD11B" w14:textId="77777777" w:rsidR="00943E8B" w:rsidRPr="004F61D8" w:rsidRDefault="00943E8B" w:rsidP="0076152B">
                                  <w:pPr>
                                    <w:rPr>
                                      <w:sz w:val="16"/>
                                    </w:rPr>
                                  </w:pPr>
                                  <w:r>
                                    <w:rPr>
                                      <w:sz w:val="16"/>
                                    </w:rPr>
                                    <w:t xml:space="preserve"> Below Player</w:t>
                                  </w:r>
                                </w:p>
                              </w:tc>
                            </w:tr>
                            <w:tr w:rsidR="00943E8B" w:rsidRPr="004F61D8" w14:paraId="3605F58F" w14:textId="77777777" w:rsidTr="00933FBD">
                              <w:trPr>
                                <w:trHeight w:val="176"/>
                              </w:trPr>
                              <w:tc>
                                <w:tcPr>
                                  <w:tcW w:w="630" w:type="dxa"/>
                                  <w:vMerge/>
                                </w:tcPr>
                                <w:p w14:paraId="19210339" w14:textId="77777777" w:rsidR="00943E8B" w:rsidRPr="004F61D8" w:rsidRDefault="00943E8B" w:rsidP="0076152B">
                                  <w:pPr>
                                    <w:rPr>
                                      <w:sz w:val="16"/>
                                    </w:rPr>
                                  </w:pPr>
                                </w:p>
                              </w:tc>
                              <w:tc>
                                <w:tcPr>
                                  <w:tcW w:w="630" w:type="dxa"/>
                                  <w:shd w:val="clear" w:color="auto" w:fill="AEAAAA" w:themeFill="background2" w:themeFillShade="BF"/>
                                  <w:vAlign w:val="center"/>
                                </w:tcPr>
                                <w:p w14:paraId="22855556" w14:textId="77777777" w:rsidR="00943E8B" w:rsidRPr="004F61D8" w:rsidRDefault="00943E8B" w:rsidP="00933FBD">
                                  <w:pPr>
                                    <w:jc w:val="center"/>
                                    <w:rPr>
                                      <w:sz w:val="16"/>
                                    </w:rPr>
                                  </w:pPr>
                                  <w:r>
                                    <w:rPr>
                                      <w:sz w:val="16"/>
                                    </w:rPr>
                                    <w:t>Trigger</w:t>
                                  </w:r>
                                </w:p>
                              </w:tc>
                              <w:tc>
                                <w:tcPr>
                                  <w:tcW w:w="1427" w:type="dxa"/>
                                </w:tcPr>
                                <w:p w14:paraId="70277D7C" w14:textId="33930CEF" w:rsidR="00943E8B" w:rsidRPr="004F61D8" w:rsidRDefault="00943E8B" w:rsidP="0076152B">
                                  <w:pPr>
                                    <w:rPr>
                                      <w:sz w:val="16"/>
                                    </w:rPr>
                                  </w:pPr>
                                  <w:r>
                                    <w:rPr>
                                      <w:sz w:val="16"/>
                                    </w:rPr>
                                    <w:t xml:space="preserve"> </w:t>
                                  </w:r>
                                  <w:r>
                                    <w:rPr>
                                      <w:sz w:val="16"/>
                                    </w:rPr>
                                    <w:t>Parallel</w:t>
                                  </w:r>
                                </w:p>
                              </w:tc>
                            </w:tr>
                            <w:tr w:rsidR="00943E8B" w:rsidRPr="004F61D8" w14:paraId="0EEF5A5A" w14:textId="77777777" w:rsidTr="00933FBD">
                              <w:trPr>
                                <w:trHeight w:val="176"/>
                              </w:trPr>
                              <w:tc>
                                <w:tcPr>
                                  <w:tcW w:w="630" w:type="dxa"/>
                                  <w:vMerge/>
                                </w:tcPr>
                                <w:p w14:paraId="1DAA3E00" w14:textId="77777777" w:rsidR="00943E8B" w:rsidRPr="004F61D8" w:rsidRDefault="00943E8B" w:rsidP="0076152B">
                                  <w:pPr>
                                    <w:rPr>
                                      <w:sz w:val="16"/>
                                    </w:rPr>
                                  </w:pPr>
                                </w:p>
                              </w:tc>
                              <w:tc>
                                <w:tcPr>
                                  <w:tcW w:w="630" w:type="dxa"/>
                                  <w:shd w:val="clear" w:color="auto" w:fill="AEAAAA" w:themeFill="background2" w:themeFillShade="BF"/>
                                  <w:vAlign w:val="center"/>
                                </w:tcPr>
                                <w:p w14:paraId="271951AE" w14:textId="77777777" w:rsidR="00943E8B" w:rsidRDefault="00943E8B" w:rsidP="00933FBD">
                                  <w:pPr>
                                    <w:jc w:val="center"/>
                                    <w:rPr>
                                      <w:sz w:val="16"/>
                                    </w:rPr>
                                  </w:pPr>
                                  <w:r>
                                    <w:rPr>
                                      <w:sz w:val="16"/>
                                    </w:rPr>
                                    <w:t>Page</w:t>
                                  </w:r>
                                </w:p>
                              </w:tc>
                              <w:tc>
                                <w:tcPr>
                                  <w:tcW w:w="1427" w:type="dxa"/>
                                </w:tcPr>
                                <w:p w14:paraId="115F4539" w14:textId="77777777" w:rsidR="00943E8B" w:rsidRDefault="00943E8B" w:rsidP="0076152B">
                                  <w:pPr>
                                    <w:rPr>
                                      <w:sz w:val="16"/>
                                    </w:rPr>
                                  </w:pPr>
                                  <w:r>
                                    <w:rPr>
                                      <w:sz w:val="16"/>
                                    </w:rPr>
                                    <w:t xml:space="preserve"> 2</w:t>
                                  </w:r>
                                </w:p>
                              </w:tc>
                            </w:tr>
                            <w:tr w:rsidR="00943E8B" w:rsidRPr="004F61D8" w14:paraId="5B8D371F" w14:textId="77777777" w:rsidTr="00933FBD">
                              <w:trPr>
                                <w:trHeight w:val="176"/>
                              </w:trPr>
                              <w:tc>
                                <w:tcPr>
                                  <w:tcW w:w="630" w:type="dxa"/>
                                  <w:vMerge/>
                                </w:tcPr>
                                <w:p w14:paraId="0F69DC7B" w14:textId="77777777" w:rsidR="00943E8B" w:rsidRPr="004F61D8" w:rsidRDefault="00943E8B" w:rsidP="0076152B">
                                  <w:pPr>
                                    <w:rPr>
                                      <w:sz w:val="16"/>
                                    </w:rPr>
                                  </w:pPr>
                                </w:p>
                              </w:tc>
                              <w:tc>
                                <w:tcPr>
                                  <w:tcW w:w="630" w:type="dxa"/>
                                  <w:shd w:val="clear" w:color="auto" w:fill="AEAAAA" w:themeFill="background2" w:themeFillShade="BF"/>
                                  <w:vAlign w:val="center"/>
                                </w:tcPr>
                                <w:p w14:paraId="6B3C0D7C" w14:textId="77777777" w:rsidR="00943E8B" w:rsidRDefault="00943E8B" w:rsidP="00933FBD">
                                  <w:pPr>
                                    <w:jc w:val="center"/>
                                    <w:rPr>
                                      <w:sz w:val="16"/>
                                    </w:rPr>
                                  </w:pPr>
                                  <w:r w:rsidRPr="00694C3E">
                                    <w:rPr>
                                      <w:sz w:val="14"/>
                                    </w:rPr>
                                    <w:t>Condition</w:t>
                                  </w:r>
                                </w:p>
                              </w:tc>
                              <w:tc>
                                <w:tcPr>
                                  <w:tcW w:w="1427" w:type="dxa"/>
                                </w:tcPr>
                                <w:p w14:paraId="79DE2DBA" w14:textId="77777777" w:rsidR="00943E8B" w:rsidRDefault="00943E8B" w:rsidP="0076152B">
                                  <w:pPr>
                                    <w:rPr>
                                      <w:sz w:val="16"/>
                                    </w:rPr>
                                  </w:pPr>
                                  <w:r>
                                    <w:rPr>
                                      <w:sz w:val="16"/>
                                    </w:rPr>
                                    <w:t xml:space="preserve"> Self-Switch A</w:t>
                                  </w:r>
                                </w:p>
                              </w:tc>
                            </w:tr>
                            <w:tr w:rsidR="00943E8B" w:rsidRPr="004F61D8" w14:paraId="2DB1206F" w14:textId="77777777" w:rsidTr="00933FBD">
                              <w:trPr>
                                <w:trHeight w:val="176"/>
                              </w:trPr>
                              <w:tc>
                                <w:tcPr>
                                  <w:tcW w:w="630" w:type="dxa"/>
                                  <w:vMerge/>
                                </w:tcPr>
                                <w:p w14:paraId="53889885" w14:textId="77777777" w:rsidR="00943E8B" w:rsidRPr="004F61D8" w:rsidRDefault="00943E8B" w:rsidP="0076152B">
                                  <w:pPr>
                                    <w:rPr>
                                      <w:sz w:val="16"/>
                                    </w:rPr>
                                  </w:pPr>
                                </w:p>
                              </w:tc>
                              <w:tc>
                                <w:tcPr>
                                  <w:tcW w:w="630" w:type="dxa"/>
                                  <w:shd w:val="clear" w:color="auto" w:fill="AEAAAA" w:themeFill="background2" w:themeFillShade="BF"/>
                                  <w:vAlign w:val="center"/>
                                </w:tcPr>
                                <w:p w14:paraId="3A50149D" w14:textId="77777777" w:rsidR="00943E8B" w:rsidRPr="00AE4FA5" w:rsidRDefault="00943E8B" w:rsidP="00933FBD">
                                  <w:pPr>
                                    <w:jc w:val="center"/>
                                    <w:rPr>
                                      <w:sz w:val="16"/>
                                    </w:rPr>
                                  </w:pPr>
                                  <w:r>
                                    <w:rPr>
                                      <w:sz w:val="16"/>
                                    </w:rPr>
                                    <w:t>Options</w:t>
                                  </w:r>
                                </w:p>
                              </w:tc>
                              <w:tc>
                                <w:tcPr>
                                  <w:tcW w:w="1427" w:type="dxa"/>
                                </w:tcPr>
                                <w:p w14:paraId="2D338CE6" w14:textId="77777777" w:rsidR="00943E8B" w:rsidRDefault="00943E8B" w:rsidP="0076152B">
                                  <w:pPr>
                                    <w:rPr>
                                      <w:sz w:val="16"/>
                                    </w:rPr>
                                  </w:pPr>
                                  <w:r>
                                    <w:rPr>
                                      <w:sz w:val="16"/>
                                    </w:rPr>
                                    <w:t xml:space="preserve"> Direction Fix</w:t>
                                  </w:r>
                                </w:p>
                              </w:tc>
                            </w:tr>
                          </w:tbl>
                          <w:p w14:paraId="7F3603BC" w14:textId="77777777" w:rsidR="00943E8B" w:rsidRDefault="00943E8B" w:rsidP="00943E8B"/>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5A43F0B1" id="Rectangle: Rounded Corners 57613741" o:spid="_x0000_s1087" style="width:125.7pt;height:82.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" fillcolor="white [3201]" strokecolor="black [3200]" strokeweight="1pt">
                <v:stroke joinstyle="miter"/>
                <v:textbox inset="0,0,0,0">
                  <w:txbxContent>
                    <w:p w14:paraId="3BF7F8C5" w14:textId="77777777" w:rsidR="00943E8B" w:rsidRDefault="00943E8B" w:rsidP="00943E8B">
                      <w:pPr>
                        <w:jc w:val="center"/>
                      </w:pPr>
                      <w:r>
                        <w:rPr>
                          <w:noProof/>
                        </w:rPr>
                        <w:drawing>
                          <wp:inline distT="0" distB="0" distL="0" distR="0" wp14:anchorId="563A3317" wp14:editId="11C6D37F">
                            <wp:extent cx="140677" cy="128982"/>
                            <wp:effectExtent l="0" t="0" r="0" b="4445"/>
                            <wp:docPr id="1888310551" name="Picture 1888310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6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630"/>
                        <w:gridCol w:w="630"/>
                        <w:gridCol w:w="1427"/>
                      </w:tblGrid>
                      <w:tr w:rsidR="00943E8B" w:rsidRPr="004F61D8" w14:paraId="29E1710A" w14:textId="77777777" w:rsidTr="00933FBD">
                        <w:trPr>
                          <w:trHeight w:val="188"/>
                        </w:trPr>
                        <w:tc>
                          <w:tcPr>
                            <w:tcW w:w="630" w:type="dxa"/>
                            <w:vMerge w:val="restart"/>
                            <w:tcBorders>
                              <w:top w:val="single" w:sz="4" w:space="0" w:color="auto"/>
                            </w:tcBorders>
                            <w:vAlign w:val="center"/>
                          </w:tcPr>
                          <w:p w14:paraId="330F5FE1" w14:textId="77777777" w:rsidR="00943E8B" w:rsidRPr="004F61D8" w:rsidRDefault="00943E8B" w:rsidP="00933FBD">
                            <w:pPr>
                              <w:jc w:val="center"/>
                              <w:rPr>
                                <w:sz w:val="16"/>
                              </w:rPr>
                            </w:pPr>
                            <w:r>
                              <w:object w:dxaOrig="720" w:dyaOrig="720" w14:anchorId="2B502068">
                                <v:shape id="_x0000_i1349" type="#_x0000_t75" style="width:21.75pt;height:21.75pt" o:ole="">
                                  <v:imagedata r:id="rId112" o:title=""/>
                                </v:shape>
                                <o:OLEObject Type="Embed" ProgID="PBrush" ShapeID="_x0000_i1349" DrawAspect="Content" ObjectID="_1802254742" r:id="rId197"/>
                              </w:object>
                            </w:r>
                          </w:p>
                        </w:tc>
                        <w:tc>
                          <w:tcPr>
                            <w:tcW w:w="630" w:type="dxa"/>
                            <w:tcBorders>
                              <w:top w:val="single" w:sz="4" w:space="0" w:color="auto"/>
                            </w:tcBorders>
                            <w:shd w:val="clear" w:color="auto" w:fill="AEAAAA" w:themeFill="background2" w:themeFillShade="BF"/>
                            <w:vAlign w:val="center"/>
                          </w:tcPr>
                          <w:p w14:paraId="6FDE0B0F" w14:textId="77777777" w:rsidR="00943E8B" w:rsidRPr="004F61D8" w:rsidRDefault="00943E8B" w:rsidP="00933FBD">
                            <w:pPr>
                              <w:jc w:val="center"/>
                              <w:rPr>
                                <w:sz w:val="16"/>
                              </w:rPr>
                            </w:pPr>
                            <w:r w:rsidRPr="004F61D8">
                              <w:rPr>
                                <w:sz w:val="16"/>
                              </w:rPr>
                              <w:t>Name</w:t>
                            </w:r>
                          </w:p>
                        </w:tc>
                        <w:tc>
                          <w:tcPr>
                            <w:tcW w:w="1427" w:type="dxa"/>
                            <w:tcBorders>
                              <w:top w:val="single" w:sz="4" w:space="0" w:color="auto"/>
                            </w:tcBorders>
                          </w:tcPr>
                          <w:p w14:paraId="345B33DD" w14:textId="41AE50BA" w:rsidR="00943E8B" w:rsidRPr="004F61D8" w:rsidRDefault="00943E8B" w:rsidP="0076152B">
                            <w:pPr>
                              <w:rPr>
                                <w:sz w:val="16"/>
                              </w:rPr>
                            </w:pPr>
                            <w:r>
                              <w:rPr>
                                <w:sz w:val="16"/>
                              </w:rPr>
                              <w:t xml:space="preserve"> </w:t>
                            </w:r>
                            <w:r>
                              <w:rPr>
                                <w:sz w:val="16"/>
                              </w:rPr>
                              <w:t>Lava Walk</w:t>
                            </w:r>
                          </w:p>
                        </w:tc>
                      </w:tr>
                      <w:tr w:rsidR="00943E8B" w:rsidRPr="004F61D8" w14:paraId="2174CE74" w14:textId="77777777" w:rsidTr="00933FBD">
                        <w:trPr>
                          <w:trHeight w:val="188"/>
                        </w:trPr>
                        <w:tc>
                          <w:tcPr>
                            <w:tcW w:w="630" w:type="dxa"/>
                            <w:vMerge/>
                          </w:tcPr>
                          <w:p w14:paraId="48BA589C" w14:textId="77777777" w:rsidR="00943E8B" w:rsidRPr="004F61D8" w:rsidRDefault="00943E8B" w:rsidP="0076152B">
                            <w:pPr>
                              <w:rPr>
                                <w:sz w:val="16"/>
                              </w:rPr>
                            </w:pPr>
                          </w:p>
                        </w:tc>
                        <w:tc>
                          <w:tcPr>
                            <w:tcW w:w="630" w:type="dxa"/>
                            <w:shd w:val="clear" w:color="auto" w:fill="AEAAAA" w:themeFill="background2" w:themeFillShade="BF"/>
                            <w:vAlign w:val="center"/>
                          </w:tcPr>
                          <w:p w14:paraId="2FE6398E" w14:textId="77777777" w:rsidR="00943E8B" w:rsidRPr="004F61D8" w:rsidRDefault="00943E8B" w:rsidP="00933FBD">
                            <w:pPr>
                              <w:jc w:val="center"/>
                              <w:rPr>
                                <w:sz w:val="16"/>
                              </w:rPr>
                            </w:pPr>
                            <w:r>
                              <w:rPr>
                                <w:sz w:val="16"/>
                              </w:rPr>
                              <w:t>Priority</w:t>
                            </w:r>
                          </w:p>
                        </w:tc>
                        <w:tc>
                          <w:tcPr>
                            <w:tcW w:w="1427" w:type="dxa"/>
                          </w:tcPr>
                          <w:p w14:paraId="2E3AD11B" w14:textId="77777777" w:rsidR="00943E8B" w:rsidRPr="004F61D8" w:rsidRDefault="00943E8B" w:rsidP="0076152B">
                            <w:pPr>
                              <w:rPr>
                                <w:sz w:val="16"/>
                              </w:rPr>
                            </w:pPr>
                            <w:r>
                              <w:rPr>
                                <w:sz w:val="16"/>
                              </w:rPr>
                              <w:t xml:space="preserve"> Below Player</w:t>
                            </w:r>
                          </w:p>
                        </w:tc>
                      </w:tr>
                      <w:tr w:rsidR="00943E8B" w:rsidRPr="004F61D8" w14:paraId="3605F58F" w14:textId="77777777" w:rsidTr="00933FBD">
                        <w:trPr>
                          <w:trHeight w:val="176"/>
                        </w:trPr>
                        <w:tc>
                          <w:tcPr>
                            <w:tcW w:w="630" w:type="dxa"/>
                            <w:vMerge/>
                          </w:tcPr>
                          <w:p w14:paraId="19210339" w14:textId="77777777" w:rsidR="00943E8B" w:rsidRPr="004F61D8" w:rsidRDefault="00943E8B" w:rsidP="0076152B">
                            <w:pPr>
                              <w:rPr>
                                <w:sz w:val="16"/>
                              </w:rPr>
                            </w:pPr>
                          </w:p>
                        </w:tc>
                        <w:tc>
                          <w:tcPr>
                            <w:tcW w:w="630" w:type="dxa"/>
                            <w:shd w:val="clear" w:color="auto" w:fill="AEAAAA" w:themeFill="background2" w:themeFillShade="BF"/>
                            <w:vAlign w:val="center"/>
                          </w:tcPr>
                          <w:p w14:paraId="22855556" w14:textId="77777777" w:rsidR="00943E8B" w:rsidRPr="004F61D8" w:rsidRDefault="00943E8B" w:rsidP="00933FBD">
                            <w:pPr>
                              <w:jc w:val="center"/>
                              <w:rPr>
                                <w:sz w:val="16"/>
                              </w:rPr>
                            </w:pPr>
                            <w:r>
                              <w:rPr>
                                <w:sz w:val="16"/>
                              </w:rPr>
                              <w:t>Trigger</w:t>
                            </w:r>
                          </w:p>
                        </w:tc>
                        <w:tc>
                          <w:tcPr>
                            <w:tcW w:w="1427" w:type="dxa"/>
                          </w:tcPr>
                          <w:p w14:paraId="70277D7C" w14:textId="33930CEF" w:rsidR="00943E8B" w:rsidRPr="004F61D8" w:rsidRDefault="00943E8B" w:rsidP="0076152B">
                            <w:pPr>
                              <w:rPr>
                                <w:sz w:val="16"/>
                              </w:rPr>
                            </w:pPr>
                            <w:r>
                              <w:rPr>
                                <w:sz w:val="16"/>
                              </w:rPr>
                              <w:t xml:space="preserve"> </w:t>
                            </w:r>
                            <w:r>
                              <w:rPr>
                                <w:sz w:val="16"/>
                              </w:rPr>
                              <w:t>Parallel</w:t>
                            </w:r>
                          </w:p>
                        </w:tc>
                      </w:tr>
                      <w:tr w:rsidR="00943E8B" w:rsidRPr="004F61D8" w14:paraId="0EEF5A5A" w14:textId="77777777" w:rsidTr="00933FBD">
                        <w:trPr>
                          <w:trHeight w:val="176"/>
                        </w:trPr>
                        <w:tc>
                          <w:tcPr>
                            <w:tcW w:w="630" w:type="dxa"/>
                            <w:vMerge/>
                          </w:tcPr>
                          <w:p w14:paraId="1DAA3E00" w14:textId="77777777" w:rsidR="00943E8B" w:rsidRPr="004F61D8" w:rsidRDefault="00943E8B" w:rsidP="0076152B">
                            <w:pPr>
                              <w:rPr>
                                <w:sz w:val="16"/>
                              </w:rPr>
                            </w:pPr>
                          </w:p>
                        </w:tc>
                        <w:tc>
                          <w:tcPr>
                            <w:tcW w:w="630" w:type="dxa"/>
                            <w:shd w:val="clear" w:color="auto" w:fill="AEAAAA" w:themeFill="background2" w:themeFillShade="BF"/>
                            <w:vAlign w:val="center"/>
                          </w:tcPr>
                          <w:p w14:paraId="271951AE" w14:textId="77777777" w:rsidR="00943E8B" w:rsidRDefault="00943E8B" w:rsidP="00933FBD">
                            <w:pPr>
                              <w:jc w:val="center"/>
                              <w:rPr>
                                <w:sz w:val="16"/>
                              </w:rPr>
                            </w:pPr>
                            <w:r>
                              <w:rPr>
                                <w:sz w:val="16"/>
                              </w:rPr>
                              <w:t>Page</w:t>
                            </w:r>
                          </w:p>
                        </w:tc>
                        <w:tc>
                          <w:tcPr>
                            <w:tcW w:w="1427" w:type="dxa"/>
                          </w:tcPr>
                          <w:p w14:paraId="115F4539" w14:textId="77777777" w:rsidR="00943E8B" w:rsidRDefault="00943E8B" w:rsidP="0076152B">
                            <w:pPr>
                              <w:rPr>
                                <w:sz w:val="16"/>
                              </w:rPr>
                            </w:pPr>
                            <w:r>
                              <w:rPr>
                                <w:sz w:val="16"/>
                              </w:rPr>
                              <w:t xml:space="preserve"> 2</w:t>
                            </w:r>
                          </w:p>
                        </w:tc>
                      </w:tr>
                      <w:tr w:rsidR="00943E8B" w:rsidRPr="004F61D8" w14:paraId="5B8D371F" w14:textId="77777777" w:rsidTr="00933FBD">
                        <w:trPr>
                          <w:trHeight w:val="176"/>
                        </w:trPr>
                        <w:tc>
                          <w:tcPr>
                            <w:tcW w:w="630" w:type="dxa"/>
                            <w:vMerge/>
                          </w:tcPr>
                          <w:p w14:paraId="0F69DC7B" w14:textId="77777777" w:rsidR="00943E8B" w:rsidRPr="004F61D8" w:rsidRDefault="00943E8B" w:rsidP="0076152B">
                            <w:pPr>
                              <w:rPr>
                                <w:sz w:val="16"/>
                              </w:rPr>
                            </w:pPr>
                          </w:p>
                        </w:tc>
                        <w:tc>
                          <w:tcPr>
                            <w:tcW w:w="630" w:type="dxa"/>
                            <w:shd w:val="clear" w:color="auto" w:fill="AEAAAA" w:themeFill="background2" w:themeFillShade="BF"/>
                            <w:vAlign w:val="center"/>
                          </w:tcPr>
                          <w:p w14:paraId="6B3C0D7C" w14:textId="77777777" w:rsidR="00943E8B" w:rsidRDefault="00943E8B" w:rsidP="00933FBD">
                            <w:pPr>
                              <w:jc w:val="center"/>
                              <w:rPr>
                                <w:sz w:val="16"/>
                              </w:rPr>
                            </w:pPr>
                            <w:r w:rsidRPr="00694C3E">
                              <w:rPr>
                                <w:sz w:val="14"/>
                              </w:rPr>
                              <w:t>Condition</w:t>
                            </w:r>
                          </w:p>
                        </w:tc>
                        <w:tc>
                          <w:tcPr>
                            <w:tcW w:w="1427" w:type="dxa"/>
                          </w:tcPr>
                          <w:p w14:paraId="79DE2DBA" w14:textId="77777777" w:rsidR="00943E8B" w:rsidRDefault="00943E8B" w:rsidP="0076152B">
                            <w:pPr>
                              <w:rPr>
                                <w:sz w:val="16"/>
                              </w:rPr>
                            </w:pPr>
                            <w:r>
                              <w:rPr>
                                <w:sz w:val="16"/>
                              </w:rPr>
                              <w:t xml:space="preserve"> Self-Switch A</w:t>
                            </w:r>
                          </w:p>
                        </w:tc>
                      </w:tr>
                      <w:tr w:rsidR="00943E8B" w:rsidRPr="004F61D8" w14:paraId="2DB1206F" w14:textId="77777777" w:rsidTr="00933FBD">
                        <w:trPr>
                          <w:trHeight w:val="176"/>
                        </w:trPr>
                        <w:tc>
                          <w:tcPr>
                            <w:tcW w:w="630" w:type="dxa"/>
                            <w:vMerge/>
                          </w:tcPr>
                          <w:p w14:paraId="53889885" w14:textId="77777777" w:rsidR="00943E8B" w:rsidRPr="004F61D8" w:rsidRDefault="00943E8B" w:rsidP="0076152B">
                            <w:pPr>
                              <w:rPr>
                                <w:sz w:val="16"/>
                              </w:rPr>
                            </w:pPr>
                          </w:p>
                        </w:tc>
                        <w:tc>
                          <w:tcPr>
                            <w:tcW w:w="630" w:type="dxa"/>
                            <w:shd w:val="clear" w:color="auto" w:fill="AEAAAA" w:themeFill="background2" w:themeFillShade="BF"/>
                            <w:vAlign w:val="center"/>
                          </w:tcPr>
                          <w:p w14:paraId="3A50149D" w14:textId="77777777" w:rsidR="00943E8B" w:rsidRPr="00AE4FA5" w:rsidRDefault="00943E8B" w:rsidP="00933FBD">
                            <w:pPr>
                              <w:jc w:val="center"/>
                              <w:rPr>
                                <w:sz w:val="16"/>
                              </w:rPr>
                            </w:pPr>
                            <w:r>
                              <w:rPr>
                                <w:sz w:val="16"/>
                              </w:rPr>
                              <w:t>Options</w:t>
                            </w:r>
                          </w:p>
                        </w:tc>
                        <w:tc>
                          <w:tcPr>
                            <w:tcW w:w="1427" w:type="dxa"/>
                          </w:tcPr>
                          <w:p w14:paraId="2D338CE6" w14:textId="77777777" w:rsidR="00943E8B" w:rsidRDefault="00943E8B" w:rsidP="0076152B">
                            <w:pPr>
                              <w:rPr>
                                <w:sz w:val="16"/>
                              </w:rPr>
                            </w:pPr>
                            <w:r>
                              <w:rPr>
                                <w:sz w:val="16"/>
                              </w:rPr>
                              <w:t xml:space="preserve"> Direction Fix</w:t>
                            </w:r>
                          </w:p>
                        </w:tc>
                      </w:tr>
                    </w:tbl>
                    <w:p w14:paraId="7F3603BC" w14:textId="77777777" w:rsidR="00943E8B" w:rsidRDefault="00943E8B" w:rsidP="00943E8B"/>
                  </w:txbxContent>
                </v:textbox>
                <w10:anchorlock/>
              </v:roundrect>
            </w:pict>
          </mc:Fallback>
        </mc:AlternateContent>
      </w:r>
      <w:r>
        <w:rPr>
          <w:i/>
          <w:noProof/>
        </w:rPr>
        <mc:AlternateContent>
          <mc:Choice Requires="wps">
            <w:drawing>
              <wp:inline distT="0" distB="0" distL="0" distR="0" wp14:anchorId="07E64265" wp14:editId="4C65B342">
                <wp:extent cx="3800475" cy="695325"/>
                <wp:effectExtent l="0" t="0" r="28575" b="28575"/>
                <wp:docPr id="64170858" name="Rectangle: Rounded Corners 64170858"/>
                <wp:cNvGraphicFramePr/>
                <a:graphic xmlns:a="http://schemas.openxmlformats.org/drawingml/2006/main">
                  <a:graphicData uri="http://schemas.microsoft.com/office/word/2010/wordprocessingShape">
                    <wps:wsp>
                      <wps:cNvSpPr/>
                      <wps:spPr>
                        <a:xfrm>
                          <a:off x="0" y="0"/>
                          <a:ext cx="3800475" cy="695325"/>
                        </a:xfrm>
                        <a:prstGeom prst="roundRect">
                          <a:avLst/>
                        </a:prstGeom>
                      </wps:spPr>
                      <wps:style>
                        <a:lnRef idx="2">
                          <a:schemeClr val="dk1"/>
                        </a:lnRef>
                        <a:fillRef idx="1">
                          <a:schemeClr val="lt1"/>
                        </a:fillRef>
                        <a:effectRef idx="0">
                          <a:schemeClr val="dk1"/>
                        </a:effectRef>
                        <a:fontRef idx="minor">
                          <a:schemeClr val="dk1"/>
                        </a:fontRef>
                      </wps:style>
                      <wps:txbx>
                        <w:txbxContent>
                          <w:p w14:paraId="79FD4D5B" w14:textId="77777777" w:rsidR="00943E8B" w:rsidRDefault="00943E8B" w:rsidP="00943E8B">
                            <w:pPr>
                              <w:jc w:val="center"/>
                            </w:pPr>
                            <w:r>
                              <w:rPr>
                                <w:noProof/>
                              </w:rPr>
                              <w:drawing>
                                <wp:inline distT="0" distB="0" distL="0" distR="0" wp14:anchorId="60737704" wp14:editId="48A9BAE1">
                                  <wp:extent cx="137133" cy="128905"/>
                                  <wp:effectExtent l="0" t="0" r="0" b="4445"/>
                                  <wp:docPr id="1738617010" name="Picture 1738617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07642" cy="383184"/>
                                          </a:xfrm>
                                          <a:prstGeom prst="rect">
                                            <a:avLst/>
                                          </a:prstGeom>
                                          <a:noFill/>
                                          <a:ln>
                                            <a:noFill/>
                                          </a:ln>
                                        </pic:spPr>
                                      </pic:pic>
                                    </a:graphicData>
                                  </a:graphic>
                                </wp:inline>
                              </w:drawing>
                            </w:r>
                            <w:r>
                              <w:t>Create: Item</w:t>
                            </w:r>
                          </w:p>
                          <w:tbl>
                            <w:tblPr>
                              <w:tblStyle w:val="TableGrid"/>
                              <w:tblW w:w="540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84"/>
                              <w:gridCol w:w="846"/>
                              <w:gridCol w:w="1350"/>
                              <w:gridCol w:w="720"/>
                              <w:gridCol w:w="1800"/>
                            </w:tblGrid>
                            <w:tr w:rsidR="00943E8B" w:rsidRPr="004F61D8" w14:paraId="1FF6DD92" w14:textId="77777777" w:rsidTr="00943E8B">
                              <w:trPr>
                                <w:trHeight w:val="188"/>
                              </w:trPr>
                              <w:tc>
                                <w:tcPr>
                                  <w:tcW w:w="684" w:type="dxa"/>
                                  <w:vMerge w:val="restart"/>
                                  <w:tcBorders>
                                    <w:top w:val="single" w:sz="4" w:space="0" w:color="auto"/>
                                  </w:tcBorders>
                                  <w:vAlign w:val="center"/>
                                </w:tcPr>
                                <w:p w14:paraId="058D8CAE" w14:textId="77777777" w:rsidR="00943E8B" w:rsidRPr="004F61D8" w:rsidRDefault="00943E8B" w:rsidP="00C605F0">
                                  <w:pPr>
                                    <w:jc w:val="center"/>
                                    <w:rPr>
                                      <w:sz w:val="16"/>
                                    </w:rPr>
                                  </w:pPr>
                                  <w:r>
                                    <w:object w:dxaOrig="465" w:dyaOrig="450" w14:anchorId="7D8532DD">
                                      <v:shape id="_x0000_i1342" type="#_x0000_t75" style="width:21pt;height:20.25pt" o:ole="">
                                        <v:imagedata r:id="rId198" o:title=""/>
                                      </v:shape>
                                      <o:OLEObject Type="Embed" ProgID="PBrush" ShapeID="_x0000_i1342" DrawAspect="Content" ObjectID="_1802254743" r:id="rId199"/>
                                    </w:object>
                                  </w:r>
                                </w:p>
                                <w:p w14:paraId="225AA2FD" w14:textId="77777777" w:rsidR="00943E8B" w:rsidRPr="004F61D8" w:rsidRDefault="00943E8B" w:rsidP="00C605F0">
                                  <w:pPr>
                                    <w:jc w:val="center"/>
                                    <w:rPr>
                                      <w:sz w:val="16"/>
                                    </w:rPr>
                                  </w:pPr>
                                  <w:r>
                                    <w:rPr>
                                      <w:sz w:val="16"/>
                                    </w:rPr>
                                    <w:t>141</w:t>
                                  </w:r>
                                </w:p>
                              </w:tc>
                              <w:tc>
                                <w:tcPr>
                                  <w:tcW w:w="846" w:type="dxa"/>
                                  <w:tcBorders>
                                    <w:top w:val="single" w:sz="4" w:space="0" w:color="auto"/>
                                  </w:tcBorders>
                                  <w:shd w:val="clear" w:color="auto" w:fill="AEAAAA" w:themeFill="background2" w:themeFillShade="BF"/>
                                </w:tcPr>
                                <w:p w14:paraId="0A2B8B18" w14:textId="77777777" w:rsidR="00943E8B" w:rsidRPr="004F61D8" w:rsidRDefault="00943E8B" w:rsidP="00C605F0">
                                  <w:pPr>
                                    <w:rPr>
                                      <w:sz w:val="16"/>
                                    </w:rPr>
                                  </w:pPr>
                                  <w:r w:rsidRPr="004F61D8">
                                    <w:rPr>
                                      <w:sz w:val="16"/>
                                    </w:rPr>
                                    <w:t>Name</w:t>
                                  </w:r>
                                </w:p>
                              </w:tc>
                              <w:tc>
                                <w:tcPr>
                                  <w:tcW w:w="1350" w:type="dxa"/>
                                  <w:tcBorders>
                                    <w:top w:val="single" w:sz="4" w:space="0" w:color="auto"/>
                                  </w:tcBorders>
                                </w:tcPr>
                                <w:p w14:paraId="4383E0A0" w14:textId="77777777" w:rsidR="00943E8B" w:rsidRPr="004F61D8" w:rsidRDefault="00943E8B" w:rsidP="00C605F0">
                                  <w:pPr>
                                    <w:rPr>
                                      <w:sz w:val="16"/>
                                    </w:rPr>
                                  </w:pPr>
                                  <w:r>
                                    <w:rPr>
                                      <w:sz w:val="16"/>
                                    </w:rPr>
                                    <w:t>Lava Walk Boots</w:t>
                                  </w:r>
                                </w:p>
                              </w:tc>
                              <w:tc>
                                <w:tcPr>
                                  <w:tcW w:w="720" w:type="dxa"/>
                                  <w:tcBorders>
                                    <w:top w:val="single" w:sz="4" w:space="0" w:color="auto"/>
                                  </w:tcBorders>
                                  <w:shd w:val="clear" w:color="auto" w:fill="AEAAAA" w:themeFill="background2" w:themeFillShade="BF"/>
                                </w:tcPr>
                                <w:p w14:paraId="354D29DA" w14:textId="77777777" w:rsidR="00943E8B" w:rsidRPr="004F61D8" w:rsidRDefault="00943E8B" w:rsidP="00C605F0">
                                  <w:pPr>
                                    <w:rPr>
                                      <w:sz w:val="16"/>
                                    </w:rPr>
                                  </w:pPr>
                                  <w:r w:rsidRPr="004F61D8">
                                    <w:rPr>
                                      <w:sz w:val="16"/>
                                    </w:rPr>
                                    <w:t>Type</w:t>
                                  </w:r>
                                </w:p>
                              </w:tc>
                              <w:tc>
                                <w:tcPr>
                                  <w:tcW w:w="1800" w:type="dxa"/>
                                  <w:tcBorders>
                                    <w:top w:val="single" w:sz="4" w:space="0" w:color="auto"/>
                                  </w:tcBorders>
                                </w:tcPr>
                                <w:p w14:paraId="6C4B4DDC" w14:textId="77777777" w:rsidR="00943E8B" w:rsidRPr="004F61D8" w:rsidRDefault="00943E8B" w:rsidP="00C605F0">
                                  <w:pPr>
                                    <w:rPr>
                                      <w:sz w:val="16"/>
                                    </w:rPr>
                                  </w:pPr>
                                  <w:r>
                                    <w:rPr>
                                      <w:sz w:val="16"/>
                                    </w:rPr>
                                    <w:t>Key</w:t>
                                  </w:r>
                                  <w:r w:rsidRPr="004F61D8">
                                    <w:rPr>
                                      <w:sz w:val="16"/>
                                    </w:rPr>
                                    <w:t xml:space="preserve"> Item</w:t>
                                  </w:r>
                                </w:p>
                              </w:tc>
                            </w:tr>
                            <w:tr w:rsidR="00943E8B" w:rsidRPr="004F61D8" w14:paraId="491F31DF" w14:textId="77777777" w:rsidTr="00943E8B">
                              <w:trPr>
                                <w:trHeight w:val="188"/>
                              </w:trPr>
                              <w:tc>
                                <w:tcPr>
                                  <w:tcW w:w="684" w:type="dxa"/>
                                  <w:vMerge/>
                                </w:tcPr>
                                <w:p w14:paraId="5C9EEC33" w14:textId="77777777" w:rsidR="00943E8B" w:rsidRPr="004F61D8" w:rsidRDefault="00943E8B" w:rsidP="00C605F0">
                                  <w:pPr>
                                    <w:rPr>
                                      <w:sz w:val="16"/>
                                    </w:rPr>
                                  </w:pPr>
                                </w:p>
                              </w:tc>
                              <w:tc>
                                <w:tcPr>
                                  <w:tcW w:w="846" w:type="dxa"/>
                                  <w:shd w:val="clear" w:color="auto" w:fill="AEAAAA" w:themeFill="background2" w:themeFillShade="BF"/>
                                </w:tcPr>
                                <w:p w14:paraId="57D84947" w14:textId="77777777" w:rsidR="00943E8B" w:rsidRPr="004F61D8" w:rsidRDefault="00943E8B" w:rsidP="00C605F0">
                                  <w:pPr>
                                    <w:rPr>
                                      <w:sz w:val="16"/>
                                    </w:rPr>
                                  </w:pPr>
                                  <w:proofErr w:type="spellStart"/>
                                  <w:r w:rsidRPr="004F61D8">
                                    <w:rPr>
                                      <w:sz w:val="16"/>
                                    </w:rPr>
                                    <w:t>Consum</w:t>
                                  </w:r>
                                  <w:proofErr w:type="spellEnd"/>
                                  <w:r>
                                    <w:rPr>
                                      <w:sz w:val="16"/>
                                    </w:rPr>
                                    <w:t>.</w:t>
                                  </w:r>
                                </w:p>
                              </w:tc>
                              <w:tc>
                                <w:tcPr>
                                  <w:tcW w:w="1350" w:type="dxa"/>
                                </w:tcPr>
                                <w:p w14:paraId="1F800016" w14:textId="77777777" w:rsidR="00943E8B" w:rsidRPr="004F61D8" w:rsidRDefault="00943E8B" w:rsidP="00C605F0">
                                  <w:pPr>
                                    <w:rPr>
                                      <w:sz w:val="16"/>
                                    </w:rPr>
                                  </w:pPr>
                                  <w:r>
                                    <w:rPr>
                                      <w:sz w:val="16"/>
                                    </w:rPr>
                                    <w:t>No</w:t>
                                  </w:r>
                                </w:p>
                              </w:tc>
                              <w:tc>
                                <w:tcPr>
                                  <w:tcW w:w="720" w:type="dxa"/>
                                  <w:shd w:val="clear" w:color="auto" w:fill="AEAAAA" w:themeFill="background2" w:themeFillShade="BF"/>
                                </w:tcPr>
                                <w:p w14:paraId="0C9016ED" w14:textId="77777777" w:rsidR="00943E8B" w:rsidRPr="004F61D8" w:rsidRDefault="00943E8B" w:rsidP="00C605F0">
                                  <w:pPr>
                                    <w:rPr>
                                      <w:sz w:val="16"/>
                                    </w:rPr>
                                  </w:pPr>
                                  <w:r w:rsidRPr="004F61D8">
                                    <w:rPr>
                                      <w:sz w:val="16"/>
                                    </w:rPr>
                                    <w:t>Scope</w:t>
                                  </w:r>
                                </w:p>
                              </w:tc>
                              <w:tc>
                                <w:tcPr>
                                  <w:tcW w:w="1800" w:type="dxa"/>
                                </w:tcPr>
                                <w:p w14:paraId="0ECC27CA" w14:textId="77777777" w:rsidR="00943E8B" w:rsidRPr="004F61D8" w:rsidRDefault="00943E8B" w:rsidP="00C605F0">
                                  <w:pPr>
                                    <w:rPr>
                                      <w:sz w:val="16"/>
                                    </w:rPr>
                                  </w:pPr>
                                  <w:r>
                                    <w:rPr>
                                      <w:sz w:val="16"/>
                                    </w:rPr>
                                    <w:t>None</w:t>
                                  </w:r>
                                </w:p>
                              </w:tc>
                            </w:tr>
                            <w:tr w:rsidR="00943E8B" w:rsidRPr="004F61D8" w14:paraId="7674A59C" w14:textId="77777777" w:rsidTr="00943E8B">
                              <w:trPr>
                                <w:trHeight w:val="176"/>
                              </w:trPr>
                              <w:tc>
                                <w:tcPr>
                                  <w:tcW w:w="684" w:type="dxa"/>
                                  <w:vMerge/>
                                </w:tcPr>
                                <w:p w14:paraId="4CC90869" w14:textId="77777777" w:rsidR="00943E8B" w:rsidRPr="004F61D8" w:rsidRDefault="00943E8B" w:rsidP="00C605F0">
                                  <w:pPr>
                                    <w:rPr>
                                      <w:sz w:val="16"/>
                                    </w:rPr>
                                  </w:pPr>
                                </w:p>
                              </w:tc>
                              <w:tc>
                                <w:tcPr>
                                  <w:tcW w:w="846" w:type="dxa"/>
                                  <w:shd w:val="clear" w:color="auto" w:fill="AEAAAA" w:themeFill="background2" w:themeFillShade="BF"/>
                                </w:tcPr>
                                <w:p w14:paraId="57547A29" w14:textId="77777777" w:rsidR="00943E8B" w:rsidRPr="004F61D8" w:rsidRDefault="00943E8B" w:rsidP="00C605F0">
                                  <w:pPr>
                                    <w:rPr>
                                      <w:sz w:val="16"/>
                                    </w:rPr>
                                  </w:pPr>
                                  <w:r>
                                    <w:rPr>
                                      <w:sz w:val="16"/>
                                    </w:rPr>
                                    <w:t>Occasion</w:t>
                                  </w:r>
                                </w:p>
                              </w:tc>
                              <w:tc>
                                <w:tcPr>
                                  <w:tcW w:w="1350" w:type="dxa"/>
                                </w:tcPr>
                                <w:p w14:paraId="5EDF64D0" w14:textId="77777777" w:rsidR="00943E8B" w:rsidRPr="004F61D8" w:rsidRDefault="00943E8B" w:rsidP="00C605F0">
                                  <w:pPr>
                                    <w:rPr>
                                      <w:sz w:val="16"/>
                                    </w:rPr>
                                  </w:pPr>
                                  <w:r>
                                    <w:rPr>
                                      <w:sz w:val="16"/>
                                    </w:rPr>
                                    <w:t>Never</w:t>
                                  </w:r>
                                </w:p>
                              </w:tc>
                              <w:tc>
                                <w:tcPr>
                                  <w:tcW w:w="720" w:type="dxa"/>
                                  <w:shd w:val="clear" w:color="auto" w:fill="AEAAAA" w:themeFill="background2" w:themeFillShade="BF"/>
                                </w:tcPr>
                                <w:p w14:paraId="3B2B6B4F" w14:textId="77777777" w:rsidR="00943E8B" w:rsidRPr="004F61D8" w:rsidRDefault="00943E8B" w:rsidP="00C605F0">
                                  <w:pPr>
                                    <w:rPr>
                                      <w:sz w:val="16"/>
                                    </w:rPr>
                                  </w:pPr>
                                  <w:r w:rsidRPr="004F61D8">
                                    <w:rPr>
                                      <w:sz w:val="16"/>
                                    </w:rPr>
                                    <w:t xml:space="preserve">Effect </w:t>
                                  </w:r>
                                </w:p>
                              </w:tc>
                              <w:tc>
                                <w:tcPr>
                                  <w:tcW w:w="1800" w:type="dxa"/>
                                </w:tcPr>
                                <w:p w14:paraId="0BC0972F" w14:textId="77777777" w:rsidR="00943E8B" w:rsidRPr="004F61D8" w:rsidRDefault="00943E8B" w:rsidP="00C605F0">
                                  <w:pPr>
                                    <w:rPr>
                                      <w:sz w:val="16"/>
                                    </w:rPr>
                                  </w:pPr>
                                  <w:r>
                                    <w:rPr>
                                      <w:sz w:val="16"/>
                                    </w:rPr>
                                    <w:t>None</w:t>
                                  </w:r>
                                </w:p>
                              </w:tc>
                            </w:tr>
                            <w:tr w:rsidR="00943E8B" w:rsidRPr="004F61D8" w14:paraId="0E395733" w14:textId="77777777" w:rsidTr="00943E8B">
                              <w:trPr>
                                <w:trHeight w:val="176"/>
                              </w:trPr>
                              <w:tc>
                                <w:tcPr>
                                  <w:tcW w:w="684" w:type="dxa"/>
                                </w:tcPr>
                                <w:p w14:paraId="74025312" w14:textId="77777777" w:rsidR="00943E8B" w:rsidRPr="004F61D8" w:rsidRDefault="00943E8B" w:rsidP="00C605F0">
                                  <w:pPr>
                                    <w:rPr>
                                      <w:sz w:val="16"/>
                                    </w:rPr>
                                  </w:pPr>
                                </w:p>
                              </w:tc>
                              <w:tc>
                                <w:tcPr>
                                  <w:tcW w:w="846" w:type="dxa"/>
                                  <w:shd w:val="clear" w:color="auto" w:fill="AEAAAA" w:themeFill="background2" w:themeFillShade="BF"/>
                                </w:tcPr>
                                <w:p w14:paraId="1839CE0E" w14:textId="77777777" w:rsidR="00943E8B" w:rsidRPr="004F61D8" w:rsidRDefault="00943E8B" w:rsidP="00C605F0">
                                  <w:pPr>
                                    <w:rPr>
                                      <w:sz w:val="16"/>
                                    </w:rPr>
                                  </w:pPr>
                                </w:p>
                              </w:tc>
                              <w:tc>
                                <w:tcPr>
                                  <w:tcW w:w="1350" w:type="dxa"/>
                                </w:tcPr>
                                <w:p w14:paraId="7CA2B3F1" w14:textId="77777777" w:rsidR="00943E8B" w:rsidRPr="004F61D8" w:rsidRDefault="00943E8B" w:rsidP="00C605F0">
                                  <w:pPr>
                                    <w:rPr>
                                      <w:sz w:val="16"/>
                                    </w:rPr>
                                  </w:pPr>
                                </w:p>
                              </w:tc>
                              <w:tc>
                                <w:tcPr>
                                  <w:tcW w:w="720" w:type="dxa"/>
                                  <w:shd w:val="clear" w:color="auto" w:fill="AEAAAA" w:themeFill="background2" w:themeFillShade="BF"/>
                                </w:tcPr>
                                <w:p w14:paraId="08DE21FC" w14:textId="77777777" w:rsidR="00943E8B" w:rsidRPr="004F61D8" w:rsidRDefault="00943E8B" w:rsidP="00C605F0">
                                  <w:pPr>
                                    <w:rPr>
                                      <w:sz w:val="16"/>
                                    </w:rPr>
                                  </w:pPr>
                                </w:p>
                              </w:tc>
                              <w:tc>
                                <w:tcPr>
                                  <w:tcW w:w="1800" w:type="dxa"/>
                                </w:tcPr>
                                <w:p w14:paraId="4CCA76B8" w14:textId="77777777" w:rsidR="00943E8B" w:rsidRPr="004F61D8" w:rsidRDefault="00943E8B" w:rsidP="00C605F0">
                                  <w:pPr>
                                    <w:rPr>
                                      <w:sz w:val="16"/>
                                    </w:rPr>
                                  </w:pPr>
                                </w:p>
                              </w:tc>
                            </w:tr>
                          </w:tbl>
                          <w:p w14:paraId="48D2F7A6" w14:textId="77777777" w:rsidR="00943E8B" w:rsidRDefault="00943E8B" w:rsidP="00943E8B"/>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07E64265" id="Rectangle: Rounded Corners 64170858" o:spid="_x0000_s1088" style="width:299.25pt;height:54.7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" fillcolor="white [3201]" strokecolor="black [3200]" strokeweight="1pt">
                <v:stroke joinstyle="miter"/>
                <v:textbox inset="0,0,0,0">
                  <w:txbxContent>
                    <w:p w14:paraId="79FD4D5B" w14:textId="77777777" w:rsidR="00943E8B" w:rsidRDefault="00943E8B" w:rsidP="00943E8B">
                      <w:pPr>
                        <w:jc w:val="center"/>
                      </w:pPr>
                      <w:r>
                        <w:rPr>
                          <w:noProof/>
                        </w:rPr>
                        <w:drawing>
                          <wp:inline distT="0" distB="0" distL="0" distR="0" wp14:anchorId="60737704" wp14:editId="48A9BAE1">
                            <wp:extent cx="137133" cy="128905"/>
                            <wp:effectExtent l="0" t="0" r="0" b="4445"/>
                            <wp:docPr id="1738617010" name="Picture 1738617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07642" cy="383184"/>
                                    </a:xfrm>
                                    <a:prstGeom prst="rect">
                                      <a:avLst/>
                                    </a:prstGeom>
                                    <a:noFill/>
                                    <a:ln>
                                      <a:noFill/>
                                    </a:ln>
                                  </pic:spPr>
                                </pic:pic>
                              </a:graphicData>
                            </a:graphic>
                          </wp:inline>
                        </w:drawing>
                      </w:r>
                      <w:r>
                        <w:t>Create: Item</w:t>
                      </w:r>
                    </w:p>
                    <w:tbl>
                      <w:tblPr>
                        <w:tblStyle w:val="TableGrid"/>
                        <w:tblW w:w="540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84"/>
                        <w:gridCol w:w="846"/>
                        <w:gridCol w:w="1350"/>
                        <w:gridCol w:w="720"/>
                        <w:gridCol w:w="1800"/>
                      </w:tblGrid>
                      <w:tr w:rsidR="00943E8B" w:rsidRPr="004F61D8" w14:paraId="1FF6DD92" w14:textId="77777777" w:rsidTr="00943E8B">
                        <w:trPr>
                          <w:trHeight w:val="188"/>
                        </w:trPr>
                        <w:tc>
                          <w:tcPr>
                            <w:tcW w:w="684" w:type="dxa"/>
                            <w:vMerge w:val="restart"/>
                            <w:tcBorders>
                              <w:top w:val="single" w:sz="4" w:space="0" w:color="auto"/>
                            </w:tcBorders>
                            <w:vAlign w:val="center"/>
                          </w:tcPr>
                          <w:p w14:paraId="058D8CAE" w14:textId="77777777" w:rsidR="00943E8B" w:rsidRPr="004F61D8" w:rsidRDefault="00943E8B" w:rsidP="00C605F0">
                            <w:pPr>
                              <w:jc w:val="center"/>
                              <w:rPr>
                                <w:sz w:val="16"/>
                              </w:rPr>
                            </w:pPr>
                            <w:r>
                              <w:object w:dxaOrig="465" w:dyaOrig="450" w14:anchorId="7D8532DD">
                                <v:shape id="_x0000_i1342" type="#_x0000_t75" style="width:21pt;height:20.25pt" o:ole="">
                                  <v:imagedata r:id="rId198" o:title=""/>
                                </v:shape>
                                <o:OLEObject Type="Embed" ProgID="PBrush" ShapeID="_x0000_i1342" DrawAspect="Content" ObjectID="_1802254743" r:id="rId200"/>
                              </w:object>
                            </w:r>
                          </w:p>
                          <w:p w14:paraId="225AA2FD" w14:textId="77777777" w:rsidR="00943E8B" w:rsidRPr="004F61D8" w:rsidRDefault="00943E8B" w:rsidP="00C605F0">
                            <w:pPr>
                              <w:jc w:val="center"/>
                              <w:rPr>
                                <w:sz w:val="16"/>
                              </w:rPr>
                            </w:pPr>
                            <w:r>
                              <w:rPr>
                                <w:sz w:val="16"/>
                              </w:rPr>
                              <w:t>141</w:t>
                            </w:r>
                          </w:p>
                        </w:tc>
                        <w:tc>
                          <w:tcPr>
                            <w:tcW w:w="846" w:type="dxa"/>
                            <w:tcBorders>
                              <w:top w:val="single" w:sz="4" w:space="0" w:color="auto"/>
                            </w:tcBorders>
                            <w:shd w:val="clear" w:color="auto" w:fill="AEAAAA" w:themeFill="background2" w:themeFillShade="BF"/>
                          </w:tcPr>
                          <w:p w14:paraId="0A2B8B18" w14:textId="77777777" w:rsidR="00943E8B" w:rsidRPr="004F61D8" w:rsidRDefault="00943E8B" w:rsidP="00C605F0">
                            <w:pPr>
                              <w:rPr>
                                <w:sz w:val="16"/>
                              </w:rPr>
                            </w:pPr>
                            <w:r w:rsidRPr="004F61D8">
                              <w:rPr>
                                <w:sz w:val="16"/>
                              </w:rPr>
                              <w:t>Name</w:t>
                            </w:r>
                          </w:p>
                        </w:tc>
                        <w:tc>
                          <w:tcPr>
                            <w:tcW w:w="1350" w:type="dxa"/>
                            <w:tcBorders>
                              <w:top w:val="single" w:sz="4" w:space="0" w:color="auto"/>
                            </w:tcBorders>
                          </w:tcPr>
                          <w:p w14:paraId="4383E0A0" w14:textId="77777777" w:rsidR="00943E8B" w:rsidRPr="004F61D8" w:rsidRDefault="00943E8B" w:rsidP="00C605F0">
                            <w:pPr>
                              <w:rPr>
                                <w:sz w:val="16"/>
                              </w:rPr>
                            </w:pPr>
                            <w:r>
                              <w:rPr>
                                <w:sz w:val="16"/>
                              </w:rPr>
                              <w:t>Lava Walk Boots</w:t>
                            </w:r>
                          </w:p>
                        </w:tc>
                        <w:tc>
                          <w:tcPr>
                            <w:tcW w:w="720" w:type="dxa"/>
                            <w:tcBorders>
                              <w:top w:val="single" w:sz="4" w:space="0" w:color="auto"/>
                            </w:tcBorders>
                            <w:shd w:val="clear" w:color="auto" w:fill="AEAAAA" w:themeFill="background2" w:themeFillShade="BF"/>
                          </w:tcPr>
                          <w:p w14:paraId="354D29DA" w14:textId="77777777" w:rsidR="00943E8B" w:rsidRPr="004F61D8" w:rsidRDefault="00943E8B" w:rsidP="00C605F0">
                            <w:pPr>
                              <w:rPr>
                                <w:sz w:val="16"/>
                              </w:rPr>
                            </w:pPr>
                            <w:r w:rsidRPr="004F61D8">
                              <w:rPr>
                                <w:sz w:val="16"/>
                              </w:rPr>
                              <w:t>Type</w:t>
                            </w:r>
                          </w:p>
                        </w:tc>
                        <w:tc>
                          <w:tcPr>
                            <w:tcW w:w="1800" w:type="dxa"/>
                            <w:tcBorders>
                              <w:top w:val="single" w:sz="4" w:space="0" w:color="auto"/>
                            </w:tcBorders>
                          </w:tcPr>
                          <w:p w14:paraId="6C4B4DDC" w14:textId="77777777" w:rsidR="00943E8B" w:rsidRPr="004F61D8" w:rsidRDefault="00943E8B" w:rsidP="00C605F0">
                            <w:pPr>
                              <w:rPr>
                                <w:sz w:val="16"/>
                              </w:rPr>
                            </w:pPr>
                            <w:r>
                              <w:rPr>
                                <w:sz w:val="16"/>
                              </w:rPr>
                              <w:t>Key</w:t>
                            </w:r>
                            <w:r w:rsidRPr="004F61D8">
                              <w:rPr>
                                <w:sz w:val="16"/>
                              </w:rPr>
                              <w:t xml:space="preserve"> Item</w:t>
                            </w:r>
                          </w:p>
                        </w:tc>
                      </w:tr>
                      <w:tr w:rsidR="00943E8B" w:rsidRPr="004F61D8" w14:paraId="491F31DF" w14:textId="77777777" w:rsidTr="00943E8B">
                        <w:trPr>
                          <w:trHeight w:val="188"/>
                        </w:trPr>
                        <w:tc>
                          <w:tcPr>
                            <w:tcW w:w="684" w:type="dxa"/>
                            <w:vMerge/>
                          </w:tcPr>
                          <w:p w14:paraId="5C9EEC33" w14:textId="77777777" w:rsidR="00943E8B" w:rsidRPr="004F61D8" w:rsidRDefault="00943E8B" w:rsidP="00C605F0">
                            <w:pPr>
                              <w:rPr>
                                <w:sz w:val="16"/>
                              </w:rPr>
                            </w:pPr>
                          </w:p>
                        </w:tc>
                        <w:tc>
                          <w:tcPr>
                            <w:tcW w:w="846" w:type="dxa"/>
                            <w:shd w:val="clear" w:color="auto" w:fill="AEAAAA" w:themeFill="background2" w:themeFillShade="BF"/>
                          </w:tcPr>
                          <w:p w14:paraId="57D84947" w14:textId="77777777" w:rsidR="00943E8B" w:rsidRPr="004F61D8" w:rsidRDefault="00943E8B" w:rsidP="00C605F0">
                            <w:pPr>
                              <w:rPr>
                                <w:sz w:val="16"/>
                              </w:rPr>
                            </w:pPr>
                            <w:proofErr w:type="spellStart"/>
                            <w:r w:rsidRPr="004F61D8">
                              <w:rPr>
                                <w:sz w:val="16"/>
                              </w:rPr>
                              <w:t>Consum</w:t>
                            </w:r>
                            <w:proofErr w:type="spellEnd"/>
                            <w:r>
                              <w:rPr>
                                <w:sz w:val="16"/>
                              </w:rPr>
                              <w:t>.</w:t>
                            </w:r>
                          </w:p>
                        </w:tc>
                        <w:tc>
                          <w:tcPr>
                            <w:tcW w:w="1350" w:type="dxa"/>
                          </w:tcPr>
                          <w:p w14:paraId="1F800016" w14:textId="77777777" w:rsidR="00943E8B" w:rsidRPr="004F61D8" w:rsidRDefault="00943E8B" w:rsidP="00C605F0">
                            <w:pPr>
                              <w:rPr>
                                <w:sz w:val="16"/>
                              </w:rPr>
                            </w:pPr>
                            <w:r>
                              <w:rPr>
                                <w:sz w:val="16"/>
                              </w:rPr>
                              <w:t>No</w:t>
                            </w:r>
                          </w:p>
                        </w:tc>
                        <w:tc>
                          <w:tcPr>
                            <w:tcW w:w="720" w:type="dxa"/>
                            <w:shd w:val="clear" w:color="auto" w:fill="AEAAAA" w:themeFill="background2" w:themeFillShade="BF"/>
                          </w:tcPr>
                          <w:p w14:paraId="0C9016ED" w14:textId="77777777" w:rsidR="00943E8B" w:rsidRPr="004F61D8" w:rsidRDefault="00943E8B" w:rsidP="00C605F0">
                            <w:pPr>
                              <w:rPr>
                                <w:sz w:val="16"/>
                              </w:rPr>
                            </w:pPr>
                            <w:r w:rsidRPr="004F61D8">
                              <w:rPr>
                                <w:sz w:val="16"/>
                              </w:rPr>
                              <w:t>Scope</w:t>
                            </w:r>
                          </w:p>
                        </w:tc>
                        <w:tc>
                          <w:tcPr>
                            <w:tcW w:w="1800" w:type="dxa"/>
                          </w:tcPr>
                          <w:p w14:paraId="0ECC27CA" w14:textId="77777777" w:rsidR="00943E8B" w:rsidRPr="004F61D8" w:rsidRDefault="00943E8B" w:rsidP="00C605F0">
                            <w:pPr>
                              <w:rPr>
                                <w:sz w:val="16"/>
                              </w:rPr>
                            </w:pPr>
                            <w:r>
                              <w:rPr>
                                <w:sz w:val="16"/>
                              </w:rPr>
                              <w:t>None</w:t>
                            </w:r>
                          </w:p>
                        </w:tc>
                      </w:tr>
                      <w:tr w:rsidR="00943E8B" w:rsidRPr="004F61D8" w14:paraId="7674A59C" w14:textId="77777777" w:rsidTr="00943E8B">
                        <w:trPr>
                          <w:trHeight w:val="176"/>
                        </w:trPr>
                        <w:tc>
                          <w:tcPr>
                            <w:tcW w:w="684" w:type="dxa"/>
                            <w:vMerge/>
                          </w:tcPr>
                          <w:p w14:paraId="4CC90869" w14:textId="77777777" w:rsidR="00943E8B" w:rsidRPr="004F61D8" w:rsidRDefault="00943E8B" w:rsidP="00C605F0">
                            <w:pPr>
                              <w:rPr>
                                <w:sz w:val="16"/>
                              </w:rPr>
                            </w:pPr>
                          </w:p>
                        </w:tc>
                        <w:tc>
                          <w:tcPr>
                            <w:tcW w:w="846" w:type="dxa"/>
                            <w:shd w:val="clear" w:color="auto" w:fill="AEAAAA" w:themeFill="background2" w:themeFillShade="BF"/>
                          </w:tcPr>
                          <w:p w14:paraId="57547A29" w14:textId="77777777" w:rsidR="00943E8B" w:rsidRPr="004F61D8" w:rsidRDefault="00943E8B" w:rsidP="00C605F0">
                            <w:pPr>
                              <w:rPr>
                                <w:sz w:val="16"/>
                              </w:rPr>
                            </w:pPr>
                            <w:r>
                              <w:rPr>
                                <w:sz w:val="16"/>
                              </w:rPr>
                              <w:t>Occasion</w:t>
                            </w:r>
                          </w:p>
                        </w:tc>
                        <w:tc>
                          <w:tcPr>
                            <w:tcW w:w="1350" w:type="dxa"/>
                          </w:tcPr>
                          <w:p w14:paraId="5EDF64D0" w14:textId="77777777" w:rsidR="00943E8B" w:rsidRPr="004F61D8" w:rsidRDefault="00943E8B" w:rsidP="00C605F0">
                            <w:pPr>
                              <w:rPr>
                                <w:sz w:val="16"/>
                              </w:rPr>
                            </w:pPr>
                            <w:r>
                              <w:rPr>
                                <w:sz w:val="16"/>
                              </w:rPr>
                              <w:t>Never</w:t>
                            </w:r>
                          </w:p>
                        </w:tc>
                        <w:tc>
                          <w:tcPr>
                            <w:tcW w:w="720" w:type="dxa"/>
                            <w:shd w:val="clear" w:color="auto" w:fill="AEAAAA" w:themeFill="background2" w:themeFillShade="BF"/>
                          </w:tcPr>
                          <w:p w14:paraId="3B2B6B4F" w14:textId="77777777" w:rsidR="00943E8B" w:rsidRPr="004F61D8" w:rsidRDefault="00943E8B" w:rsidP="00C605F0">
                            <w:pPr>
                              <w:rPr>
                                <w:sz w:val="16"/>
                              </w:rPr>
                            </w:pPr>
                            <w:r w:rsidRPr="004F61D8">
                              <w:rPr>
                                <w:sz w:val="16"/>
                              </w:rPr>
                              <w:t xml:space="preserve">Effect </w:t>
                            </w:r>
                          </w:p>
                        </w:tc>
                        <w:tc>
                          <w:tcPr>
                            <w:tcW w:w="1800" w:type="dxa"/>
                          </w:tcPr>
                          <w:p w14:paraId="0BC0972F" w14:textId="77777777" w:rsidR="00943E8B" w:rsidRPr="004F61D8" w:rsidRDefault="00943E8B" w:rsidP="00C605F0">
                            <w:pPr>
                              <w:rPr>
                                <w:sz w:val="16"/>
                              </w:rPr>
                            </w:pPr>
                            <w:r>
                              <w:rPr>
                                <w:sz w:val="16"/>
                              </w:rPr>
                              <w:t>None</w:t>
                            </w:r>
                          </w:p>
                        </w:tc>
                      </w:tr>
                      <w:tr w:rsidR="00943E8B" w:rsidRPr="004F61D8" w14:paraId="0E395733" w14:textId="77777777" w:rsidTr="00943E8B">
                        <w:trPr>
                          <w:trHeight w:val="176"/>
                        </w:trPr>
                        <w:tc>
                          <w:tcPr>
                            <w:tcW w:w="684" w:type="dxa"/>
                          </w:tcPr>
                          <w:p w14:paraId="74025312" w14:textId="77777777" w:rsidR="00943E8B" w:rsidRPr="004F61D8" w:rsidRDefault="00943E8B" w:rsidP="00C605F0">
                            <w:pPr>
                              <w:rPr>
                                <w:sz w:val="16"/>
                              </w:rPr>
                            </w:pPr>
                          </w:p>
                        </w:tc>
                        <w:tc>
                          <w:tcPr>
                            <w:tcW w:w="846" w:type="dxa"/>
                            <w:shd w:val="clear" w:color="auto" w:fill="AEAAAA" w:themeFill="background2" w:themeFillShade="BF"/>
                          </w:tcPr>
                          <w:p w14:paraId="1839CE0E" w14:textId="77777777" w:rsidR="00943E8B" w:rsidRPr="004F61D8" w:rsidRDefault="00943E8B" w:rsidP="00C605F0">
                            <w:pPr>
                              <w:rPr>
                                <w:sz w:val="16"/>
                              </w:rPr>
                            </w:pPr>
                          </w:p>
                        </w:tc>
                        <w:tc>
                          <w:tcPr>
                            <w:tcW w:w="1350" w:type="dxa"/>
                          </w:tcPr>
                          <w:p w14:paraId="7CA2B3F1" w14:textId="77777777" w:rsidR="00943E8B" w:rsidRPr="004F61D8" w:rsidRDefault="00943E8B" w:rsidP="00C605F0">
                            <w:pPr>
                              <w:rPr>
                                <w:sz w:val="16"/>
                              </w:rPr>
                            </w:pPr>
                          </w:p>
                        </w:tc>
                        <w:tc>
                          <w:tcPr>
                            <w:tcW w:w="720" w:type="dxa"/>
                            <w:shd w:val="clear" w:color="auto" w:fill="AEAAAA" w:themeFill="background2" w:themeFillShade="BF"/>
                          </w:tcPr>
                          <w:p w14:paraId="08DE21FC" w14:textId="77777777" w:rsidR="00943E8B" w:rsidRPr="004F61D8" w:rsidRDefault="00943E8B" w:rsidP="00C605F0">
                            <w:pPr>
                              <w:rPr>
                                <w:sz w:val="16"/>
                              </w:rPr>
                            </w:pPr>
                          </w:p>
                        </w:tc>
                        <w:tc>
                          <w:tcPr>
                            <w:tcW w:w="1800" w:type="dxa"/>
                          </w:tcPr>
                          <w:p w14:paraId="4CCA76B8" w14:textId="77777777" w:rsidR="00943E8B" w:rsidRPr="004F61D8" w:rsidRDefault="00943E8B" w:rsidP="00C605F0">
                            <w:pPr>
                              <w:rPr>
                                <w:sz w:val="16"/>
                              </w:rPr>
                            </w:pPr>
                          </w:p>
                        </w:tc>
                      </w:tr>
                    </w:tbl>
                    <w:p w14:paraId="48D2F7A6" w14:textId="77777777" w:rsidR="00943E8B" w:rsidRDefault="00943E8B" w:rsidP="00943E8B"/>
                  </w:txbxContent>
                </v:textbox>
                <w10:anchorlock/>
              </v:roundrect>
            </w:pict>
          </mc:Fallback>
        </mc:AlternateContent>
      </w:r>
    </w:p>
    <w:p w14:paraId="1E331FF2" w14:textId="7AE6FC1E" w:rsidR="00E04E53" w:rsidRDefault="00943E8B" w:rsidP="00E04E53">
      <w:pPr>
        <w:jc w:val="center"/>
      </w:pPr>
      <w:r>
        <w:rPr>
          <w:noProof/>
        </w:rPr>
        <w:drawing>
          <wp:inline distT="0" distB="0" distL="0" distR="0" wp14:anchorId="0A62FC45" wp14:editId="6DB32589">
            <wp:extent cx="1912358" cy="1609344"/>
            <wp:effectExtent l="0" t="0" r="0" b="0"/>
            <wp:docPr id="1061212986" name="Picture 65" descr="A screenshot of a video gam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1212986" name="Picture 65" descr="A screenshot of a video game&#10;&#10;AI-generated content may be incorrect."/>
                    <pic:cNvPicPr/>
                  </pic:nvPicPr>
                  <pic:blipFill>
                    <a:blip r:embed="rId201">
                      <a:extLst>
                        <a:ext uri="{28A0092B-C50C-407E-A947-70E740481C1C}">
                          <a14:useLocalDpi xmlns:a14="http://schemas.microsoft.com/office/drawing/2010/main" val="0"/>
                        </a:ext>
                      </a:extLst>
                    </a:blip>
                    <a:stretch>
                      <a:fillRect/>
                    </a:stretch>
                  </pic:blipFill>
                  <pic:spPr>
                    <a:xfrm>
                      <a:off x="0" y="0"/>
                      <a:ext cx="1912358" cy="1609344"/>
                    </a:xfrm>
                    <a:prstGeom prst="rect">
                      <a:avLst/>
                    </a:prstGeom>
                  </pic:spPr>
                </pic:pic>
              </a:graphicData>
            </a:graphic>
          </wp:inline>
        </w:drawing>
      </w:r>
      <w:r w:rsidR="00E04E53" w:rsidRPr="00215AC6">
        <w:rPr>
          <w:noProof/>
        </w:rPr>
        <w:drawing>
          <wp:inline distT="0" distB="0" distL="0" distR="0" wp14:anchorId="1FB2F9DB" wp14:editId="5EDA7EC0">
            <wp:extent cx="1974396" cy="1606136"/>
            <wp:effectExtent l="190500" t="190500" r="197485" b="184785"/>
            <wp:docPr id="500176740" name="Picture 500176740" descr="A video game screen with a cartoon character and a tre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0176740" name="Picture 500176740" descr="A video game screen with a cartoon character and a tree&#10;&#10;AI-generated content may be incorrect."/>
                    <pic:cNvPicPr/>
                  </pic:nvPicPr>
                  <pic:blipFill>
                    <a:blip r:embed="rId96">
                      <a:extLst>
                        <a:ext uri="{28A0092B-C50C-407E-A947-70E740481C1C}">
                          <a14:useLocalDpi xmlns:a14="http://schemas.microsoft.com/office/drawing/2010/main" val="0"/>
                        </a:ext>
                      </a:extLst>
                    </a:blip>
                    <a:stretch>
                      <a:fillRect/>
                    </a:stretch>
                  </pic:blipFill>
                  <pic:spPr>
                    <a:xfrm>
                      <a:off x="0" y="0"/>
                      <a:ext cx="1985227" cy="1614947"/>
                    </a:xfrm>
                    <a:prstGeom prst="rect">
                      <a:avLst/>
                    </a:prstGeom>
                    <a:ln>
                      <a:noFill/>
                    </a:ln>
                    <a:effectLst>
                      <a:outerShdw blurRad="190500" algn="tl" rotWithShape="0">
                        <a:srgbClr val="000000">
                          <a:alpha val="70000"/>
                        </a:srgbClr>
                      </a:outerShdw>
                    </a:effectLst>
                  </pic:spPr>
                </pic:pic>
              </a:graphicData>
            </a:graphic>
          </wp:inline>
        </w:drawing>
      </w:r>
      <w:r w:rsidR="00E04E53">
        <w:rPr>
          <w:noProof/>
        </w:rPr>
        <mc:AlternateContent>
          <mc:Choice Requires="wps">
            <w:drawing>
              <wp:inline distT="0" distB="0" distL="0" distR="0" wp14:anchorId="0A6D88E6" wp14:editId="1AD0D6FF">
                <wp:extent cx="1375410" cy="1717040"/>
                <wp:effectExtent l="0" t="0" r="15240" b="16510"/>
                <wp:docPr id="1318390388" name="Rectangle: Rounded Corners 1318390388"/>
                <wp:cNvGraphicFramePr/>
                <a:graphic xmlns:a="http://schemas.openxmlformats.org/drawingml/2006/main">
                  <a:graphicData uri="http://schemas.microsoft.com/office/word/2010/wordprocessingShape">
                    <wps:wsp>
                      <wps:cNvSpPr/>
                      <wps:spPr>
                        <a:xfrm>
                          <a:off x="0" y="0"/>
                          <a:ext cx="1375410" cy="1717040"/>
                        </a:xfrm>
                        <a:prstGeom prst="roundRect">
                          <a:avLst>
                            <a:gd name="adj" fmla="val 7417"/>
                          </a:avLst>
                        </a:prstGeom>
                        <a:ln/>
                      </wps:spPr>
                      <wps:style>
                        <a:lnRef idx="2">
                          <a:schemeClr val="dk1"/>
                        </a:lnRef>
                        <a:fillRef idx="1">
                          <a:schemeClr val="lt1"/>
                        </a:fillRef>
                        <a:effectRef idx="0">
                          <a:schemeClr val="dk1"/>
                        </a:effectRef>
                        <a:fontRef idx="minor">
                          <a:schemeClr val="dk1"/>
                        </a:fontRef>
                      </wps:style>
                      <wps:txbx>
                        <w:txbxContent>
                          <w:p w14:paraId="7685612F" w14:textId="77777777" w:rsidR="00E04E53" w:rsidRDefault="00E04E53" w:rsidP="00E04E53">
                            <w:pPr>
                              <w:pStyle w:val="Instructions"/>
                              <w:rPr>
                                <w:sz w:val="16"/>
                              </w:rPr>
                            </w:pPr>
                            <w:r w:rsidRPr="00800E0A">
                              <w:rPr>
                                <w:sz w:val="16"/>
                              </w:rPr>
                              <w:t xml:space="preserve">If this is your first time using a Decision Step (Diamond), be sure to explore the “Conditional Branch” command event in its entirety. </w:t>
                            </w:r>
                            <w:r>
                              <w:rPr>
                                <w:sz w:val="16"/>
                              </w:rPr>
                              <w:t xml:space="preserve"> You do not need to edit the Event’s “Conditions” section.</w:t>
                            </w:r>
                          </w:p>
                          <w:p w14:paraId="75EE3B03" w14:textId="77777777" w:rsidR="00E04E53" w:rsidRPr="00800E0A" w:rsidRDefault="00E04E53" w:rsidP="00E04E53">
                            <w:pPr>
                              <w:pStyle w:val="Instructions"/>
                              <w:rPr>
                                <w:sz w:val="16"/>
                              </w:rPr>
                            </w:pPr>
                            <w:r>
                              <w:rPr>
                                <w:sz w:val="16"/>
                              </w:rPr>
                              <w:t>When complete, you can copy/paste the boulder event around your game.</w:t>
                            </w:r>
                          </w:p>
                        </w:txbxContent>
                      </wps:txbx>
                      <wps:bodyPr rot="0" spcFirstLastPara="0" vertOverflow="overflow" horzOverflow="overflow" vert="horz" wrap="square" lIns="91440" tIns="45720" rIns="91440" bIns="0" numCol="1" spcCol="0" rtlCol="0" fromWordArt="0" anchor="ctr" anchorCtr="0" forceAA="0" compatLnSpc="1">
                        <a:prstTxWarp prst="textNoShape">
                          <a:avLst/>
                        </a:prstTxWarp>
                        <a:noAutofit/>
                      </wps:bodyPr>
                    </wps:wsp>
                  </a:graphicData>
                </a:graphic>
              </wp:inline>
            </w:drawing>
          </mc:Choice>
          <mc:Fallback>
            <w:pict>
              <v:roundrect w14:anchorId="0A6D88E6" id="Rectangle: Rounded Corners 1318390388" o:spid="_x0000_s1089" style="width:108.3pt;height:135.2pt;visibility:visible;mso-wrap-style:square;mso-left-percent:-10001;mso-top-percent:-10001;mso-position-horizontal:absolute;mso-position-horizontal-relative:char;mso-position-vertical:absolute;mso-position-vertical-relative:line;mso-left-percent:-10001;mso-top-percent:-10001;v-text-anchor:middle" arcsize="486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" fillcolor="white [3201]" strokecolor="black [3200]" strokeweight="1pt">
                <v:stroke joinstyle="miter"/>
                <v:textbox inset=",,,0">
                  <w:txbxContent>
                    <w:p w14:paraId="7685612F" w14:textId="77777777" w:rsidR="00E04E53" w:rsidRDefault="00E04E53" w:rsidP="00E04E53">
                      <w:pPr>
                        <w:pStyle w:val="Instructions"/>
                        <w:rPr>
                          <w:sz w:val="16"/>
                        </w:rPr>
                      </w:pPr>
                      <w:r w:rsidRPr="00800E0A">
                        <w:rPr>
                          <w:sz w:val="16"/>
                        </w:rPr>
                        <w:t xml:space="preserve">If this is your first time using a Decision Step (Diamond), be sure to explore the “Conditional Branch” command event in its entirety. </w:t>
                      </w:r>
                      <w:r>
                        <w:rPr>
                          <w:sz w:val="16"/>
                        </w:rPr>
                        <w:t xml:space="preserve"> You do not need to edit the Event’s “Conditions” section.</w:t>
                      </w:r>
                    </w:p>
                    <w:p w14:paraId="75EE3B03" w14:textId="77777777" w:rsidR="00E04E53" w:rsidRPr="00800E0A" w:rsidRDefault="00E04E53" w:rsidP="00E04E53">
                      <w:pPr>
                        <w:pStyle w:val="Instructions"/>
                        <w:rPr>
                          <w:sz w:val="16"/>
                        </w:rPr>
                      </w:pPr>
                      <w:r>
                        <w:rPr>
                          <w:sz w:val="16"/>
                        </w:rPr>
                        <w:t>When complete, you can copy/paste the boulder event around your game.</w:t>
                      </w:r>
                    </w:p>
                  </w:txbxContent>
                </v:textbox>
                <w10:anchorlock/>
              </v:roundrect>
            </w:pict>
          </mc:Fallback>
        </mc:AlternateContent>
      </w:r>
      <w:r w:rsidR="00E04E53" w:rsidRPr="00215AC6">
        <w:rPr>
          <w:noProof/>
        </w:rPr>
        <w:drawing>
          <wp:inline distT="0" distB="0" distL="0" distR="0" wp14:anchorId="02EBB535" wp14:editId="0ED0A287">
            <wp:extent cx="1807210" cy="1606550"/>
            <wp:effectExtent l="190500" t="190500" r="193040" b="184150"/>
            <wp:docPr id="2048745031" name="Picture 2048745031" descr="A screenshot of a computer pro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8745031" name="Picture 2048745031" descr="A screenshot of a computer program&#10;&#10;AI-generated content may be incorrect."/>
                    <pic:cNvPicPr/>
                  </pic:nvPicPr>
                  <pic:blipFill>
                    <a:blip r:embed="rId97">
                      <a:extLst>
                        <a:ext uri="{28A0092B-C50C-407E-A947-70E740481C1C}">
                          <a14:useLocalDpi xmlns:a14="http://schemas.microsoft.com/office/drawing/2010/main" val="0"/>
                        </a:ext>
                      </a:extLst>
                    </a:blip>
                    <a:stretch>
                      <a:fillRect/>
                    </a:stretch>
                  </pic:blipFill>
                  <pic:spPr>
                    <a:xfrm>
                      <a:off x="0" y="0"/>
                      <a:ext cx="1807210" cy="1606550"/>
                    </a:xfrm>
                    <a:prstGeom prst="rect">
                      <a:avLst/>
                    </a:prstGeom>
                    <a:ln>
                      <a:noFill/>
                    </a:ln>
                    <a:effectLst>
                      <a:outerShdw blurRad="190500" algn="tl" rotWithShape="0">
                        <a:srgbClr val="000000">
                          <a:alpha val="70000"/>
                        </a:srgbClr>
                      </a:outerShdw>
                    </a:effectLst>
                  </pic:spPr>
                </pic:pic>
              </a:graphicData>
            </a:graphic>
          </wp:inline>
        </w:drawing>
      </w:r>
    </w:p>
    <w:p w14:paraId="2A5D4FD2" w14:textId="77777777" w:rsidR="00E04E53" w:rsidRDefault="00E04E53" w:rsidP="00E04E53"/>
    <w:p w14:paraId="58CBFB03" w14:textId="77777777" w:rsidR="00E04E53" w:rsidRDefault="00E04E53" w:rsidP="00E04E53">
      <w:r>
        <w:t xml:space="preserve">Then follow the flow chart below to complete the challenge. </w:t>
      </w:r>
      <w:r w:rsidRPr="00CC6410">
        <w:rPr>
          <w:noProof/>
        </w:rPr>
        <w:t>This boulder will walk/move one step away from wherever the Player is standing when they use the Action button while possessing the Power Bracelet. Do not remove, teleport, or move the boulder in a fixed direction</w:t>
      </w:r>
      <w:r>
        <w:rPr>
          <w:noProof/>
        </w:rPr>
        <w:t>.</w:t>
      </w:r>
    </w:p>
    <w:p w14:paraId="2469861F" w14:textId="77777777" w:rsidR="00E04E53" w:rsidRDefault="00E04E53" w:rsidP="00E04E53"/>
    <w:p w14:paraId="7F4B198A" w14:textId="77777777" w:rsidR="00E04E53" w:rsidRDefault="00E04E53" w:rsidP="00E04E53">
      <w:pPr>
        <w:jc w:val="center"/>
      </w:pPr>
      <w:r>
        <w:object w:dxaOrig="13815" w:dyaOrig="3855" w14:anchorId="28F124AD">
          <v:shape id="_x0000_i1120" type="#_x0000_t75" style="width:439.5pt;height:122.25pt" o:ole="">
            <v:imagedata r:id="rId98" o:title=""/>
          </v:shape>
          <o:OLEObject Type="Embed" ProgID="Visio.Drawing.15" ShapeID="_x0000_i1120" DrawAspect="Content" ObjectID="_1802254715" r:id="rId202"/>
        </w:object>
      </w:r>
    </w:p>
    <w:p w14:paraId="7F1FD1DE" w14:textId="77777777" w:rsidR="00E04E53" w:rsidRDefault="00E04E53" w:rsidP="00E04E53">
      <w:r w:rsidRPr="00215AC6">
        <w:rPr>
          <w:noProof/>
        </w:rPr>
        <w:drawing>
          <wp:anchor distT="0" distB="0" distL="114300" distR="114300" simplePos="0" relativeHeight="251667495" behindDoc="0" locked="0" layoutInCell="1" allowOverlap="1" wp14:anchorId="5F058DD6" wp14:editId="74F7BB54">
            <wp:simplePos x="0" y="0"/>
            <wp:positionH relativeFrom="margin">
              <wp:align>left</wp:align>
            </wp:positionH>
            <wp:positionV relativeFrom="paragraph">
              <wp:posOffset>193675</wp:posOffset>
            </wp:positionV>
            <wp:extent cx="4792345" cy="1571625"/>
            <wp:effectExtent l="190500" t="190500" r="198755" b="200025"/>
            <wp:wrapSquare wrapText="bothSides"/>
            <wp:docPr id="1040356595" name="Picture 1040356595" descr="A screenshot of a video gam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0356595" name="Picture 1040356595" descr="A screenshot of a video game&#10;&#10;AI-generated content may be incorrect."/>
                    <pic:cNvPicPr/>
                  </pic:nvPicPr>
                  <pic:blipFill>
                    <a:blip r:embed="rId100">
                      <a:extLst>
                        <a:ext uri="{28A0092B-C50C-407E-A947-70E740481C1C}">
                          <a14:useLocalDpi xmlns:a14="http://schemas.microsoft.com/office/drawing/2010/main" val="0"/>
                        </a:ext>
                      </a:extLst>
                    </a:blip>
                    <a:stretch>
                      <a:fillRect/>
                    </a:stretch>
                  </pic:blipFill>
                  <pic:spPr>
                    <a:xfrm>
                      <a:off x="0" y="0"/>
                      <a:ext cx="4792345" cy="1571625"/>
                    </a:xfrm>
                    <a:prstGeom prst="rect">
                      <a:avLst/>
                    </a:prstGeom>
                    <a:ln>
                      <a:noFill/>
                    </a:ln>
                    <a:effectLst>
                      <a:outerShdw blurRad="190500" algn="tl" rotWithShape="0">
                        <a:srgbClr val="000000">
                          <a:alpha val="70000"/>
                        </a:srgbClr>
                      </a:outerShdw>
                    </a:effectLst>
                  </pic:spPr>
                </pic:pic>
              </a:graphicData>
            </a:graphic>
          </wp:anchor>
        </w:drawing>
      </w:r>
    </w:p>
    <w:p w14:paraId="02C332E7" w14:textId="77777777" w:rsidR="00E04E53" w:rsidRDefault="00E04E53" w:rsidP="00E04E53">
      <w:pPr>
        <w:pStyle w:val="NormalJustified"/>
        <w:rPr>
          <w:b/>
          <w:i/>
        </w:rPr>
      </w:pPr>
    </w:p>
    <w:p w14:paraId="15848822" w14:textId="77777777" w:rsidR="00E04E53" w:rsidRPr="00B778FA" w:rsidRDefault="00E04E53" w:rsidP="00E04E53">
      <w:pPr>
        <w:pStyle w:val="NormalJustified"/>
        <w:rPr>
          <w:i/>
        </w:rPr>
      </w:pPr>
      <w:r w:rsidRPr="00B778FA">
        <w:rPr>
          <w:b/>
          <w:i/>
        </w:rPr>
        <w:t xml:space="preserve">Bonus Challenge: </w:t>
      </w:r>
      <w:r w:rsidRPr="00B778FA">
        <w:rPr>
          <w:i/>
        </w:rPr>
        <w:t xml:space="preserve">Once you have this challenge complete, can you edit doors in your game to play an effect and </w:t>
      </w:r>
      <w:r w:rsidRPr="00B778FA">
        <w:rPr>
          <w:b/>
          <w:i/>
        </w:rPr>
        <w:t>explode</w:t>
      </w:r>
      <w:r w:rsidRPr="00B778FA">
        <w:rPr>
          <w:i/>
        </w:rPr>
        <w:t xml:space="preserve"> when you try to open them? The Power Bracelet must be giving you </w:t>
      </w:r>
      <w:r w:rsidRPr="00B778FA">
        <w:rPr>
          <w:b/>
          <w:i/>
        </w:rPr>
        <w:t>too</w:t>
      </w:r>
      <w:r w:rsidRPr="00B778FA">
        <w:rPr>
          <w:i/>
        </w:rPr>
        <w:t xml:space="preserve"> much power.</w:t>
      </w:r>
    </w:p>
    <w:p w14:paraId="0F2A9D3E" w14:textId="73D629E5" w:rsidR="00911C27" w:rsidRPr="00620226" w:rsidRDefault="00911C27" w:rsidP="005A6837">
      <w:pPr>
        <w:pStyle w:val="Description"/>
      </w:pPr>
      <w:r>
        <w:br w:type="page"/>
      </w:r>
    </w:p>
    <w:tbl>
      <w:tblPr>
        <w:tblStyle w:val="TableGrid"/>
        <w:tblW w:w="0" w:type="auto"/>
        <w:tblLook w:val="04A0" w:firstRow="1" w:lastRow="0" w:firstColumn="1" w:lastColumn="0" w:noHBand="0" w:noVBand="1"/>
      </w:tblPr>
      <w:tblGrid>
        <w:gridCol w:w="4360"/>
        <w:gridCol w:w="4360"/>
      </w:tblGrid>
      <w:tr w:rsidR="008551AA" w14:paraId="4B6567A0" w14:textId="77777777" w:rsidTr="008551AA">
        <w:tc>
          <w:tcPr>
            <w:tcW w:w="4360" w:type="dxa"/>
          </w:tcPr>
          <w:p w14:paraId="29EADBBD" w14:textId="34CF9B6E" w:rsidR="008F18FA" w:rsidRDefault="008F18FA" w:rsidP="008551AA">
            <w:r>
              <w:lastRenderedPageBreak/>
              <w:t>Starting Gear Chest</w:t>
            </w:r>
          </w:p>
          <w:p w14:paraId="5E02F915" w14:textId="4C8BCAAB" w:rsidR="008551AA" w:rsidRPr="00215AC6" w:rsidRDefault="008551AA" w:rsidP="008551AA">
            <w:r w:rsidRPr="00215AC6">
              <w:t>Guard Arrest</w:t>
            </w:r>
          </w:p>
          <w:p w14:paraId="331A7F2F" w14:textId="77777777" w:rsidR="008551AA" w:rsidRPr="00215AC6" w:rsidRDefault="008551AA" w:rsidP="008551AA">
            <w:r w:rsidRPr="00215AC6">
              <w:t>Magic Mirror Transfer</w:t>
            </w:r>
          </w:p>
          <w:p w14:paraId="1A8DFEC6" w14:textId="77777777" w:rsidR="008551AA" w:rsidRPr="00215AC6" w:rsidRDefault="008551AA" w:rsidP="008551AA">
            <w:r w:rsidRPr="00215AC6">
              <w:t>Thirty-Second Town Portal</w:t>
            </w:r>
          </w:p>
          <w:p w14:paraId="780D9F10" w14:textId="139C1B63" w:rsidR="00E26379" w:rsidRPr="00215AC6" w:rsidRDefault="008551AA" w:rsidP="008551AA">
            <w:r w:rsidRPr="00215AC6">
              <w:t>Slot Machine/Dice</w:t>
            </w:r>
            <w:r w:rsidR="00E26379">
              <w:t>/</w:t>
            </w:r>
            <w:proofErr w:type="spellStart"/>
            <w:r w:rsidR="00E26379">
              <w:t>Lootbox</w:t>
            </w:r>
            <w:proofErr w:type="spellEnd"/>
          </w:p>
          <w:p w14:paraId="0AFEFDCC" w14:textId="77777777" w:rsidR="008551AA" w:rsidRPr="00215AC6" w:rsidRDefault="008551AA" w:rsidP="008551AA">
            <w:r w:rsidRPr="00215AC6">
              <w:t>Door Switch Puzzle</w:t>
            </w:r>
          </w:p>
          <w:p w14:paraId="735B2F08" w14:textId="77777777" w:rsidR="008551AA" w:rsidRPr="00215AC6" w:rsidRDefault="008551AA" w:rsidP="008551AA">
            <w:r w:rsidRPr="00215AC6">
              <w:t>Name Password</w:t>
            </w:r>
          </w:p>
          <w:p w14:paraId="0C284164" w14:textId="77777777" w:rsidR="008551AA" w:rsidRPr="00215AC6" w:rsidRDefault="008551AA" w:rsidP="008551AA">
            <w:r w:rsidRPr="00215AC6">
              <w:t>Lens of Truth</w:t>
            </w:r>
          </w:p>
          <w:p w14:paraId="7F6159FD" w14:textId="77777777" w:rsidR="008551AA" w:rsidRDefault="008551AA" w:rsidP="008551AA">
            <w:r>
              <w:t>Lost Woods</w:t>
            </w:r>
          </w:p>
          <w:p w14:paraId="54C635BF" w14:textId="77777777" w:rsidR="008551AA" w:rsidRPr="00215AC6" w:rsidRDefault="008551AA" w:rsidP="008551AA">
            <w:r w:rsidRPr="00215AC6">
              <w:t xml:space="preserve">Boss Monster HP </w:t>
            </w:r>
            <w:proofErr w:type="spellStart"/>
            <w:r w:rsidRPr="00215AC6">
              <w:t>Formbar</w:t>
            </w:r>
            <w:proofErr w:type="spellEnd"/>
          </w:p>
          <w:p w14:paraId="5308BD86" w14:textId="77777777" w:rsidR="008551AA" w:rsidRPr="00215AC6" w:rsidRDefault="008551AA" w:rsidP="008551AA">
            <w:r w:rsidRPr="00215AC6">
              <w:t xml:space="preserve">Granny </w:t>
            </w:r>
            <w:proofErr w:type="spellStart"/>
            <w:r w:rsidRPr="00215AC6">
              <w:t>Storekeep</w:t>
            </w:r>
            <w:proofErr w:type="spellEnd"/>
          </w:p>
          <w:p w14:paraId="008BC99B" w14:textId="77777777" w:rsidR="008551AA" w:rsidRDefault="008551AA" w:rsidP="008551AA">
            <w:r>
              <w:t>Ice Skate Puzzle</w:t>
            </w:r>
          </w:p>
          <w:p w14:paraId="0DC1F7A8" w14:textId="77777777" w:rsidR="008551AA" w:rsidRDefault="008551AA" w:rsidP="008551AA">
            <w:r>
              <w:t>Boulder Ice Puzzle</w:t>
            </w:r>
          </w:p>
          <w:p w14:paraId="6546B249" w14:textId="77777777" w:rsidR="008551AA" w:rsidRDefault="008551AA" w:rsidP="008551AA">
            <w:r w:rsidRPr="00215AC6">
              <w:t>Lockpicking</w:t>
            </w:r>
          </w:p>
          <w:p w14:paraId="64328015" w14:textId="77777777" w:rsidR="008551AA" w:rsidRPr="00215AC6" w:rsidRDefault="008551AA" w:rsidP="008551AA">
            <w:r w:rsidRPr="00215AC6">
              <w:t>Torches</w:t>
            </w:r>
          </w:p>
          <w:p w14:paraId="00689AD2" w14:textId="77777777" w:rsidR="008551AA" w:rsidRPr="00215AC6" w:rsidRDefault="008551AA" w:rsidP="008551AA">
            <w:proofErr w:type="spellStart"/>
            <w:r w:rsidRPr="00215AC6">
              <w:t>Minimap</w:t>
            </w:r>
            <w:proofErr w:type="spellEnd"/>
            <w:r w:rsidRPr="00215AC6">
              <w:t xml:space="preserve"> + Compass</w:t>
            </w:r>
          </w:p>
          <w:p w14:paraId="48082110" w14:textId="77777777" w:rsidR="008551AA" w:rsidRPr="00215AC6" w:rsidRDefault="008551AA" w:rsidP="008551AA">
            <w:r w:rsidRPr="00215AC6">
              <w:t>One-way Ledge</w:t>
            </w:r>
          </w:p>
          <w:p w14:paraId="7AE9342F" w14:textId="77777777" w:rsidR="008551AA" w:rsidRPr="00215AC6" w:rsidRDefault="008551AA" w:rsidP="008551AA">
            <w:r w:rsidRPr="00215AC6">
              <w:t>Walking Monsters</w:t>
            </w:r>
            <w:r>
              <w:t xml:space="preserve"> + Mimics</w:t>
            </w:r>
          </w:p>
          <w:p w14:paraId="6168A098" w14:textId="0B882D49" w:rsidR="008551AA" w:rsidRPr="00215AC6" w:rsidRDefault="00E26379" w:rsidP="008551AA">
            <w:r>
              <w:t>F</w:t>
            </w:r>
            <w:r w:rsidR="008551AA" w:rsidRPr="00215AC6">
              <w:t>ishing/Farming/Cooking/Thieving Skill</w:t>
            </w:r>
          </w:p>
          <w:p w14:paraId="43CED882" w14:textId="75EB8261" w:rsidR="008551AA" w:rsidRDefault="004D387B" w:rsidP="008551AA">
            <w:proofErr w:type="spellStart"/>
            <w:r>
              <w:t>Pogs</w:t>
            </w:r>
            <w:proofErr w:type="spellEnd"/>
            <w:r>
              <w:t xml:space="preserve"> and </w:t>
            </w:r>
            <w:proofErr w:type="spellStart"/>
            <w:r>
              <w:t>Pog</w:t>
            </w:r>
            <w:proofErr w:type="spellEnd"/>
            <w:r>
              <w:t xml:space="preserve"> </w:t>
            </w:r>
            <w:r w:rsidR="008551AA" w:rsidRPr="00215AC6">
              <w:t>Store</w:t>
            </w:r>
          </w:p>
          <w:p w14:paraId="66F5B31B" w14:textId="42AE4FBA" w:rsidR="0012328A" w:rsidRDefault="0012328A" w:rsidP="008551AA">
            <w:proofErr w:type="spellStart"/>
            <w:r>
              <w:t>Pog</w:t>
            </w:r>
            <w:proofErr w:type="spellEnd"/>
            <w:r>
              <w:t xml:space="preserve"> pouch</w:t>
            </w:r>
          </w:p>
          <w:p w14:paraId="5ACAD3B0" w14:textId="77777777" w:rsidR="008551AA" w:rsidRDefault="008551AA" w:rsidP="008551AA">
            <w:r w:rsidRPr="00215AC6">
              <w:t>Reputation Effects</w:t>
            </w:r>
          </w:p>
          <w:p w14:paraId="3227DEAE" w14:textId="6AF89A56" w:rsidR="008551AA" w:rsidRDefault="008551AA" w:rsidP="008551AA">
            <w:r>
              <w:t>Reputation Reset NPC</w:t>
            </w:r>
            <w:r w:rsidR="004D387B">
              <w:t xml:space="preserve"> (Thieves guild)</w:t>
            </w:r>
          </w:p>
          <w:p w14:paraId="34405472" w14:textId="77777777" w:rsidR="00E26379" w:rsidRDefault="00E26379" w:rsidP="00E26379">
            <w:r w:rsidRPr="00215AC6">
              <w:t xml:space="preserve">Sneaky </w:t>
            </w:r>
            <w:proofErr w:type="gramStart"/>
            <w:r w:rsidRPr="00215AC6">
              <w:t>Boots</w:t>
            </w:r>
            <w:r>
              <w:t xml:space="preserve"> ???</w:t>
            </w:r>
            <w:proofErr w:type="gramEnd"/>
          </w:p>
          <w:p w14:paraId="023E0C49" w14:textId="77777777" w:rsidR="00E26379" w:rsidRPr="00215AC6" w:rsidRDefault="00E26379" w:rsidP="00E26379">
            <w:r w:rsidRPr="00215AC6">
              <w:t>Running Boots</w:t>
            </w:r>
          </w:p>
          <w:p w14:paraId="3E968796" w14:textId="5873179E" w:rsidR="008551AA" w:rsidRPr="00215AC6" w:rsidRDefault="008551AA" w:rsidP="008551AA">
            <w:r w:rsidRPr="00215AC6">
              <w:t>Lava Walking Boots</w:t>
            </w:r>
            <w:r w:rsidR="00334032">
              <w:t xml:space="preserve"> / Snorkel</w:t>
            </w:r>
          </w:p>
          <w:p w14:paraId="091B53D6" w14:textId="5B6A293A" w:rsidR="008551AA" w:rsidRDefault="008551AA" w:rsidP="008551AA">
            <w:proofErr w:type="spellStart"/>
            <w:r w:rsidRPr="00215AC6">
              <w:t>Hookshot</w:t>
            </w:r>
            <w:proofErr w:type="spellEnd"/>
          </w:p>
          <w:p w14:paraId="786BDFDA" w14:textId="77777777" w:rsidR="008551AA" w:rsidRDefault="008551AA" w:rsidP="008551AA">
            <w:r w:rsidRPr="00215AC6">
              <w:t>Farming with Seeds</w:t>
            </w:r>
          </w:p>
          <w:p w14:paraId="5D77A75A" w14:textId="77777777" w:rsidR="008551AA" w:rsidRDefault="008551AA" w:rsidP="008551AA">
            <w:r w:rsidRPr="00215AC6">
              <w:t>Farming with Watering Can</w:t>
            </w:r>
          </w:p>
          <w:p w14:paraId="32CFC71C" w14:textId="77777777" w:rsidR="008551AA" w:rsidRDefault="008551AA" w:rsidP="008551AA">
            <w:r>
              <w:t>Magic toot</w:t>
            </w:r>
          </w:p>
          <w:p w14:paraId="74D44D71" w14:textId="77777777" w:rsidR="008551AA" w:rsidRDefault="008551AA" w:rsidP="003F31E2">
            <w:r>
              <w:t>Jail Sentence</w:t>
            </w:r>
          </w:p>
          <w:p w14:paraId="7900C7DA" w14:textId="77777777" w:rsidR="008551AA" w:rsidRDefault="008551AA" w:rsidP="003F31E2">
            <w:r>
              <w:t>Sit/pass time</w:t>
            </w:r>
          </w:p>
          <w:p w14:paraId="7E3C9861" w14:textId="409950E9" w:rsidR="008551AA" w:rsidRDefault="008551AA" w:rsidP="003F31E2">
            <w:r>
              <w:t>Bad rep bounty hunters</w:t>
            </w:r>
          </w:p>
        </w:tc>
        <w:tc>
          <w:tcPr>
            <w:tcW w:w="4360" w:type="dxa"/>
          </w:tcPr>
          <w:p w14:paraId="5E42840C" w14:textId="77777777" w:rsidR="004D387B" w:rsidRDefault="004D387B" w:rsidP="003F31E2">
            <w:r>
              <w:t>Mushrooms grow at night</w:t>
            </w:r>
          </w:p>
          <w:p w14:paraId="3F4CCC1B" w14:textId="77777777" w:rsidR="004D387B" w:rsidRDefault="004D387B" w:rsidP="003F31E2">
            <w:r>
              <w:t>Campfire from wood</w:t>
            </w:r>
          </w:p>
          <w:p w14:paraId="10A1E54F" w14:textId="77777777" w:rsidR="004D387B" w:rsidRDefault="004D387B" w:rsidP="003F31E2">
            <w:proofErr w:type="spellStart"/>
            <w:r>
              <w:t>Pog</w:t>
            </w:r>
            <w:proofErr w:type="spellEnd"/>
            <w:r>
              <w:t xml:space="preserve"> lottery</w:t>
            </w:r>
          </w:p>
          <w:p w14:paraId="500F7DC4" w14:textId="77777777" w:rsidR="004D387B" w:rsidRDefault="004D387B" w:rsidP="003F31E2">
            <w:r>
              <w:t>Poison mushroom</w:t>
            </w:r>
          </w:p>
          <w:p w14:paraId="2BD06169" w14:textId="77777777" w:rsidR="004D387B" w:rsidRDefault="004D387B" w:rsidP="003F31E2">
            <w:r>
              <w:t>Blaster wand (ability weapon)</w:t>
            </w:r>
          </w:p>
          <w:p w14:paraId="24AC9C2A" w14:textId="77777777" w:rsidR="004D387B" w:rsidRDefault="004D387B" w:rsidP="003F31E2">
            <w:r>
              <w:t>“</w:t>
            </w:r>
            <w:proofErr w:type="spellStart"/>
            <w:r>
              <w:t>Battlepass</w:t>
            </w:r>
            <w:proofErr w:type="spellEnd"/>
            <w:r>
              <w:t>”</w:t>
            </w:r>
          </w:p>
          <w:p w14:paraId="68E6B646" w14:textId="77777777" w:rsidR="0012328A" w:rsidRDefault="0012328A" w:rsidP="003F31E2">
            <w:r>
              <w:t>Weatherstone</w:t>
            </w:r>
          </w:p>
          <w:p w14:paraId="75AEBBBE" w14:textId="51E21259" w:rsidR="0012328A" w:rsidRDefault="0012328A" w:rsidP="003F31E2"/>
        </w:tc>
      </w:tr>
    </w:tbl>
    <w:p w14:paraId="0B419E41" w14:textId="77777777" w:rsidR="008551AA" w:rsidRDefault="008551AA" w:rsidP="003F31E2"/>
    <w:p w14:paraId="656787C7" w14:textId="77777777" w:rsidR="003F31E2" w:rsidRDefault="003F31E2" w:rsidP="005A6837">
      <w:pPr>
        <w:pStyle w:val="Heading1"/>
      </w:pPr>
    </w:p>
    <w:p w14:paraId="5EC79B91" w14:textId="77777777" w:rsidR="00551F9F" w:rsidRDefault="00551F9F">
      <w:pPr>
        <w:spacing w:after="160"/>
        <w:rPr>
          <w:rFonts w:eastAsiaTheme="majorEastAsia" w:cstheme="majorBidi"/>
          <w:color w:val="000000" w:themeColor="text1"/>
          <w:sz w:val="32"/>
          <w:szCs w:val="32"/>
        </w:rPr>
      </w:pPr>
      <w:r>
        <w:br w:type="page"/>
      </w:r>
    </w:p>
    <w:p w14:paraId="7A30F39E" w14:textId="6DC8B8A0" w:rsidR="00997B86" w:rsidRPr="00215AC6" w:rsidRDefault="00997B86" w:rsidP="005A6837">
      <w:pPr>
        <w:pStyle w:val="Heading1"/>
      </w:pPr>
      <w:bookmarkStart w:id="32" w:name="_Toc134439769"/>
      <w:r w:rsidRPr="00215AC6">
        <w:lastRenderedPageBreak/>
        <w:t>Dad Joke Generator</w:t>
      </w:r>
      <w:bookmarkEnd w:id="32"/>
    </w:p>
    <w:p w14:paraId="45B01DC6" w14:textId="77777777" w:rsidR="00997B86" w:rsidRPr="00997B86" w:rsidRDefault="00997B86" w:rsidP="002C3B68">
      <w:pPr>
        <w:pStyle w:val="Code"/>
      </w:pPr>
      <w:r w:rsidRPr="00997B86">
        <w:t xml:space="preserve">function </w:t>
      </w:r>
      <w:proofErr w:type="spellStart"/>
      <w:r w:rsidRPr="00997B86">
        <w:t>addNewlines</w:t>
      </w:r>
      <w:proofErr w:type="spellEnd"/>
      <w:r w:rsidRPr="00997B86">
        <w:t>(</w:t>
      </w:r>
      <w:proofErr w:type="gramStart"/>
      <w:r w:rsidRPr="00997B86">
        <w:t>str) {</w:t>
      </w:r>
      <w:proofErr w:type="gramEnd"/>
    </w:p>
    <w:p w14:paraId="1072FD3D" w14:textId="77777777" w:rsidR="00997B86" w:rsidRPr="00997B86" w:rsidRDefault="00997B86" w:rsidP="002C3B68">
      <w:pPr>
        <w:pStyle w:val="Code"/>
      </w:pPr>
      <w:r w:rsidRPr="00997B86">
        <w:t>var result = '</w:t>
      </w:r>
      <w:proofErr w:type="gramStart"/>
      <w:r w:rsidRPr="00997B86">
        <w:t>';</w:t>
      </w:r>
      <w:proofErr w:type="gramEnd"/>
    </w:p>
    <w:p w14:paraId="2669CB81" w14:textId="77777777" w:rsidR="00997B86" w:rsidRPr="00997B86" w:rsidRDefault="00997B86" w:rsidP="002C3B68">
      <w:pPr>
        <w:pStyle w:val="Code"/>
      </w:pPr>
      <w:r w:rsidRPr="00997B86">
        <w:t>while (</w:t>
      </w:r>
      <w:proofErr w:type="spellStart"/>
      <w:proofErr w:type="gramStart"/>
      <w:r w:rsidRPr="00997B86">
        <w:t>str.length</w:t>
      </w:r>
      <w:proofErr w:type="spellEnd"/>
      <w:proofErr w:type="gramEnd"/>
      <w:r w:rsidRPr="00997B86">
        <w:t xml:space="preserve"> &gt; </w:t>
      </w:r>
      <w:proofErr w:type="gramStart"/>
      <w:r w:rsidRPr="00997B86">
        <w:t>0) {</w:t>
      </w:r>
      <w:proofErr w:type="gramEnd"/>
    </w:p>
    <w:p w14:paraId="43B0CC22" w14:textId="77777777" w:rsidR="00997B86" w:rsidRPr="00997B86" w:rsidRDefault="00997B86" w:rsidP="002C3B68">
      <w:pPr>
        <w:pStyle w:val="Code"/>
      </w:pPr>
      <w:r w:rsidRPr="00997B86">
        <w:t xml:space="preserve">result += </w:t>
      </w:r>
      <w:proofErr w:type="spellStart"/>
      <w:proofErr w:type="gramStart"/>
      <w:r w:rsidRPr="00997B86">
        <w:t>str.substring</w:t>
      </w:r>
      <w:proofErr w:type="spellEnd"/>
      <w:proofErr w:type="gramEnd"/>
      <w:r w:rsidRPr="00997B86">
        <w:t>(0, 50) + '\n';</w:t>
      </w:r>
    </w:p>
    <w:p w14:paraId="70941DFF" w14:textId="77777777" w:rsidR="00997B86" w:rsidRPr="00997B86" w:rsidRDefault="00997B86" w:rsidP="002C3B68">
      <w:pPr>
        <w:pStyle w:val="Code"/>
      </w:pPr>
      <w:r w:rsidRPr="00997B86">
        <w:t xml:space="preserve">str = </w:t>
      </w:r>
      <w:proofErr w:type="spellStart"/>
      <w:proofErr w:type="gramStart"/>
      <w:r w:rsidRPr="00997B86">
        <w:t>str.substring</w:t>
      </w:r>
      <w:proofErr w:type="spellEnd"/>
      <w:proofErr w:type="gramEnd"/>
      <w:r w:rsidRPr="00997B86">
        <w:t>(50</w:t>
      </w:r>
      <w:proofErr w:type="gramStart"/>
      <w:r w:rsidRPr="00997B86">
        <w:t>);}</w:t>
      </w:r>
      <w:proofErr w:type="gramEnd"/>
      <w:r w:rsidRPr="00997B86">
        <w:t xml:space="preserve"> return result;}</w:t>
      </w:r>
    </w:p>
    <w:p w14:paraId="7D4FC42E" w14:textId="77777777" w:rsidR="00997B86" w:rsidRDefault="00997B86" w:rsidP="002C3B68">
      <w:pPr>
        <w:pStyle w:val="Code"/>
      </w:pPr>
      <w:r w:rsidRPr="00997B86">
        <w:t xml:space="preserve">function </w:t>
      </w:r>
      <w:proofErr w:type="spellStart"/>
      <w:r w:rsidRPr="00997B86">
        <w:t>reqListener</w:t>
      </w:r>
      <w:proofErr w:type="spellEnd"/>
      <w:r w:rsidRPr="00997B86">
        <w:t xml:space="preserve"> </w:t>
      </w:r>
      <w:proofErr w:type="gramStart"/>
      <w:r w:rsidRPr="00997B86">
        <w:t>() {</w:t>
      </w:r>
      <w:proofErr w:type="gramEnd"/>
    </w:p>
    <w:p w14:paraId="78262559" w14:textId="77777777" w:rsidR="00997B86" w:rsidRDefault="00997B86" w:rsidP="002C3B68">
      <w:pPr>
        <w:pStyle w:val="Code"/>
      </w:pPr>
      <w:r w:rsidRPr="00997B86">
        <w:t>console.log(</w:t>
      </w:r>
      <w:proofErr w:type="spellStart"/>
      <w:proofErr w:type="gramStart"/>
      <w:r w:rsidRPr="00997B86">
        <w:t>this.responseText</w:t>
      </w:r>
      <w:proofErr w:type="spellEnd"/>
      <w:proofErr w:type="gramEnd"/>
      <w:r w:rsidRPr="00997B86">
        <w:t>);</w:t>
      </w:r>
    </w:p>
    <w:p w14:paraId="6A73C549" w14:textId="77777777" w:rsidR="00997B86" w:rsidRDefault="00997B86" w:rsidP="002C3B68">
      <w:pPr>
        <w:pStyle w:val="Code"/>
      </w:pPr>
      <w:r w:rsidRPr="00997B86">
        <w:t>$</w:t>
      </w:r>
      <w:proofErr w:type="spellStart"/>
      <w:r w:rsidRPr="00997B86">
        <w:t>gameMessage.add</w:t>
      </w:r>
      <w:proofErr w:type="spellEnd"/>
      <w:r w:rsidRPr="00997B86">
        <w:t>(</w:t>
      </w:r>
      <w:proofErr w:type="spellStart"/>
      <w:r w:rsidRPr="00997B86">
        <w:t>addNewlines</w:t>
      </w:r>
      <w:proofErr w:type="spellEnd"/>
      <w:r w:rsidRPr="00997B86">
        <w:t>(</w:t>
      </w:r>
      <w:proofErr w:type="spellStart"/>
      <w:proofErr w:type="gramStart"/>
      <w:r w:rsidRPr="00997B86">
        <w:t>this.responseText</w:t>
      </w:r>
      <w:proofErr w:type="spellEnd"/>
      <w:proofErr w:type="gramEnd"/>
      <w:r w:rsidRPr="00997B86">
        <w:t>))</w:t>
      </w:r>
    </w:p>
    <w:p w14:paraId="76646865" w14:textId="77777777" w:rsidR="00997B86" w:rsidRPr="00997B86" w:rsidRDefault="00997B86" w:rsidP="002C3B68">
      <w:pPr>
        <w:pStyle w:val="Code"/>
      </w:pPr>
      <w:r w:rsidRPr="00997B86">
        <w:t>}</w:t>
      </w:r>
    </w:p>
    <w:p w14:paraId="0505D398" w14:textId="77777777" w:rsidR="00997B86" w:rsidRPr="00997B86" w:rsidRDefault="00997B86" w:rsidP="002C3B68">
      <w:pPr>
        <w:pStyle w:val="Code"/>
      </w:pPr>
      <w:r w:rsidRPr="00997B86">
        <w:t xml:space="preserve">var </w:t>
      </w:r>
      <w:proofErr w:type="spellStart"/>
      <w:r w:rsidRPr="00997B86">
        <w:t>xhr</w:t>
      </w:r>
      <w:proofErr w:type="spellEnd"/>
      <w:r w:rsidRPr="00997B86">
        <w:t xml:space="preserve"> = new </w:t>
      </w:r>
      <w:proofErr w:type="spellStart"/>
      <w:proofErr w:type="gramStart"/>
      <w:r w:rsidRPr="00997B86">
        <w:t>XMLHttpRequest</w:t>
      </w:r>
      <w:proofErr w:type="spellEnd"/>
      <w:r w:rsidRPr="00997B86">
        <w:t>(</w:t>
      </w:r>
      <w:proofErr w:type="gramEnd"/>
      <w:r w:rsidRPr="00997B86">
        <w:t>);</w:t>
      </w:r>
    </w:p>
    <w:p w14:paraId="4B932D15" w14:textId="77777777" w:rsidR="00997B86" w:rsidRPr="00997B86" w:rsidRDefault="00997B86" w:rsidP="002C3B68">
      <w:pPr>
        <w:pStyle w:val="Code"/>
      </w:pPr>
      <w:proofErr w:type="spellStart"/>
      <w:proofErr w:type="gramStart"/>
      <w:r w:rsidRPr="00997B86">
        <w:t>xhr.addEventListener</w:t>
      </w:r>
      <w:proofErr w:type="spellEnd"/>
      <w:proofErr w:type="gramEnd"/>
      <w:r w:rsidRPr="00997B86">
        <w:t xml:space="preserve">("load", </w:t>
      </w:r>
      <w:proofErr w:type="spellStart"/>
      <w:r w:rsidRPr="00997B86">
        <w:t>reqListener</w:t>
      </w:r>
      <w:proofErr w:type="spellEnd"/>
      <w:r w:rsidRPr="00997B86">
        <w:t>);</w:t>
      </w:r>
    </w:p>
    <w:p w14:paraId="683567AD" w14:textId="77777777" w:rsidR="00997B86" w:rsidRPr="00997B86" w:rsidRDefault="00997B86" w:rsidP="002C3B68">
      <w:pPr>
        <w:pStyle w:val="Code"/>
      </w:pPr>
      <w:proofErr w:type="spellStart"/>
      <w:proofErr w:type="gramStart"/>
      <w:r w:rsidRPr="00997B86">
        <w:t>xhr.open</w:t>
      </w:r>
      <w:proofErr w:type="spellEnd"/>
      <w:proofErr w:type="gramEnd"/>
      <w:r w:rsidRPr="00997B86">
        <w:t>("GET", "https://icanhazdadjoke.com/");</w:t>
      </w:r>
    </w:p>
    <w:p w14:paraId="63D74B03" w14:textId="77777777" w:rsidR="00997B86" w:rsidRPr="00997B86" w:rsidRDefault="00997B86" w:rsidP="002C3B68">
      <w:pPr>
        <w:pStyle w:val="Code"/>
      </w:pPr>
      <w:proofErr w:type="spellStart"/>
      <w:proofErr w:type="gramStart"/>
      <w:r w:rsidRPr="00997B86">
        <w:t>xhr.setRequestHeader</w:t>
      </w:r>
      <w:proofErr w:type="spellEnd"/>
      <w:proofErr w:type="gramEnd"/>
      <w:r w:rsidRPr="00997B86">
        <w:t>('Accept', 'text/plain')</w:t>
      </w:r>
    </w:p>
    <w:p w14:paraId="4679B20B" w14:textId="6B2CAF2B" w:rsidR="00997B86" w:rsidRDefault="00997B86" w:rsidP="002C3B68">
      <w:pPr>
        <w:pStyle w:val="Code"/>
      </w:pPr>
      <w:proofErr w:type="spellStart"/>
      <w:proofErr w:type="gramStart"/>
      <w:r w:rsidRPr="00997B86">
        <w:t>xhr.send</w:t>
      </w:r>
      <w:proofErr w:type="spellEnd"/>
      <w:proofErr w:type="gramEnd"/>
      <w:r w:rsidRPr="00997B86">
        <w:t>();</w:t>
      </w:r>
    </w:p>
    <w:p w14:paraId="2C48F11E" w14:textId="39E1C665" w:rsidR="00515788" w:rsidRDefault="00515788" w:rsidP="002C3B68">
      <w:pPr>
        <w:pStyle w:val="Code"/>
      </w:pPr>
    </w:p>
    <w:p w14:paraId="7473F21E" w14:textId="56D47356" w:rsidR="00515788" w:rsidRDefault="00515788" w:rsidP="002C3B68">
      <w:pPr>
        <w:pStyle w:val="Code"/>
      </w:pPr>
    </w:p>
    <w:p w14:paraId="2F599803" w14:textId="1B2988E7" w:rsidR="00515788" w:rsidRDefault="00515788" w:rsidP="002C3B68">
      <w:pPr>
        <w:pStyle w:val="Code"/>
      </w:pPr>
    </w:p>
    <w:p w14:paraId="2375C948" w14:textId="3B37AB26" w:rsidR="00515788" w:rsidRDefault="00515788" w:rsidP="002C3B68">
      <w:pPr>
        <w:pStyle w:val="Code"/>
      </w:pPr>
      <w:r>
        <w:rPr>
          <w:i/>
          <w:noProof/>
        </w:rPr>
        <mc:AlternateContent>
          <mc:Choice Requires="wps">
            <w:drawing>
              <wp:inline distT="0" distB="0" distL="0" distR="0" wp14:anchorId="252821EB" wp14:editId="0FA9EA19">
                <wp:extent cx="1653702" cy="630555"/>
                <wp:effectExtent l="0" t="0" r="22860" b="17145"/>
                <wp:docPr id="26" name="Rectangle: Rounded Corners 26"/>
                <wp:cNvGraphicFramePr/>
                <a:graphic xmlns:a="http://schemas.openxmlformats.org/drawingml/2006/main">
                  <a:graphicData uri="http://schemas.microsoft.com/office/word/2010/wordprocessingShape">
                    <wps:wsp>
                      <wps:cNvSpPr/>
                      <wps:spPr>
                        <a:xfrm>
                          <a:off x="0" y="0"/>
                          <a:ext cx="1653702" cy="630555"/>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78B78DF1" w14:textId="77777777" w:rsidR="00433662" w:rsidRDefault="00433662" w:rsidP="00515788">
                            <w:pPr>
                              <w:jc w:val="center"/>
                            </w:pPr>
                            <w:r>
                              <w:rPr>
                                <w:noProof/>
                              </w:rPr>
                              <w:drawing>
                                <wp:inline distT="0" distB="0" distL="0" distR="0" wp14:anchorId="0B06078D" wp14:editId="015C5882">
                                  <wp:extent cx="120316" cy="120316"/>
                                  <wp:effectExtent l="0" t="0" r="0" b="0"/>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132381" cy="132381"/>
                                          </a:xfrm>
                                          <a:prstGeom prst="rect">
                                            <a:avLst/>
                                          </a:prstGeom>
                                          <a:noFill/>
                                          <a:ln>
                                            <a:noFill/>
                                          </a:ln>
                                        </pic:spPr>
                                      </pic:pic>
                                    </a:graphicData>
                                  </a:graphic>
                                </wp:inline>
                              </w:drawing>
                            </w:r>
                            <w:r w:rsidRPr="00C15408">
                              <w:t xml:space="preserve"> </w:t>
                            </w:r>
                            <w:r>
                              <w:t>Create: Acto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9"/>
                              <w:gridCol w:w="720"/>
                              <w:gridCol w:w="1114"/>
                            </w:tblGrid>
                            <w:tr w:rsidR="00433662" w:rsidRPr="004F61D8" w14:paraId="301A9591" w14:textId="77777777" w:rsidTr="00306884">
                              <w:trPr>
                                <w:trHeight w:val="188"/>
                              </w:trPr>
                              <w:tc>
                                <w:tcPr>
                                  <w:tcW w:w="680" w:type="dxa"/>
                                  <w:vMerge w:val="restart"/>
                                  <w:tcBorders>
                                    <w:top w:val="single" w:sz="4" w:space="0" w:color="auto"/>
                                  </w:tcBorders>
                                  <w:vAlign w:val="center"/>
                                </w:tcPr>
                                <w:p w14:paraId="34CD5EFF" w14:textId="77777777" w:rsidR="00433662" w:rsidRPr="004F61D8" w:rsidRDefault="00433662" w:rsidP="0076152B">
                                  <w:pPr>
                                    <w:jc w:val="center"/>
                                    <w:rPr>
                                      <w:sz w:val="16"/>
                                    </w:rPr>
                                  </w:pPr>
                                  <w:r>
                                    <w:rPr>
                                      <w:sz w:val="16"/>
                                    </w:rPr>
                                    <w:t>No Image</w:t>
                                  </w:r>
                                </w:p>
                              </w:tc>
                              <w:tc>
                                <w:tcPr>
                                  <w:tcW w:w="760" w:type="dxa"/>
                                  <w:tcBorders>
                                    <w:top w:val="single" w:sz="4" w:space="0" w:color="auto"/>
                                  </w:tcBorders>
                                  <w:shd w:val="clear" w:color="auto" w:fill="AEAAAA" w:themeFill="background2" w:themeFillShade="BF"/>
                                </w:tcPr>
                                <w:p w14:paraId="45C22DA2" w14:textId="77777777" w:rsidR="00433662" w:rsidRPr="004F61D8" w:rsidRDefault="00433662" w:rsidP="00306884">
                                  <w:pPr>
                                    <w:jc w:val="right"/>
                                    <w:rPr>
                                      <w:sz w:val="16"/>
                                    </w:rPr>
                                  </w:pPr>
                                  <w:r w:rsidRPr="004F61D8">
                                    <w:rPr>
                                      <w:sz w:val="16"/>
                                    </w:rPr>
                                    <w:t>Name</w:t>
                                  </w:r>
                                </w:p>
                              </w:tc>
                              <w:tc>
                                <w:tcPr>
                                  <w:tcW w:w="1292" w:type="dxa"/>
                                  <w:tcBorders>
                                    <w:top w:val="single" w:sz="4" w:space="0" w:color="auto"/>
                                  </w:tcBorders>
                                </w:tcPr>
                                <w:p w14:paraId="455D8741" w14:textId="77777777" w:rsidR="00433662" w:rsidRPr="00BA2F63" w:rsidRDefault="00433662" w:rsidP="0076152B">
                                  <w:pPr>
                                    <w:rPr>
                                      <w:sz w:val="16"/>
                                    </w:rPr>
                                  </w:pPr>
                                  <w:r w:rsidRPr="00BA2F63">
                                    <w:rPr>
                                      <w:sz w:val="16"/>
                                    </w:rPr>
                                    <w:t>Init</w:t>
                                  </w:r>
                                </w:p>
                              </w:tc>
                            </w:tr>
                            <w:tr w:rsidR="00433662" w:rsidRPr="004F61D8" w14:paraId="11DEE7F0" w14:textId="77777777" w:rsidTr="00306884">
                              <w:trPr>
                                <w:trHeight w:val="188"/>
                              </w:trPr>
                              <w:tc>
                                <w:tcPr>
                                  <w:tcW w:w="680" w:type="dxa"/>
                                  <w:vMerge/>
                                </w:tcPr>
                                <w:p w14:paraId="06E8A40F" w14:textId="77777777" w:rsidR="00433662" w:rsidRPr="004F61D8" w:rsidRDefault="00433662" w:rsidP="0076152B">
                                  <w:pPr>
                                    <w:rPr>
                                      <w:sz w:val="16"/>
                                    </w:rPr>
                                  </w:pPr>
                                </w:p>
                              </w:tc>
                              <w:tc>
                                <w:tcPr>
                                  <w:tcW w:w="760" w:type="dxa"/>
                                  <w:shd w:val="clear" w:color="auto" w:fill="AEAAAA" w:themeFill="background2" w:themeFillShade="BF"/>
                                </w:tcPr>
                                <w:p w14:paraId="25EA98C3" w14:textId="77777777" w:rsidR="00433662" w:rsidRPr="004F61D8" w:rsidRDefault="00433662" w:rsidP="00306884">
                                  <w:pPr>
                                    <w:jc w:val="right"/>
                                    <w:rPr>
                                      <w:sz w:val="16"/>
                                    </w:rPr>
                                  </w:pPr>
                                  <w:r>
                                    <w:rPr>
                                      <w:sz w:val="16"/>
                                    </w:rPr>
                                    <w:t>Other</w:t>
                                  </w:r>
                                </w:p>
                              </w:tc>
                              <w:tc>
                                <w:tcPr>
                                  <w:tcW w:w="1292" w:type="dxa"/>
                                  <w:vMerge w:val="restart"/>
                                </w:tcPr>
                                <w:p w14:paraId="33F324FE" w14:textId="77777777" w:rsidR="00433662" w:rsidRPr="004F61D8" w:rsidRDefault="00433662" w:rsidP="0076152B">
                                  <w:pPr>
                                    <w:rPr>
                                      <w:sz w:val="16"/>
                                    </w:rPr>
                                  </w:pPr>
                                  <w:r>
                                    <w:rPr>
                                      <w:sz w:val="16"/>
                                    </w:rPr>
                                    <w:t>This Actor totally blank!</w:t>
                                  </w:r>
                                </w:p>
                              </w:tc>
                            </w:tr>
                            <w:tr w:rsidR="00433662" w:rsidRPr="004F61D8" w14:paraId="4FC66A26" w14:textId="77777777" w:rsidTr="00306884">
                              <w:trPr>
                                <w:trHeight w:val="176"/>
                              </w:trPr>
                              <w:tc>
                                <w:tcPr>
                                  <w:tcW w:w="680" w:type="dxa"/>
                                  <w:vMerge/>
                                </w:tcPr>
                                <w:p w14:paraId="2F74967D" w14:textId="77777777" w:rsidR="00433662" w:rsidRPr="004F61D8" w:rsidRDefault="00433662" w:rsidP="0076152B">
                                  <w:pPr>
                                    <w:rPr>
                                      <w:sz w:val="16"/>
                                    </w:rPr>
                                  </w:pPr>
                                </w:p>
                              </w:tc>
                              <w:tc>
                                <w:tcPr>
                                  <w:tcW w:w="760" w:type="dxa"/>
                                  <w:shd w:val="clear" w:color="auto" w:fill="AEAAAA" w:themeFill="background2" w:themeFillShade="BF"/>
                                </w:tcPr>
                                <w:p w14:paraId="26BE0B02" w14:textId="77777777" w:rsidR="00433662" w:rsidRPr="004F61D8" w:rsidRDefault="00433662" w:rsidP="00306884">
                                  <w:pPr>
                                    <w:jc w:val="right"/>
                                    <w:rPr>
                                      <w:sz w:val="16"/>
                                    </w:rPr>
                                  </w:pPr>
                                </w:p>
                              </w:tc>
                              <w:tc>
                                <w:tcPr>
                                  <w:tcW w:w="1292" w:type="dxa"/>
                                  <w:vMerge/>
                                </w:tcPr>
                                <w:p w14:paraId="63B91E25" w14:textId="77777777" w:rsidR="00433662" w:rsidRPr="004F61D8" w:rsidRDefault="00433662" w:rsidP="0076152B">
                                  <w:pPr>
                                    <w:rPr>
                                      <w:sz w:val="16"/>
                                    </w:rPr>
                                  </w:pPr>
                                </w:p>
                              </w:tc>
                            </w:tr>
                          </w:tbl>
                          <w:p w14:paraId="09E3258D" w14:textId="77777777" w:rsidR="00433662" w:rsidRDefault="00433662" w:rsidP="00515788"/>
                          <w:p w14:paraId="6A243B5B" w14:textId="77777777" w:rsidR="00433662" w:rsidRDefault="00433662" w:rsidP="00515788">
                            <w:proofErr w:type="spellStart"/>
                            <w:r>
                              <w:t>dasdadasdadadasdadsaddddddddddddddddddddddddddddddddddddd</w:t>
                            </w:r>
                            <w:proofErr w:type="spellEnd"/>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252821EB" id="Rectangle: Rounded Corners 26" o:spid="_x0000_s1090" style="width:130.2pt;height:49.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" fillcolor="white [3201]" strokecolor="black [3200]" strokeweight="1pt">
                <v:stroke joinstyle="miter"/>
                <v:textbox inset="0,0,0,0">
                  <w:txbxContent>
                    <w:p w14:paraId="78B78DF1" w14:textId="77777777" w:rsidR="00433662" w:rsidRDefault="00433662" w:rsidP="00515788">
                      <w:pPr>
                        <w:jc w:val="center"/>
                      </w:pPr>
                      <w:r>
                        <w:rPr>
                          <w:noProof/>
                        </w:rPr>
                        <w:drawing>
                          <wp:inline distT="0" distB="0" distL="0" distR="0" wp14:anchorId="0B06078D" wp14:editId="015C5882">
                            <wp:extent cx="120316" cy="120316"/>
                            <wp:effectExtent l="0" t="0" r="0" b="0"/>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132381" cy="132381"/>
                                    </a:xfrm>
                                    <a:prstGeom prst="rect">
                                      <a:avLst/>
                                    </a:prstGeom>
                                    <a:noFill/>
                                    <a:ln>
                                      <a:noFill/>
                                    </a:ln>
                                  </pic:spPr>
                                </pic:pic>
                              </a:graphicData>
                            </a:graphic>
                          </wp:inline>
                        </w:drawing>
                      </w:r>
                      <w:r w:rsidRPr="00C15408">
                        <w:t xml:space="preserve"> </w:t>
                      </w:r>
                      <w:r>
                        <w:t>Create: Acto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9"/>
                        <w:gridCol w:w="720"/>
                        <w:gridCol w:w="1114"/>
                      </w:tblGrid>
                      <w:tr w:rsidR="00433662" w:rsidRPr="004F61D8" w14:paraId="301A9591" w14:textId="77777777" w:rsidTr="00306884">
                        <w:trPr>
                          <w:trHeight w:val="188"/>
                        </w:trPr>
                        <w:tc>
                          <w:tcPr>
                            <w:tcW w:w="680" w:type="dxa"/>
                            <w:vMerge w:val="restart"/>
                            <w:tcBorders>
                              <w:top w:val="single" w:sz="4" w:space="0" w:color="auto"/>
                            </w:tcBorders>
                            <w:vAlign w:val="center"/>
                          </w:tcPr>
                          <w:p w14:paraId="34CD5EFF" w14:textId="77777777" w:rsidR="00433662" w:rsidRPr="004F61D8" w:rsidRDefault="00433662" w:rsidP="0076152B">
                            <w:pPr>
                              <w:jc w:val="center"/>
                              <w:rPr>
                                <w:sz w:val="16"/>
                              </w:rPr>
                            </w:pPr>
                            <w:r>
                              <w:rPr>
                                <w:sz w:val="16"/>
                              </w:rPr>
                              <w:t>No Image</w:t>
                            </w:r>
                          </w:p>
                        </w:tc>
                        <w:tc>
                          <w:tcPr>
                            <w:tcW w:w="760" w:type="dxa"/>
                            <w:tcBorders>
                              <w:top w:val="single" w:sz="4" w:space="0" w:color="auto"/>
                            </w:tcBorders>
                            <w:shd w:val="clear" w:color="auto" w:fill="AEAAAA" w:themeFill="background2" w:themeFillShade="BF"/>
                          </w:tcPr>
                          <w:p w14:paraId="45C22DA2" w14:textId="77777777" w:rsidR="00433662" w:rsidRPr="004F61D8" w:rsidRDefault="00433662" w:rsidP="00306884">
                            <w:pPr>
                              <w:jc w:val="right"/>
                              <w:rPr>
                                <w:sz w:val="16"/>
                              </w:rPr>
                            </w:pPr>
                            <w:r w:rsidRPr="004F61D8">
                              <w:rPr>
                                <w:sz w:val="16"/>
                              </w:rPr>
                              <w:t>Name</w:t>
                            </w:r>
                          </w:p>
                        </w:tc>
                        <w:tc>
                          <w:tcPr>
                            <w:tcW w:w="1292" w:type="dxa"/>
                            <w:tcBorders>
                              <w:top w:val="single" w:sz="4" w:space="0" w:color="auto"/>
                            </w:tcBorders>
                          </w:tcPr>
                          <w:p w14:paraId="455D8741" w14:textId="77777777" w:rsidR="00433662" w:rsidRPr="00BA2F63" w:rsidRDefault="00433662" w:rsidP="0076152B">
                            <w:pPr>
                              <w:rPr>
                                <w:sz w:val="16"/>
                              </w:rPr>
                            </w:pPr>
                            <w:r w:rsidRPr="00BA2F63">
                              <w:rPr>
                                <w:sz w:val="16"/>
                              </w:rPr>
                              <w:t>Init</w:t>
                            </w:r>
                          </w:p>
                        </w:tc>
                      </w:tr>
                      <w:tr w:rsidR="00433662" w:rsidRPr="004F61D8" w14:paraId="11DEE7F0" w14:textId="77777777" w:rsidTr="00306884">
                        <w:trPr>
                          <w:trHeight w:val="188"/>
                        </w:trPr>
                        <w:tc>
                          <w:tcPr>
                            <w:tcW w:w="680" w:type="dxa"/>
                            <w:vMerge/>
                          </w:tcPr>
                          <w:p w14:paraId="06E8A40F" w14:textId="77777777" w:rsidR="00433662" w:rsidRPr="004F61D8" w:rsidRDefault="00433662" w:rsidP="0076152B">
                            <w:pPr>
                              <w:rPr>
                                <w:sz w:val="16"/>
                              </w:rPr>
                            </w:pPr>
                          </w:p>
                        </w:tc>
                        <w:tc>
                          <w:tcPr>
                            <w:tcW w:w="760" w:type="dxa"/>
                            <w:shd w:val="clear" w:color="auto" w:fill="AEAAAA" w:themeFill="background2" w:themeFillShade="BF"/>
                          </w:tcPr>
                          <w:p w14:paraId="25EA98C3" w14:textId="77777777" w:rsidR="00433662" w:rsidRPr="004F61D8" w:rsidRDefault="00433662" w:rsidP="00306884">
                            <w:pPr>
                              <w:jc w:val="right"/>
                              <w:rPr>
                                <w:sz w:val="16"/>
                              </w:rPr>
                            </w:pPr>
                            <w:r>
                              <w:rPr>
                                <w:sz w:val="16"/>
                              </w:rPr>
                              <w:t>Other</w:t>
                            </w:r>
                          </w:p>
                        </w:tc>
                        <w:tc>
                          <w:tcPr>
                            <w:tcW w:w="1292" w:type="dxa"/>
                            <w:vMerge w:val="restart"/>
                          </w:tcPr>
                          <w:p w14:paraId="33F324FE" w14:textId="77777777" w:rsidR="00433662" w:rsidRPr="004F61D8" w:rsidRDefault="00433662" w:rsidP="0076152B">
                            <w:pPr>
                              <w:rPr>
                                <w:sz w:val="16"/>
                              </w:rPr>
                            </w:pPr>
                            <w:r>
                              <w:rPr>
                                <w:sz w:val="16"/>
                              </w:rPr>
                              <w:t>This Actor totally blank!</w:t>
                            </w:r>
                          </w:p>
                        </w:tc>
                      </w:tr>
                      <w:tr w:rsidR="00433662" w:rsidRPr="004F61D8" w14:paraId="4FC66A26" w14:textId="77777777" w:rsidTr="00306884">
                        <w:trPr>
                          <w:trHeight w:val="176"/>
                        </w:trPr>
                        <w:tc>
                          <w:tcPr>
                            <w:tcW w:w="680" w:type="dxa"/>
                            <w:vMerge/>
                          </w:tcPr>
                          <w:p w14:paraId="2F74967D" w14:textId="77777777" w:rsidR="00433662" w:rsidRPr="004F61D8" w:rsidRDefault="00433662" w:rsidP="0076152B">
                            <w:pPr>
                              <w:rPr>
                                <w:sz w:val="16"/>
                              </w:rPr>
                            </w:pPr>
                          </w:p>
                        </w:tc>
                        <w:tc>
                          <w:tcPr>
                            <w:tcW w:w="760" w:type="dxa"/>
                            <w:shd w:val="clear" w:color="auto" w:fill="AEAAAA" w:themeFill="background2" w:themeFillShade="BF"/>
                          </w:tcPr>
                          <w:p w14:paraId="26BE0B02" w14:textId="77777777" w:rsidR="00433662" w:rsidRPr="004F61D8" w:rsidRDefault="00433662" w:rsidP="00306884">
                            <w:pPr>
                              <w:jc w:val="right"/>
                              <w:rPr>
                                <w:sz w:val="16"/>
                              </w:rPr>
                            </w:pPr>
                          </w:p>
                        </w:tc>
                        <w:tc>
                          <w:tcPr>
                            <w:tcW w:w="1292" w:type="dxa"/>
                            <w:vMerge/>
                          </w:tcPr>
                          <w:p w14:paraId="63B91E25" w14:textId="77777777" w:rsidR="00433662" w:rsidRPr="004F61D8" w:rsidRDefault="00433662" w:rsidP="0076152B">
                            <w:pPr>
                              <w:rPr>
                                <w:sz w:val="16"/>
                              </w:rPr>
                            </w:pPr>
                          </w:p>
                        </w:tc>
                      </w:tr>
                    </w:tbl>
                    <w:p w14:paraId="09E3258D" w14:textId="77777777" w:rsidR="00433662" w:rsidRDefault="00433662" w:rsidP="00515788"/>
                    <w:p w14:paraId="6A243B5B" w14:textId="77777777" w:rsidR="00433662" w:rsidRDefault="00433662" w:rsidP="00515788">
                      <w:proofErr w:type="spellStart"/>
                      <w:r>
                        <w:t>dasdadasdadadasdadsaddddddddddddddddddddddddddddddddddddd</w:t>
                      </w:r>
                      <w:proofErr w:type="spellEnd"/>
                    </w:p>
                  </w:txbxContent>
                </v:textbox>
                <w10:anchorlock/>
              </v:roundrect>
            </w:pict>
          </mc:Fallback>
        </mc:AlternateContent>
      </w:r>
    </w:p>
    <w:p w14:paraId="61ADA59F" w14:textId="6BD8A2BF" w:rsidR="00590EDB" w:rsidRDefault="00590EDB" w:rsidP="002C3B68">
      <w:pPr>
        <w:pStyle w:val="Code"/>
      </w:pPr>
    </w:p>
    <w:p w14:paraId="70E87B3C" w14:textId="21CCA4C2" w:rsidR="00590EDB" w:rsidRDefault="00590EDB" w:rsidP="00590EDB"/>
    <w:p w14:paraId="7B943017" w14:textId="77777777" w:rsidR="00590EDB" w:rsidRPr="00590EDB" w:rsidRDefault="00590EDB" w:rsidP="00590E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16"/>
          <w:szCs w:val="20"/>
        </w:rPr>
      </w:pPr>
      <w:r w:rsidRPr="00590EDB">
        <w:rPr>
          <w:rFonts w:ascii="Cambria Math" w:eastAsia="Times New Roman" w:hAnsi="Cambria Math" w:cs="Cambria Math"/>
          <w:color w:val="000000"/>
          <w:sz w:val="16"/>
          <w:szCs w:val="20"/>
        </w:rPr>
        <w:t>◆</w:t>
      </w:r>
      <w:r w:rsidRPr="00590EDB">
        <w:rPr>
          <w:rFonts w:ascii="Courier New" w:eastAsia="Times New Roman" w:hAnsi="Courier New" w:cs="Courier New"/>
          <w:color w:val="4B0082"/>
          <w:sz w:val="16"/>
          <w:szCs w:val="20"/>
        </w:rPr>
        <w:t>Text</w:t>
      </w:r>
      <w:r w:rsidRPr="00590EDB">
        <w:rPr>
          <w:rFonts w:ascii="MS Mincho" w:eastAsia="MS Mincho" w:hAnsi="MS Mincho" w:cs="MS Mincho" w:hint="eastAsia"/>
          <w:color w:val="4B0082"/>
          <w:sz w:val="16"/>
          <w:szCs w:val="20"/>
        </w:rPr>
        <w:t>：</w:t>
      </w:r>
      <w:r w:rsidRPr="00590EDB">
        <w:rPr>
          <w:rFonts w:ascii="Courier New" w:eastAsia="Times New Roman" w:hAnsi="Courier New" w:cs="Courier New"/>
          <w:color w:val="808080"/>
          <w:sz w:val="16"/>
          <w:szCs w:val="20"/>
        </w:rPr>
        <w:t>None, Window, Bottom</w:t>
      </w:r>
      <w:r w:rsidRPr="00590EDB">
        <w:rPr>
          <w:rFonts w:ascii="Courier New" w:eastAsia="Times New Roman" w:hAnsi="Courier New" w:cs="Courier New"/>
          <w:sz w:val="16"/>
          <w:szCs w:val="20"/>
        </w:rPr>
        <w:br/>
      </w:r>
      <w:r w:rsidRPr="00590EDB">
        <w:rPr>
          <w:rFonts w:ascii="MS Mincho" w:eastAsia="MS Mincho" w:hAnsi="MS Mincho" w:cs="MS Mincho" w:hint="eastAsia"/>
          <w:color w:val="000000"/>
          <w:sz w:val="16"/>
          <w:szCs w:val="20"/>
        </w:rPr>
        <w:t>：</w:t>
      </w:r>
      <w:r w:rsidRPr="00590EDB">
        <w:rPr>
          <w:rFonts w:ascii="Courier New" w:eastAsia="Times New Roman" w:hAnsi="Courier New" w:cs="Courier New"/>
          <w:color w:val="FFFFFF"/>
          <w:sz w:val="16"/>
          <w:szCs w:val="20"/>
        </w:rPr>
        <w:t>Text</w:t>
      </w:r>
      <w:r w:rsidRPr="00590EDB">
        <w:rPr>
          <w:rFonts w:ascii="MS Mincho" w:eastAsia="MS Mincho" w:hAnsi="MS Mincho" w:cs="MS Mincho" w:hint="eastAsia"/>
          <w:color w:val="4B0082"/>
          <w:sz w:val="16"/>
          <w:szCs w:val="20"/>
        </w:rPr>
        <w:t>：</w:t>
      </w:r>
      <w:r w:rsidRPr="00590EDB">
        <w:rPr>
          <w:rFonts w:ascii="Courier New" w:eastAsia="Times New Roman" w:hAnsi="Courier New" w:cs="Courier New"/>
          <w:color w:val="000080"/>
          <w:sz w:val="16"/>
          <w:szCs w:val="20"/>
        </w:rPr>
        <w:t>Would you like to fish?</w:t>
      </w:r>
      <w:r w:rsidRPr="00590EDB">
        <w:rPr>
          <w:rFonts w:ascii="Courier New" w:eastAsia="Times New Roman" w:hAnsi="Courier New" w:cs="Courier New"/>
          <w:sz w:val="16"/>
          <w:szCs w:val="20"/>
        </w:rPr>
        <w:br/>
      </w:r>
      <w:r w:rsidRPr="00590EDB">
        <w:rPr>
          <w:rFonts w:ascii="Cambria Math" w:eastAsia="Times New Roman" w:hAnsi="Cambria Math" w:cs="Cambria Math"/>
          <w:color w:val="000000"/>
          <w:sz w:val="16"/>
          <w:szCs w:val="20"/>
        </w:rPr>
        <w:t>◆</w:t>
      </w:r>
      <w:r w:rsidRPr="00590EDB">
        <w:rPr>
          <w:rFonts w:ascii="Courier New" w:eastAsia="Times New Roman" w:hAnsi="Courier New" w:cs="Courier New"/>
          <w:color w:val="4B0082"/>
          <w:sz w:val="16"/>
          <w:szCs w:val="20"/>
        </w:rPr>
        <w:t>Show Choices</w:t>
      </w:r>
      <w:r w:rsidRPr="00590EDB">
        <w:rPr>
          <w:rFonts w:ascii="MS Mincho" w:eastAsia="MS Mincho" w:hAnsi="MS Mincho" w:cs="MS Mincho" w:hint="eastAsia"/>
          <w:color w:val="4B0082"/>
          <w:sz w:val="16"/>
          <w:szCs w:val="20"/>
        </w:rPr>
        <w:t>：</w:t>
      </w:r>
      <w:r w:rsidRPr="00590EDB">
        <w:rPr>
          <w:rFonts w:ascii="Courier New" w:eastAsia="Times New Roman" w:hAnsi="Courier New" w:cs="Courier New"/>
          <w:color w:val="000080"/>
          <w:sz w:val="16"/>
          <w:szCs w:val="20"/>
        </w:rPr>
        <w:t xml:space="preserve">Yes, No </w:t>
      </w:r>
      <w:r w:rsidRPr="00590EDB">
        <w:rPr>
          <w:rFonts w:ascii="Courier New" w:eastAsia="Times New Roman" w:hAnsi="Courier New" w:cs="Courier New"/>
          <w:color w:val="808080"/>
          <w:sz w:val="16"/>
          <w:szCs w:val="20"/>
        </w:rPr>
        <w:t>(Window, Right, #1, #2)</w:t>
      </w:r>
      <w:r w:rsidRPr="00590EDB">
        <w:rPr>
          <w:rFonts w:ascii="Courier New" w:eastAsia="Times New Roman" w:hAnsi="Courier New" w:cs="Courier New"/>
          <w:sz w:val="16"/>
          <w:szCs w:val="20"/>
        </w:rPr>
        <w:br/>
      </w:r>
      <w:r w:rsidRPr="00590EDB">
        <w:rPr>
          <w:rFonts w:ascii="MS Mincho" w:eastAsia="MS Mincho" w:hAnsi="MS Mincho" w:cs="MS Mincho" w:hint="eastAsia"/>
          <w:color w:val="000000"/>
          <w:sz w:val="16"/>
          <w:szCs w:val="20"/>
        </w:rPr>
        <w:t>：</w:t>
      </w:r>
      <w:r w:rsidRPr="00590EDB">
        <w:rPr>
          <w:rFonts w:ascii="Courier New" w:eastAsia="Times New Roman" w:hAnsi="Courier New" w:cs="Courier New"/>
          <w:color w:val="4B0082"/>
          <w:sz w:val="16"/>
          <w:szCs w:val="20"/>
        </w:rPr>
        <w:t xml:space="preserve">When </w:t>
      </w:r>
      <w:r w:rsidRPr="00590EDB">
        <w:rPr>
          <w:rFonts w:ascii="Courier New" w:eastAsia="Times New Roman" w:hAnsi="Courier New" w:cs="Courier New"/>
          <w:color w:val="000080"/>
          <w:sz w:val="16"/>
          <w:szCs w:val="20"/>
        </w:rPr>
        <w:t>Yes</w:t>
      </w:r>
      <w:r w:rsidRPr="00590EDB">
        <w:rPr>
          <w:rFonts w:ascii="Courier New" w:eastAsia="Times New Roman" w:hAnsi="Courier New" w:cs="Courier New"/>
          <w:color w:val="4B0082"/>
          <w:sz w:val="16"/>
          <w:szCs w:val="20"/>
        </w:rPr>
        <w:t xml:space="preserve"> </w:t>
      </w:r>
      <w:r w:rsidRPr="00590EDB">
        <w:rPr>
          <w:rFonts w:ascii="Courier New" w:eastAsia="Times New Roman" w:hAnsi="Courier New" w:cs="Courier New"/>
          <w:sz w:val="16"/>
          <w:szCs w:val="20"/>
        </w:rPr>
        <w:br/>
      </w:r>
      <w:r w:rsidRPr="00590EDB">
        <w:rPr>
          <w:rFonts w:ascii="Courier New" w:eastAsia="Times New Roman" w:hAnsi="Courier New" w:cs="Courier New"/>
          <w:color w:val="000000"/>
          <w:sz w:val="16"/>
          <w:szCs w:val="20"/>
        </w:rPr>
        <w:t xml:space="preserve">  </w:t>
      </w:r>
      <w:r w:rsidRPr="00590EDB">
        <w:rPr>
          <w:rFonts w:ascii="Cambria Math" w:eastAsia="Times New Roman" w:hAnsi="Cambria Math" w:cs="Cambria Math"/>
          <w:color w:val="000000"/>
          <w:sz w:val="16"/>
          <w:szCs w:val="20"/>
        </w:rPr>
        <w:t>◆</w:t>
      </w:r>
      <w:r w:rsidRPr="00590EDB">
        <w:rPr>
          <w:rFonts w:ascii="Courier New" w:eastAsia="Times New Roman" w:hAnsi="Courier New" w:cs="Courier New"/>
          <w:color w:val="800000"/>
          <w:sz w:val="16"/>
          <w:szCs w:val="20"/>
        </w:rPr>
        <w:t>Show Balloon Icon</w:t>
      </w:r>
      <w:r w:rsidRPr="00590EDB">
        <w:rPr>
          <w:rFonts w:ascii="MS Mincho" w:eastAsia="MS Mincho" w:hAnsi="MS Mincho" w:cs="MS Mincho" w:hint="eastAsia"/>
          <w:color w:val="800000"/>
          <w:sz w:val="16"/>
          <w:szCs w:val="20"/>
        </w:rPr>
        <w:t>：</w:t>
      </w:r>
      <w:r w:rsidRPr="00590EDB">
        <w:rPr>
          <w:rFonts w:ascii="Courier New" w:eastAsia="Times New Roman" w:hAnsi="Courier New" w:cs="Courier New"/>
          <w:color w:val="800000"/>
          <w:sz w:val="16"/>
          <w:szCs w:val="20"/>
        </w:rPr>
        <w:t xml:space="preserve">Player, Exclamation </w:t>
      </w:r>
      <w:r w:rsidRPr="00590EDB">
        <w:rPr>
          <w:rFonts w:ascii="Courier New" w:eastAsia="Times New Roman" w:hAnsi="Courier New" w:cs="Courier New"/>
          <w:color w:val="808080"/>
          <w:sz w:val="16"/>
          <w:szCs w:val="20"/>
        </w:rPr>
        <w:t>(Wait)</w:t>
      </w:r>
      <w:r w:rsidRPr="00590EDB">
        <w:rPr>
          <w:rFonts w:ascii="Courier New" w:eastAsia="Times New Roman" w:hAnsi="Courier New" w:cs="Courier New"/>
          <w:sz w:val="16"/>
          <w:szCs w:val="20"/>
        </w:rPr>
        <w:br/>
      </w:r>
      <w:r w:rsidRPr="00590EDB">
        <w:rPr>
          <w:rFonts w:ascii="Courier New" w:eastAsia="Times New Roman" w:hAnsi="Courier New" w:cs="Courier New"/>
          <w:color w:val="000000"/>
          <w:sz w:val="16"/>
          <w:szCs w:val="20"/>
        </w:rPr>
        <w:t xml:space="preserve">  </w:t>
      </w:r>
      <w:r w:rsidRPr="00590EDB">
        <w:rPr>
          <w:rFonts w:ascii="Cambria Math" w:eastAsia="Times New Roman" w:hAnsi="Cambria Math" w:cs="Cambria Math"/>
          <w:color w:val="000000"/>
          <w:sz w:val="16"/>
          <w:szCs w:val="20"/>
        </w:rPr>
        <w:t>◆</w:t>
      </w:r>
      <w:r w:rsidRPr="00590EDB">
        <w:rPr>
          <w:rFonts w:ascii="Courier New" w:eastAsia="Times New Roman" w:hAnsi="Courier New" w:cs="Courier New"/>
          <w:color w:val="4B0082"/>
          <w:sz w:val="16"/>
          <w:szCs w:val="20"/>
        </w:rPr>
        <w:t>Text</w:t>
      </w:r>
      <w:r w:rsidRPr="00590EDB">
        <w:rPr>
          <w:rFonts w:ascii="MS Mincho" w:eastAsia="MS Mincho" w:hAnsi="MS Mincho" w:cs="MS Mincho" w:hint="eastAsia"/>
          <w:color w:val="4B0082"/>
          <w:sz w:val="16"/>
          <w:szCs w:val="20"/>
        </w:rPr>
        <w:t>：</w:t>
      </w:r>
      <w:r w:rsidRPr="00590EDB">
        <w:rPr>
          <w:rFonts w:ascii="Courier New" w:eastAsia="Times New Roman" w:hAnsi="Courier New" w:cs="Courier New"/>
          <w:color w:val="808080"/>
          <w:sz w:val="16"/>
          <w:szCs w:val="20"/>
        </w:rPr>
        <w:t>None, Window, Bottom</w:t>
      </w:r>
      <w:r w:rsidRPr="00590EDB">
        <w:rPr>
          <w:rFonts w:ascii="Courier New" w:eastAsia="Times New Roman" w:hAnsi="Courier New" w:cs="Courier New"/>
          <w:sz w:val="16"/>
          <w:szCs w:val="20"/>
        </w:rPr>
        <w:br/>
      </w:r>
      <w:r w:rsidRPr="00590EDB">
        <w:rPr>
          <w:rFonts w:ascii="Courier New" w:eastAsia="Times New Roman" w:hAnsi="Courier New" w:cs="Courier New"/>
          <w:color w:val="000000"/>
          <w:sz w:val="16"/>
          <w:szCs w:val="20"/>
        </w:rPr>
        <w:t xml:space="preserve">  </w:t>
      </w:r>
      <w:r w:rsidRPr="00590EDB">
        <w:rPr>
          <w:rFonts w:ascii="MS Mincho" w:eastAsia="MS Mincho" w:hAnsi="MS Mincho" w:cs="MS Mincho" w:hint="eastAsia"/>
          <w:color w:val="000000"/>
          <w:sz w:val="16"/>
          <w:szCs w:val="20"/>
        </w:rPr>
        <w:t>：</w:t>
      </w:r>
      <w:r w:rsidRPr="00590EDB">
        <w:rPr>
          <w:rFonts w:ascii="Courier New" w:eastAsia="Times New Roman" w:hAnsi="Courier New" w:cs="Courier New"/>
          <w:color w:val="FFFFFF"/>
          <w:sz w:val="16"/>
          <w:szCs w:val="20"/>
        </w:rPr>
        <w:t>Text</w:t>
      </w:r>
      <w:r w:rsidRPr="00590EDB">
        <w:rPr>
          <w:rFonts w:ascii="MS Mincho" w:eastAsia="MS Mincho" w:hAnsi="MS Mincho" w:cs="MS Mincho" w:hint="eastAsia"/>
          <w:color w:val="4B0082"/>
          <w:sz w:val="16"/>
          <w:szCs w:val="20"/>
        </w:rPr>
        <w:t>：</w:t>
      </w:r>
      <w:r w:rsidRPr="00590EDB">
        <w:rPr>
          <w:rFonts w:ascii="Courier New" w:eastAsia="Times New Roman" w:hAnsi="Courier New" w:cs="Courier New"/>
          <w:color w:val="000080"/>
          <w:sz w:val="16"/>
          <w:szCs w:val="20"/>
        </w:rPr>
        <w:t>You caught a fish!</w:t>
      </w:r>
      <w:r w:rsidRPr="00590EDB">
        <w:rPr>
          <w:rFonts w:ascii="Courier New" w:eastAsia="Times New Roman" w:hAnsi="Courier New" w:cs="Courier New"/>
          <w:sz w:val="16"/>
          <w:szCs w:val="20"/>
        </w:rPr>
        <w:br/>
      </w:r>
      <w:r w:rsidRPr="00590EDB">
        <w:rPr>
          <w:rFonts w:ascii="Courier New" w:eastAsia="Times New Roman" w:hAnsi="Courier New" w:cs="Courier New"/>
          <w:color w:val="000000"/>
          <w:sz w:val="16"/>
          <w:szCs w:val="20"/>
        </w:rPr>
        <w:t xml:space="preserve">  </w:t>
      </w:r>
      <w:r w:rsidRPr="00590EDB">
        <w:rPr>
          <w:rFonts w:ascii="Cambria Math" w:eastAsia="Times New Roman" w:hAnsi="Cambria Math" w:cs="Cambria Math"/>
          <w:color w:val="000000"/>
          <w:sz w:val="16"/>
          <w:szCs w:val="20"/>
        </w:rPr>
        <w:t>◆</w:t>
      </w:r>
      <w:r w:rsidRPr="00590EDB">
        <w:rPr>
          <w:rFonts w:ascii="Courier New" w:eastAsia="Times New Roman" w:hAnsi="Courier New" w:cs="Courier New"/>
          <w:sz w:val="16"/>
          <w:szCs w:val="20"/>
        </w:rPr>
        <w:br/>
      </w:r>
      <w:r w:rsidRPr="00590EDB">
        <w:rPr>
          <w:rFonts w:ascii="MS Mincho" w:eastAsia="MS Mincho" w:hAnsi="MS Mincho" w:cs="MS Mincho" w:hint="eastAsia"/>
          <w:color w:val="000000"/>
          <w:sz w:val="16"/>
          <w:szCs w:val="20"/>
        </w:rPr>
        <w:t>：</w:t>
      </w:r>
      <w:r w:rsidRPr="00590EDB">
        <w:rPr>
          <w:rFonts w:ascii="Courier New" w:eastAsia="Times New Roman" w:hAnsi="Courier New" w:cs="Courier New"/>
          <w:color w:val="4B0082"/>
          <w:sz w:val="16"/>
          <w:szCs w:val="20"/>
        </w:rPr>
        <w:t xml:space="preserve">When </w:t>
      </w:r>
      <w:r w:rsidRPr="00590EDB">
        <w:rPr>
          <w:rFonts w:ascii="Courier New" w:eastAsia="Times New Roman" w:hAnsi="Courier New" w:cs="Courier New"/>
          <w:color w:val="000080"/>
          <w:sz w:val="16"/>
          <w:szCs w:val="20"/>
        </w:rPr>
        <w:t>No</w:t>
      </w:r>
      <w:r w:rsidRPr="00590EDB">
        <w:rPr>
          <w:rFonts w:ascii="Courier New" w:eastAsia="Times New Roman" w:hAnsi="Courier New" w:cs="Courier New"/>
          <w:color w:val="4B0082"/>
          <w:sz w:val="16"/>
          <w:szCs w:val="20"/>
        </w:rPr>
        <w:t xml:space="preserve"> </w:t>
      </w:r>
      <w:r w:rsidRPr="00590EDB">
        <w:rPr>
          <w:rFonts w:ascii="Courier New" w:eastAsia="Times New Roman" w:hAnsi="Courier New" w:cs="Courier New"/>
          <w:sz w:val="16"/>
          <w:szCs w:val="20"/>
        </w:rPr>
        <w:br/>
      </w:r>
      <w:r w:rsidRPr="00590EDB">
        <w:rPr>
          <w:rFonts w:ascii="Courier New" w:eastAsia="Times New Roman" w:hAnsi="Courier New" w:cs="Courier New"/>
          <w:color w:val="000000"/>
          <w:sz w:val="16"/>
          <w:szCs w:val="20"/>
        </w:rPr>
        <w:t xml:space="preserve">  </w:t>
      </w:r>
      <w:r w:rsidRPr="00590EDB">
        <w:rPr>
          <w:rFonts w:ascii="Cambria Math" w:eastAsia="Times New Roman" w:hAnsi="Cambria Math" w:cs="Cambria Math"/>
          <w:color w:val="000000"/>
          <w:sz w:val="16"/>
          <w:szCs w:val="20"/>
        </w:rPr>
        <w:t>◆</w:t>
      </w:r>
      <w:r w:rsidRPr="00590EDB">
        <w:rPr>
          <w:rFonts w:ascii="Courier New" w:eastAsia="Times New Roman" w:hAnsi="Courier New" w:cs="Courier New"/>
          <w:color w:val="4B0082"/>
          <w:sz w:val="16"/>
          <w:szCs w:val="20"/>
        </w:rPr>
        <w:t>Text</w:t>
      </w:r>
      <w:r w:rsidRPr="00590EDB">
        <w:rPr>
          <w:rFonts w:ascii="MS Mincho" w:eastAsia="MS Mincho" w:hAnsi="MS Mincho" w:cs="MS Mincho" w:hint="eastAsia"/>
          <w:color w:val="4B0082"/>
          <w:sz w:val="16"/>
          <w:szCs w:val="20"/>
        </w:rPr>
        <w:t>：</w:t>
      </w:r>
      <w:r w:rsidRPr="00590EDB">
        <w:rPr>
          <w:rFonts w:ascii="Courier New" w:eastAsia="Times New Roman" w:hAnsi="Courier New" w:cs="Courier New"/>
          <w:color w:val="808080"/>
          <w:sz w:val="16"/>
          <w:szCs w:val="20"/>
        </w:rPr>
        <w:t>None, Window, Bottom</w:t>
      </w:r>
      <w:r w:rsidRPr="00590EDB">
        <w:rPr>
          <w:rFonts w:ascii="Courier New" w:eastAsia="Times New Roman" w:hAnsi="Courier New" w:cs="Courier New"/>
          <w:sz w:val="16"/>
          <w:szCs w:val="20"/>
        </w:rPr>
        <w:br/>
      </w:r>
      <w:r w:rsidRPr="00590EDB">
        <w:rPr>
          <w:rFonts w:ascii="Courier New" w:eastAsia="Times New Roman" w:hAnsi="Courier New" w:cs="Courier New"/>
          <w:color w:val="000000"/>
          <w:sz w:val="16"/>
          <w:szCs w:val="20"/>
        </w:rPr>
        <w:t xml:space="preserve">  </w:t>
      </w:r>
      <w:r w:rsidRPr="00590EDB">
        <w:rPr>
          <w:rFonts w:ascii="MS Mincho" w:eastAsia="MS Mincho" w:hAnsi="MS Mincho" w:cs="MS Mincho" w:hint="eastAsia"/>
          <w:color w:val="000000"/>
          <w:sz w:val="16"/>
          <w:szCs w:val="20"/>
        </w:rPr>
        <w:t>：</w:t>
      </w:r>
      <w:r w:rsidRPr="00590EDB">
        <w:rPr>
          <w:rFonts w:ascii="Courier New" w:eastAsia="Times New Roman" w:hAnsi="Courier New" w:cs="Courier New"/>
          <w:color w:val="FFFFFF"/>
          <w:sz w:val="16"/>
          <w:szCs w:val="20"/>
        </w:rPr>
        <w:t>Text</w:t>
      </w:r>
      <w:r w:rsidRPr="00590EDB">
        <w:rPr>
          <w:rFonts w:ascii="MS Mincho" w:eastAsia="MS Mincho" w:hAnsi="MS Mincho" w:cs="MS Mincho" w:hint="eastAsia"/>
          <w:color w:val="4B0082"/>
          <w:sz w:val="16"/>
          <w:szCs w:val="20"/>
        </w:rPr>
        <w:t>：</w:t>
      </w:r>
      <w:r w:rsidRPr="00590EDB">
        <w:rPr>
          <w:rFonts w:ascii="Courier New" w:eastAsia="Times New Roman" w:hAnsi="Courier New" w:cs="Courier New"/>
          <w:color w:val="000080"/>
          <w:sz w:val="16"/>
          <w:szCs w:val="20"/>
        </w:rPr>
        <w:t>You're right. Fish murder is probably bad.</w:t>
      </w:r>
      <w:r w:rsidRPr="00590EDB">
        <w:rPr>
          <w:rFonts w:ascii="Courier New" w:eastAsia="Times New Roman" w:hAnsi="Courier New" w:cs="Courier New"/>
          <w:sz w:val="16"/>
          <w:szCs w:val="20"/>
        </w:rPr>
        <w:br/>
      </w:r>
      <w:r w:rsidRPr="00590EDB">
        <w:rPr>
          <w:rFonts w:ascii="Courier New" w:eastAsia="Times New Roman" w:hAnsi="Courier New" w:cs="Courier New"/>
          <w:color w:val="000000"/>
          <w:sz w:val="16"/>
          <w:szCs w:val="20"/>
        </w:rPr>
        <w:t xml:space="preserve">  </w:t>
      </w:r>
      <w:r w:rsidRPr="00590EDB">
        <w:rPr>
          <w:rFonts w:ascii="Cambria Math" w:eastAsia="Times New Roman" w:hAnsi="Cambria Math" w:cs="Cambria Math"/>
          <w:color w:val="000000"/>
          <w:sz w:val="16"/>
          <w:szCs w:val="20"/>
        </w:rPr>
        <w:t>◆</w:t>
      </w:r>
      <w:r w:rsidRPr="00590EDB">
        <w:rPr>
          <w:rFonts w:ascii="Courier New" w:eastAsia="Times New Roman" w:hAnsi="Courier New" w:cs="Courier New"/>
          <w:sz w:val="16"/>
          <w:szCs w:val="20"/>
        </w:rPr>
        <w:br/>
      </w:r>
      <w:r w:rsidRPr="00590EDB">
        <w:rPr>
          <w:rFonts w:ascii="MS Mincho" w:eastAsia="MS Mincho" w:hAnsi="MS Mincho" w:cs="MS Mincho" w:hint="eastAsia"/>
          <w:color w:val="000000"/>
          <w:sz w:val="16"/>
          <w:szCs w:val="20"/>
        </w:rPr>
        <w:t>：</w:t>
      </w:r>
      <w:r w:rsidRPr="00590EDB">
        <w:rPr>
          <w:rFonts w:ascii="Courier New" w:eastAsia="Times New Roman" w:hAnsi="Courier New" w:cs="Courier New"/>
          <w:color w:val="4B0082"/>
          <w:sz w:val="16"/>
          <w:szCs w:val="20"/>
        </w:rPr>
        <w:t>End</w:t>
      </w:r>
    </w:p>
    <w:p w14:paraId="42D978F9" w14:textId="4B7EDA6F" w:rsidR="00590EDB" w:rsidRPr="00997B86" w:rsidRDefault="00590EDB" w:rsidP="00590EDB"/>
    <w:sectPr w:rsidR="00590EDB" w:rsidRPr="00997B86" w:rsidSect="00C43BDC">
      <w:footerReference w:type="default" r:id="rId204"/>
      <w:pgSz w:w="12240" w:h="15840" w:code="1"/>
      <w:pgMar w:top="720" w:right="720" w:bottom="634" w:left="605" w:header="274" w:footer="302"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7D648F9" w14:textId="77777777" w:rsidR="00246A9A" w:rsidRDefault="00246A9A" w:rsidP="00AC5308">
      <w:pPr>
        <w:spacing w:line="240" w:lineRule="auto"/>
      </w:pPr>
      <w:r>
        <w:separator/>
      </w:r>
    </w:p>
    <w:p w14:paraId="52BA6B79" w14:textId="77777777" w:rsidR="00246A9A" w:rsidRDefault="00246A9A"/>
  </w:endnote>
  <w:endnote w:type="continuationSeparator" w:id="0">
    <w:p w14:paraId="780041CE" w14:textId="77777777" w:rsidR="00246A9A" w:rsidRDefault="00246A9A" w:rsidP="00AC5308">
      <w:pPr>
        <w:spacing w:line="240" w:lineRule="auto"/>
      </w:pPr>
      <w:r>
        <w:continuationSeparator/>
      </w:r>
    </w:p>
    <w:p w14:paraId="3CE97B37" w14:textId="77777777" w:rsidR="00246A9A" w:rsidRDefault="00246A9A"/>
  </w:endnote>
  <w:endnote w:type="continuationNotice" w:id="1">
    <w:p w14:paraId="0A29C5EF" w14:textId="77777777" w:rsidR="00246A9A" w:rsidRDefault="00246A9A">
      <w:pPr>
        <w:spacing w:line="240" w:lineRule="auto"/>
      </w:pPr>
    </w:p>
    <w:p w14:paraId="7F9B0590" w14:textId="77777777" w:rsidR="00246A9A" w:rsidRDefault="00246A9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Yu Mincho">
    <w:altName w:val="游明朝"/>
    <w:charset w:val="80"/>
    <w:family w:val="roman"/>
    <w:pitch w:val="variable"/>
    <w:sig w:usb0="800002E7" w:usb1="2AC7FCFF" w:usb2="00000012" w:usb3="00000000" w:csb0="0002009F" w:csb1="00000000"/>
  </w:font>
  <w:font w:name="Candara">
    <w:panose1 w:val="020E0502030303020204"/>
    <w:charset w:val="00"/>
    <w:family w:val="swiss"/>
    <w:pitch w:val="variable"/>
    <w:sig w:usb0="A00002EF" w:usb1="4000A44B" w:usb2="00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8045C84" w14:textId="4E323300" w:rsidR="00433662" w:rsidRDefault="00433662" w:rsidP="009A5080">
    <w:pPr>
      <w:pStyle w:val="Footer"/>
    </w:pPr>
    <w:r>
      <w:tab/>
    </w:r>
    <w:r>
      <w:tab/>
    </w:r>
    <w:sdt>
      <w:sdtPr>
        <w:id w:val="-385337192"/>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Pr>
            <w:noProof/>
          </w:rPr>
          <w:t>2</w:t>
        </w:r>
        <w:r>
          <w:rPr>
            <w:noProof/>
          </w:rPr>
          <w:fldChar w:fldCharType="end"/>
        </w:r>
      </w:sdtContent>
    </w:sdt>
  </w:p>
  <w:p w14:paraId="3A92B204" w14:textId="77777777" w:rsidR="00433662" w:rsidRDefault="00433662" w:rsidP="00A14710">
    <w:pPr>
      <w:ind w:firstLine="72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5A2AEE2" w14:textId="77777777" w:rsidR="00246A9A" w:rsidRDefault="00246A9A" w:rsidP="00AC5308">
      <w:pPr>
        <w:spacing w:line="240" w:lineRule="auto"/>
      </w:pPr>
      <w:r>
        <w:separator/>
      </w:r>
    </w:p>
    <w:p w14:paraId="2D1C059F" w14:textId="77777777" w:rsidR="00246A9A" w:rsidRDefault="00246A9A"/>
  </w:footnote>
  <w:footnote w:type="continuationSeparator" w:id="0">
    <w:p w14:paraId="3A27018C" w14:textId="77777777" w:rsidR="00246A9A" w:rsidRDefault="00246A9A" w:rsidP="00AC5308">
      <w:pPr>
        <w:spacing w:line="240" w:lineRule="auto"/>
      </w:pPr>
      <w:r>
        <w:continuationSeparator/>
      </w:r>
    </w:p>
    <w:p w14:paraId="05732963" w14:textId="77777777" w:rsidR="00246A9A" w:rsidRDefault="00246A9A"/>
  </w:footnote>
  <w:footnote w:type="continuationNotice" w:id="1">
    <w:p w14:paraId="6BFCCF8D" w14:textId="77777777" w:rsidR="00246A9A" w:rsidRDefault="00246A9A">
      <w:pPr>
        <w:spacing w:line="240" w:lineRule="auto"/>
      </w:pPr>
    </w:p>
    <w:p w14:paraId="5CB34596" w14:textId="77777777" w:rsidR="00246A9A" w:rsidRDefault="00246A9A"/>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numPicBullet w:numPicBulletId="0">
    <mc:AlternateContent>
      <mc:Choice Requires="v">
        <w:pict>
          <v:shapetype w14:anchorId="55DB06EA"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372227208" o:spid="_x0000_i1025" type="#_x0000_t75" style="width:9pt;height:12pt;visibility:visible;mso-wrap-style:square">
            <v:imagedata r:id="rId1" o:title=""/>
          </v:shape>
        </w:pict>
      </mc:Choice>
      <mc:Fallback>
        <w:drawing>
          <wp:inline distT="0" distB="0" distL="0" distR="0" wp14:anchorId="4F9E5CBB" wp14:editId="09585BBC">
            <wp:extent cx="114300" cy="152400"/>
            <wp:effectExtent l="0" t="0" r="0" b="0"/>
            <wp:docPr id="1372227208" name="Picture 1372227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3"/>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14300" cy="152400"/>
                    </a:xfrm>
                    <a:prstGeom prst="rect">
                      <a:avLst/>
                    </a:prstGeom>
                    <a:noFill/>
                    <a:ln>
                      <a:noFill/>
                    </a:ln>
                  </pic:spPr>
                </pic:pic>
              </a:graphicData>
            </a:graphic>
          </wp:inline>
        </w:drawing>
      </mc:Fallback>
    </mc:AlternateContent>
  </w:numPicBullet>
  <w:numPicBullet w:numPicBulletId="1">
    <mc:AlternateContent>
      <mc:Choice Requires="v">
        <w:pict>
          <v:shape w14:anchorId="1BD270A5" id="Picture 1927991994" o:spid="_x0000_i1025" type="#_x0000_t75" style="width:24pt;height:24pt;visibility:visible;mso-wrap-style:square">
            <v:imagedata r:id="rId3" o:title=""/>
          </v:shape>
        </w:pict>
      </mc:Choice>
      <mc:Fallback>
        <w:drawing>
          <wp:inline distT="0" distB="0" distL="0" distR="0" wp14:anchorId="1DC4010F" wp14:editId="0369540D">
            <wp:extent cx="304800" cy="304800"/>
            <wp:effectExtent l="0" t="0" r="0" b="0"/>
            <wp:docPr id="1927991994" name="Picture 19279919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2"/>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mc:Fallback>
    </mc:AlternateContent>
  </w:numPicBullet>
  <w:abstractNum w:abstractNumId="0" w15:restartNumberingAfterBreak="0">
    <w:nsid w:val="009A4E6A"/>
    <w:multiLevelType w:val="hybridMultilevel"/>
    <w:tmpl w:val="20084E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09F4E91"/>
    <w:multiLevelType w:val="hybridMultilevel"/>
    <w:tmpl w:val="8E4691AE"/>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10B53582"/>
    <w:multiLevelType w:val="hybridMultilevel"/>
    <w:tmpl w:val="FA0C6548"/>
    <w:lvl w:ilvl="0" w:tplc="0CF8E47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38B7B79"/>
    <w:multiLevelType w:val="hybridMultilevel"/>
    <w:tmpl w:val="63A8BB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4FC48D3"/>
    <w:multiLevelType w:val="hybridMultilevel"/>
    <w:tmpl w:val="3FC864C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6CF2F9D"/>
    <w:multiLevelType w:val="hybridMultilevel"/>
    <w:tmpl w:val="D19CF2EA"/>
    <w:lvl w:ilvl="0" w:tplc="A5EA70AC">
      <w:start w:val="1"/>
      <w:numFmt w:val="decimal"/>
      <w:suff w:val="space"/>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EB42372"/>
    <w:multiLevelType w:val="hybridMultilevel"/>
    <w:tmpl w:val="0D3E481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1142458"/>
    <w:multiLevelType w:val="hybridMultilevel"/>
    <w:tmpl w:val="17E61D86"/>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2F6E38EA"/>
    <w:multiLevelType w:val="hybridMultilevel"/>
    <w:tmpl w:val="4DF422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0CE1931"/>
    <w:multiLevelType w:val="hybridMultilevel"/>
    <w:tmpl w:val="4A6EE9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2DD0AFD"/>
    <w:multiLevelType w:val="hybridMultilevel"/>
    <w:tmpl w:val="91A2811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4F71EC9"/>
    <w:multiLevelType w:val="hybridMultilevel"/>
    <w:tmpl w:val="3FC864C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6255E36"/>
    <w:multiLevelType w:val="hybridMultilevel"/>
    <w:tmpl w:val="342A9C54"/>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13" w15:restartNumberingAfterBreak="0">
    <w:nsid w:val="384147BF"/>
    <w:multiLevelType w:val="hybridMultilevel"/>
    <w:tmpl w:val="3C087644"/>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14" w15:restartNumberingAfterBreak="0">
    <w:nsid w:val="3B880A89"/>
    <w:multiLevelType w:val="hybridMultilevel"/>
    <w:tmpl w:val="B7ACEF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EDE1736"/>
    <w:multiLevelType w:val="hybridMultilevel"/>
    <w:tmpl w:val="4B5EEE5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4F47E08"/>
    <w:multiLevelType w:val="hybridMultilevel"/>
    <w:tmpl w:val="388813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80C3165"/>
    <w:multiLevelType w:val="hybridMultilevel"/>
    <w:tmpl w:val="6F1296C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BE72B76"/>
    <w:multiLevelType w:val="hybridMultilevel"/>
    <w:tmpl w:val="24C4B6E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0EF2F52"/>
    <w:multiLevelType w:val="hybridMultilevel"/>
    <w:tmpl w:val="3180503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3164A01"/>
    <w:multiLevelType w:val="hybridMultilevel"/>
    <w:tmpl w:val="8304950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A2B6E27"/>
    <w:multiLevelType w:val="hybridMultilevel"/>
    <w:tmpl w:val="280CCAD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D0A045D"/>
    <w:multiLevelType w:val="hybridMultilevel"/>
    <w:tmpl w:val="186061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E4C4E16"/>
    <w:multiLevelType w:val="hybridMultilevel"/>
    <w:tmpl w:val="B9E06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79E756C"/>
    <w:multiLevelType w:val="hybridMultilevel"/>
    <w:tmpl w:val="1130D92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9D26385"/>
    <w:multiLevelType w:val="hybridMultilevel"/>
    <w:tmpl w:val="8176007A"/>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26" w15:restartNumberingAfterBreak="0">
    <w:nsid w:val="769637BC"/>
    <w:multiLevelType w:val="hybridMultilevel"/>
    <w:tmpl w:val="D47651F4"/>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27" w15:restartNumberingAfterBreak="0">
    <w:nsid w:val="78CE5133"/>
    <w:multiLevelType w:val="hybridMultilevel"/>
    <w:tmpl w:val="BCE2C4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F750872"/>
    <w:multiLevelType w:val="hybridMultilevel"/>
    <w:tmpl w:val="280CCAD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287347896">
    <w:abstractNumId w:val="16"/>
  </w:num>
  <w:num w:numId="2" w16cid:durableId="1439062842">
    <w:abstractNumId w:val="12"/>
  </w:num>
  <w:num w:numId="3" w16cid:durableId="2122455298">
    <w:abstractNumId w:val="15"/>
  </w:num>
  <w:num w:numId="4" w16cid:durableId="220798589">
    <w:abstractNumId w:val="20"/>
  </w:num>
  <w:num w:numId="5" w16cid:durableId="1435441191">
    <w:abstractNumId w:val="13"/>
  </w:num>
  <w:num w:numId="6" w16cid:durableId="1277910712">
    <w:abstractNumId w:val="23"/>
  </w:num>
  <w:num w:numId="7" w16cid:durableId="2017465334">
    <w:abstractNumId w:val="21"/>
  </w:num>
  <w:num w:numId="8" w16cid:durableId="249506540">
    <w:abstractNumId w:val="25"/>
  </w:num>
  <w:num w:numId="9" w16cid:durableId="1210917074">
    <w:abstractNumId w:val="18"/>
  </w:num>
  <w:num w:numId="10" w16cid:durableId="2092505623">
    <w:abstractNumId w:val="27"/>
  </w:num>
  <w:num w:numId="11" w16cid:durableId="853570276">
    <w:abstractNumId w:val="0"/>
  </w:num>
  <w:num w:numId="12" w16cid:durableId="428086907">
    <w:abstractNumId w:val="26"/>
  </w:num>
  <w:num w:numId="13" w16cid:durableId="1735011553">
    <w:abstractNumId w:val="10"/>
  </w:num>
  <w:num w:numId="14" w16cid:durableId="256331120">
    <w:abstractNumId w:val="4"/>
  </w:num>
  <w:num w:numId="15" w16cid:durableId="1876841534">
    <w:abstractNumId w:val="11"/>
  </w:num>
  <w:num w:numId="16" w16cid:durableId="1495301253">
    <w:abstractNumId w:val="24"/>
  </w:num>
  <w:num w:numId="17" w16cid:durableId="380793119">
    <w:abstractNumId w:val="8"/>
  </w:num>
  <w:num w:numId="18" w16cid:durableId="1415325496">
    <w:abstractNumId w:val="2"/>
  </w:num>
  <w:num w:numId="19" w16cid:durableId="1006590668">
    <w:abstractNumId w:val="3"/>
  </w:num>
  <w:num w:numId="20" w16cid:durableId="722751019">
    <w:abstractNumId w:val="28"/>
  </w:num>
  <w:num w:numId="21" w16cid:durableId="919560344">
    <w:abstractNumId w:val="22"/>
  </w:num>
  <w:num w:numId="22" w16cid:durableId="1569878060">
    <w:abstractNumId w:val="9"/>
  </w:num>
  <w:num w:numId="23" w16cid:durableId="496967857">
    <w:abstractNumId w:val="1"/>
  </w:num>
  <w:num w:numId="24" w16cid:durableId="166135487">
    <w:abstractNumId w:val="14"/>
  </w:num>
  <w:num w:numId="25" w16cid:durableId="268902368">
    <w:abstractNumId w:val="6"/>
  </w:num>
  <w:num w:numId="26" w16cid:durableId="823398913">
    <w:abstractNumId w:val="5"/>
  </w:num>
  <w:num w:numId="27" w16cid:durableId="400449919">
    <w:abstractNumId w:val="19"/>
  </w:num>
  <w:num w:numId="28" w16cid:durableId="1431467455">
    <w:abstractNumId w:val="17"/>
  </w:num>
  <w:num w:numId="29" w16cid:durableId="1410539596">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isplayBackgroundShape/>
  <w:proofState w:spelling="clean" w:grammar="clean"/>
  <w:defaultTabStop w:val="720"/>
  <w:characterSpacingControl w:val="doNotCompress"/>
  <w:hdrShapeDefaults>
    <o:shapedefaults v:ext="edit" spidmax="2436" fill="f" fillcolor="white" stroke="f">
      <v:fill color="white" on="f"/>
      <v:stroke on="f"/>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129DD"/>
    <w:rsid w:val="00001217"/>
    <w:rsid w:val="0000719A"/>
    <w:rsid w:val="00010CFE"/>
    <w:rsid w:val="000129DD"/>
    <w:rsid w:val="00016DEC"/>
    <w:rsid w:val="00026884"/>
    <w:rsid w:val="000319A3"/>
    <w:rsid w:val="00033CE0"/>
    <w:rsid w:val="0003552F"/>
    <w:rsid w:val="00047A27"/>
    <w:rsid w:val="0005291D"/>
    <w:rsid w:val="00053F6C"/>
    <w:rsid w:val="000542C2"/>
    <w:rsid w:val="00054CF6"/>
    <w:rsid w:val="000633D4"/>
    <w:rsid w:val="00063E2F"/>
    <w:rsid w:val="00064E20"/>
    <w:rsid w:val="000676AA"/>
    <w:rsid w:val="00067810"/>
    <w:rsid w:val="000733E3"/>
    <w:rsid w:val="00076BD9"/>
    <w:rsid w:val="00083658"/>
    <w:rsid w:val="000A6B1C"/>
    <w:rsid w:val="000B3C2A"/>
    <w:rsid w:val="000C3F9B"/>
    <w:rsid w:val="000C49E0"/>
    <w:rsid w:val="000C70C0"/>
    <w:rsid w:val="000C7FAC"/>
    <w:rsid w:val="000D5361"/>
    <w:rsid w:val="000F2C33"/>
    <w:rsid w:val="000F3C8D"/>
    <w:rsid w:val="000F47BC"/>
    <w:rsid w:val="00111072"/>
    <w:rsid w:val="00112020"/>
    <w:rsid w:val="00112FBC"/>
    <w:rsid w:val="0011595E"/>
    <w:rsid w:val="00121184"/>
    <w:rsid w:val="001229D3"/>
    <w:rsid w:val="0012328A"/>
    <w:rsid w:val="001404F5"/>
    <w:rsid w:val="00141AAB"/>
    <w:rsid w:val="001510FA"/>
    <w:rsid w:val="00151234"/>
    <w:rsid w:val="00152D10"/>
    <w:rsid w:val="00154B4B"/>
    <w:rsid w:val="001603B8"/>
    <w:rsid w:val="0017208D"/>
    <w:rsid w:val="00173EE5"/>
    <w:rsid w:val="00174923"/>
    <w:rsid w:val="001776E1"/>
    <w:rsid w:val="00177AE6"/>
    <w:rsid w:val="00180DDE"/>
    <w:rsid w:val="001813C8"/>
    <w:rsid w:val="001827AA"/>
    <w:rsid w:val="00183FDE"/>
    <w:rsid w:val="00194178"/>
    <w:rsid w:val="00196BBB"/>
    <w:rsid w:val="001A63A2"/>
    <w:rsid w:val="001C25BE"/>
    <w:rsid w:val="001C77B3"/>
    <w:rsid w:val="001D1B97"/>
    <w:rsid w:val="001D2B6F"/>
    <w:rsid w:val="001D3371"/>
    <w:rsid w:val="001D3AA4"/>
    <w:rsid w:val="001D48C7"/>
    <w:rsid w:val="001D50D6"/>
    <w:rsid w:val="001D5AF5"/>
    <w:rsid w:val="001D6EE2"/>
    <w:rsid w:val="001E62F6"/>
    <w:rsid w:val="001F7CC2"/>
    <w:rsid w:val="00203E9A"/>
    <w:rsid w:val="00210A7C"/>
    <w:rsid w:val="0021143B"/>
    <w:rsid w:val="00211EF7"/>
    <w:rsid w:val="00213753"/>
    <w:rsid w:val="00214B44"/>
    <w:rsid w:val="00215AC6"/>
    <w:rsid w:val="002251F1"/>
    <w:rsid w:val="00231435"/>
    <w:rsid w:val="00231807"/>
    <w:rsid w:val="0024303C"/>
    <w:rsid w:val="00246A9A"/>
    <w:rsid w:val="00251130"/>
    <w:rsid w:val="00253AF4"/>
    <w:rsid w:val="00270880"/>
    <w:rsid w:val="00272286"/>
    <w:rsid w:val="0028313A"/>
    <w:rsid w:val="002854B7"/>
    <w:rsid w:val="00297447"/>
    <w:rsid w:val="002978A9"/>
    <w:rsid w:val="002A2328"/>
    <w:rsid w:val="002A23AD"/>
    <w:rsid w:val="002A49EB"/>
    <w:rsid w:val="002B1912"/>
    <w:rsid w:val="002B4768"/>
    <w:rsid w:val="002B5A10"/>
    <w:rsid w:val="002B6490"/>
    <w:rsid w:val="002C3B68"/>
    <w:rsid w:val="002C5404"/>
    <w:rsid w:val="002D0A51"/>
    <w:rsid w:val="002D3D70"/>
    <w:rsid w:val="002D47E7"/>
    <w:rsid w:val="002D7111"/>
    <w:rsid w:val="002D72C4"/>
    <w:rsid w:val="002E1A6F"/>
    <w:rsid w:val="002E6066"/>
    <w:rsid w:val="002F0225"/>
    <w:rsid w:val="002F3445"/>
    <w:rsid w:val="00306884"/>
    <w:rsid w:val="003114B7"/>
    <w:rsid w:val="00322B6C"/>
    <w:rsid w:val="00332A51"/>
    <w:rsid w:val="00334032"/>
    <w:rsid w:val="00342912"/>
    <w:rsid w:val="003458A0"/>
    <w:rsid w:val="00354E5C"/>
    <w:rsid w:val="0035702B"/>
    <w:rsid w:val="003622DB"/>
    <w:rsid w:val="00375D34"/>
    <w:rsid w:val="00380271"/>
    <w:rsid w:val="003814AE"/>
    <w:rsid w:val="0038244B"/>
    <w:rsid w:val="0038564B"/>
    <w:rsid w:val="003A3A87"/>
    <w:rsid w:val="003A6050"/>
    <w:rsid w:val="003B21AD"/>
    <w:rsid w:val="003C7455"/>
    <w:rsid w:val="003E329B"/>
    <w:rsid w:val="003E40C1"/>
    <w:rsid w:val="003E708B"/>
    <w:rsid w:val="003F31E2"/>
    <w:rsid w:val="00401A68"/>
    <w:rsid w:val="00415582"/>
    <w:rsid w:val="00415665"/>
    <w:rsid w:val="00422B13"/>
    <w:rsid w:val="00433662"/>
    <w:rsid w:val="00434CE2"/>
    <w:rsid w:val="00435952"/>
    <w:rsid w:val="00436BC9"/>
    <w:rsid w:val="00436F00"/>
    <w:rsid w:val="004408C4"/>
    <w:rsid w:val="004568AB"/>
    <w:rsid w:val="00457774"/>
    <w:rsid w:val="00462DD7"/>
    <w:rsid w:val="0046512B"/>
    <w:rsid w:val="00467439"/>
    <w:rsid w:val="004737F2"/>
    <w:rsid w:val="0048347D"/>
    <w:rsid w:val="0048577D"/>
    <w:rsid w:val="0048793E"/>
    <w:rsid w:val="00487F0F"/>
    <w:rsid w:val="004A232F"/>
    <w:rsid w:val="004A240B"/>
    <w:rsid w:val="004A26CC"/>
    <w:rsid w:val="004A3A9A"/>
    <w:rsid w:val="004A4869"/>
    <w:rsid w:val="004A74D2"/>
    <w:rsid w:val="004A7F74"/>
    <w:rsid w:val="004B6E8E"/>
    <w:rsid w:val="004C0753"/>
    <w:rsid w:val="004C6EB3"/>
    <w:rsid w:val="004D387B"/>
    <w:rsid w:val="004E39B3"/>
    <w:rsid w:val="004F20E4"/>
    <w:rsid w:val="004F61D8"/>
    <w:rsid w:val="00500745"/>
    <w:rsid w:val="00501E58"/>
    <w:rsid w:val="0051111C"/>
    <w:rsid w:val="00515788"/>
    <w:rsid w:val="00516980"/>
    <w:rsid w:val="0052237B"/>
    <w:rsid w:val="00524FE8"/>
    <w:rsid w:val="00532922"/>
    <w:rsid w:val="00540F1A"/>
    <w:rsid w:val="00542605"/>
    <w:rsid w:val="00544B73"/>
    <w:rsid w:val="00544B88"/>
    <w:rsid w:val="00547045"/>
    <w:rsid w:val="00551F9F"/>
    <w:rsid w:val="0055739C"/>
    <w:rsid w:val="00563726"/>
    <w:rsid w:val="00571681"/>
    <w:rsid w:val="005740A0"/>
    <w:rsid w:val="0057432B"/>
    <w:rsid w:val="005800D1"/>
    <w:rsid w:val="00590EDB"/>
    <w:rsid w:val="00594EA0"/>
    <w:rsid w:val="00597EF6"/>
    <w:rsid w:val="005A3038"/>
    <w:rsid w:val="005A5932"/>
    <w:rsid w:val="005A6837"/>
    <w:rsid w:val="005B1B4C"/>
    <w:rsid w:val="005B47D7"/>
    <w:rsid w:val="005C5904"/>
    <w:rsid w:val="005D3CBA"/>
    <w:rsid w:val="005D5D64"/>
    <w:rsid w:val="005E08ED"/>
    <w:rsid w:val="005E310C"/>
    <w:rsid w:val="0060004D"/>
    <w:rsid w:val="00600B85"/>
    <w:rsid w:val="00605451"/>
    <w:rsid w:val="00620226"/>
    <w:rsid w:val="00621444"/>
    <w:rsid w:val="00626D5C"/>
    <w:rsid w:val="00632C86"/>
    <w:rsid w:val="006334A0"/>
    <w:rsid w:val="006430C4"/>
    <w:rsid w:val="00644DCD"/>
    <w:rsid w:val="006464BF"/>
    <w:rsid w:val="00646CF0"/>
    <w:rsid w:val="006521B0"/>
    <w:rsid w:val="00653F95"/>
    <w:rsid w:val="00662FF0"/>
    <w:rsid w:val="006669F1"/>
    <w:rsid w:val="00666C5A"/>
    <w:rsid w:val="00675E92"/>
    <w:rsid w:val="00676B2A"/>
    <w:rsid w:val="006802FB"/>
    <w:rsid w:val="0068092C"/>
    <w:rsid w:val="0068184A"/>
    <w:rsid w:val="00682E89"/>
    <w:rsid w:val="006847FE"/>
    <w:rsid w:val="00692051"/>
    <w:rsid w:val="00694C3E"/>
    <w:rsid w:val="006A4B07"/>
    <w:rsid w:val="006A5186"/>
    <w:rsid w:val="006C04C6"/>
    <w:rsid w:val="006C2327"/>
    <w:rsid w:val="006C33A5"/>
    <w:rsid w:val="006C7FF9"/>
    <w:rsid w:val="006D2C23"/>
    <w:rsid w:val="006D50C7"/>
    <w:rsid w:val="006D54E9"/>
    <w:rsid w:val="006D7065"/>
    <w:rsid w:val="006E2F69"/>
    <w:rsid w:val="006E4C82"/>
    <w:rsid w:val="006E5F89"/>
    <w:rsid w:val="006F4C8D"/>
    <w:rsid w:val="006F61DC"/>
    <w:rsid w:val="00705B21"/>
    <w:rsid w:val="007131E7"/>
    <w:rsid w:val="00714D30"/>
    <w:rsid w:val="00720CF4"/>
    <w:rsid w:val="00723D81"/>
    <w:rsid w:val="00727D36"/>
    <w:rsid w:val="00736358"/>
    <w:rsid w:val="00746EED"/>
    <w:rsid w:val="00752CFF"/>
    <w:rsid w:val="0076152B"/>
    <w:rsid w:val="00761CEB"/>
    <w:rsid w:val="007731D8"/>
    <w:rsid w:val="00780131"/>
    <w:rsid w:val="00783F9D"/>
    <w:rsid w:val="00790DF6"/>
    <w:rsid w:val="00793AD6"/>
    <w:rsid w:val="00796EA7"/>
    <w:rsid w:val="007B7F43"/>
    <w:rsid w:val="007C1727"/>
    <w:rsid w:val="007C1808"/>
    <w:rsid w:val="007E27B4"/>
    <w:rsid w:val="007E7BE1"/>
    <w:rsid w:val="007F2039"/>
    <w:rsid w:val="007F4BAA"/>
    <w:rsid w:val="007F6F3F"/>
    <w:rsid w:val="00800E0A"/>
    <w:rsid w:val="00804648"/>
    <w:rsid w:val="0080467B"/>
    <w:rsid w:val="00806070"/>
    <w:rsid w:val="00813AA0"/>
    <w:rsid w:val="00817016"/>
    <w:rsid w:val="00822D79"/>
    <w:rsid w:val="00827E1B"/>
    <w:rsid w:val="00827FAB"/>
    <w:rsid w:val="00832BB2"/>
    <w:rsid w:val="00834C9C"/>
    <w:rsid w:val="00834F8F"/>
    <w:rsid w:val="00840DAE"/>
    <w:rsid w:val="008427FF"/>
    <w:rsid w:val="008551AA"/>
    <w:rsid w:val="00866B00"/>
    <w:rsid w:val="0087051F"/>
    <w:rsid w:val="00873A75"/>
    <w:rsid w:val="00874538"/>
    <w:rsid w:val="0087509A"/>
    <w:rsid w:val="00891A9B"/>
    <w:rsid w:val="00896A0D"/>
    <w:rsid w:val="008A4614"/>
    <w:rsid w:val="008A7554"/>
    <w:rsid w:val="008B7765"/>
    <w:rsid w:val="008C03BA"/>
    <w:rsid w:val="008C67BC"/>
    <w:rsid w:val="008C7BDA"/>
    <w:rsid w:val="008E2B3F"/>
    <w:rsid w:val="008F14CC"/>
    <w:rsid w:val="008F18FA"/>
    <w:rsid w:val="008F5A89"/>
    <w:rsid w:val="0090292C"/>
    <w:rsid w:val="00907E74"/>
    <w:rsid w:val="00911C27"/>
    <w:rsid w:val="00911E3E"/>
    <w:rsid w:val="009159E4"/>
    <w:rsid w:val="00915E4C"/>
    <w:rsid w:val="009225D0"/>
    <w:rsid w:val="00924BA6"/>
    <w:rsid w:val="0092577E"/>
    <w:rsid w:val="009261B5"/>
    <w:rsid w:val="00926676"/>
    <w:rsid w:val="00930788"/>
    <w:rsid w:val="00933FBD"/>
    <w:rsid w:val="00935962"/>
    <w:rsid w:val="00937FA0"/>
    <w:rsid w:val="00943E8B"/>
    <w:rsid w:val="009444B1"/>
    <w:rsid w:val="009469E1"/>
    <w:rsid w:val="00956FE4"/>
    <w:rsid w:val="00961B08"/>
    <w:rsid w:val="00962ED0"/>
    <w:rsid w:val="00963D0A"/>
    <w:rsid w:val="00966671"/>
    <w:rsid w:val="00977DCA"/>
    <w:rsid w:val="00980E0D"/>
    <w:rsid w:val="009817A2"/>
    <w:rsid w:val="009845D0"/>
    <w:rsid w:val="00991EC3"/>
    <w:rsid w:val="009966E4"/>
    <w:rsid w:val="0099794A"/>
    <w:rsid w:val="00997B86"/>
    <w:rsid w:val="009A4EF0"/>
    <w:rsid w:val="009A5080"/>
    <w:rsid w:val="009A7AE1"/>
    <w:rsid w:val="009B0E2B"/>
    <w:rsid w:val="009B16F6"/>
    <w:rsid w:val="009B35EC"/>
    <w:rsid w:val="009B5048"/>
    <w:rsid w:val="009B7A0B"/>
    <w:rsid w:val="009C0FD6"/>
    <w:rsid w:val="009C4A94"/>
    <w:rsid w:val="009D0137"/>
    <w:rsid w:val="009D3E6F"/>
    <w:rsid w:val="009D45EB"/>
    <w:rsid w:val="009D4A80"/>
    <w:rsid w:val="009D6CC0"/>
    <w:rsid w:val="009D7B6E"/>
    <w:rsid w:val="009E22B7"/>
    <w:rsid w:val="009E2603"/>
    <w:rsid w:val="009E7C82"/>
    <w:rsid w:val="009F26CE"/>
    <w:rsid w:val="009F36DC"/>
    <w:rsid w:val="009F4658"/>
    <w:rsid w:val="009F77AF"/>
    <w:rsid w:val="00A138A4"/>
    <w:rsid w:val="00A14710"/>
    <w:rsid w:val="00A25D77"/>
    <w:rsid w:val="00A31BF3"/>
    <w:rsid w:val="00A325B4"/>
    <w:rsid w:val="00A411AB"/>
    <w:rsid w:val="00A41F71"/>
    <w:rsid w:val="00A42599"/>
    <w:rsid w:val="00A51A1A"/>
    <w:rsid w:val="00A52E34"/>
    <w:rsid w:val="00A53437"/>
    <w:rsid w:val="00A5427E"/>
    <w:rsid w:val="00A5563F"/>
    <w:rsid w:val="00A66A26"/>
    <w:rsid w:val="00A70792"/>
    <w:rsid w:val="00A74A09"/>
    <w:rsid w:val="00A775C2"/>
    <w:rsid w:val="00A77AAD"/>
    <w:rsid w:val="00A82607"/>
    <w:rsid w:val="00A827F9"/>
    <w:rsid w:val="00A8440D"/>
    <w:rsid w:val="00A9392F"/>
    <w:rsid w:val="00A944F2"/>
    <w:rsid w:val="00A96680"/>
    <w:rsid w:val="00AA3507"/>
    <w:rsid w:val="00AA653C"/>
    <w:rsid w:val="00AA6722"/>
    <w:rsid w:val="00AA74E1"/>
    <w:rsid w:val="00AB13B7"/>
    <w:rsid w:val="00AB6075"/>
    <w:rsid w:val="00AC35B9"/>
    <w:rsid w:val="00AC5308"/>
    <w:rsid w:val="00AD54FB"/>
    <w:rsid w:val="00AE2122"/>
    <w:rsid w:val="00AE4AD2"/>
    <w:rsid w:val="00AE4FA5"/>
    <w:rsid w:val="00AE78F7"/>
    <w:rsid w:val="00AF0BE1"/>
    <w:rsid w:val="00AF3275"/>
    <w:rsid w:val="00B0059C"/>
    <w:rsid w:val="00B05089"/>
    <w:rsid w:val="00B06829"/>
    <w:rsid w:val="00B14509"/>
    <w:rsid w:val="00B23BAE"/>
    <w:rsid w:val="00B43D3B"/>
    <w:rsid w:val="00B524F0"/>
    <w:rsid w:val="00B72F2D"/>
    <w:rsid w:val="00B76434"/>
    <w:rsid w:val="00B778FA"/>
    <w:rsid w:val="00B810D0"/>
    <w:rsid w:val="00B83159"/>
    <w:rsid w:val="00B84057"/>
    <w:rsid w:val="00B86CB4"/>
    <w:rsid w:val="00B93C55"/>
    <w:rsid w:val="00B94728"/>
    <w:rsid w:val="00BA2F63"/>
    <w:rsid w:val="00BB3C8D"/>
    <w:rsid w:val="00BC0E71"/>
    <w:rsid w:val="00BC1ADA"/>
    <w:rsid w:val="00BC23EF"/>
    <w:rsid w:val="00BC2ADB"/>
    <w:rsid w:val="00BC3A78"/>
    <w:rsid w:val="00BC5822"/>
    <w:rsid w:val="00BD4CBC"/>
    <w:rsid w:val="00BE090F"/>
    <w:rsid w:val="00BE0EFA"/>
    <w:rsid w:val="00BE442D"/>
    <w:rsid w:val="00BE6305"/>
    <w:rsid w:val="00BF24F3"/>
    <w:rsid w:val="00BF3F35"/>
    <w:rsid w:val="00BF443E"/>
    <w:rsid w:val="00C03278"/>
    <w:rsid w:val="00C12772"/>
    <w:rsid w:val="00C1401A"/>
    <w:rsid w:val="00C15408"/>
    <w:rsid w:val="00C17221"/>
    <w:rsid w:val="00C17C88"/>
    <w:rsid w:val="00C334AB"/>
    <w:rsid w:val="00C40498"/>
    <w:rsid w:val="00C407F1"/>
    <w:rsid w:val="00C43BDC"/>
    <w:rsid w:val="00C45A7B"/>
    <w:rsid w:val="00C54020"/>
    <w:rsid w:val="00C600C0"/>
    <w:rsid w:val="00C605F0"/>
    <w:rsid w:val="00C62340"/>
    <w:rsid w:val="00C657E7"/>
    <w:rsid w:val="00C674E8"/>
    <w:rsid w:val="00C70398"/>
    <w:rsid w:val="00C71F55"/>
    <w:rsid w:val="00C72343"/>
    <w:rsid w:val="00C76600"/>
    <w:rsid w:val="00C81D42"/>
    <w:rsid w:val="00C84864"/>
    <w:rsid w:val="00C873EB"/>
    <w:rsid w:val="00C902E3"/>
    <w:rsid w:val="00C94A74"/>
    <w:rsid w:val="00C95C65"/>
    <w:rsid w:val="00CA2D2B"/>
    <w:rsid w:val="00CC1A04"/>
    <w:rsid w:val="00CC1EE2"/>
    <w:rsid w:val="00CC3013"/>
    <w:rsid w:val="00CC39FF"/>
    <w:rsid w:val="00CC4AE5"/>
    <w:rsid w:val="00CC4C69"/>
    <w:rsid w:val="00CC6410"/>
    <w:rsid w:val="00CD13C7"/>
    <w:rsid w:val="00CD33EA"/>
    <w:rsid w:val="00CD5797"/>
    <w:rsid w:val="00CD5D0D"/>
    <w:rsid w:val="00CD72DA"/>
    <w:rsid w:val="00CD79C6"/>
    <w:rsid w:val="00CD7D85"/>
    <w:rsid w:val="00CF0EAE"/>
    <w:rsid w:val="00CF34F0"/>
    <w:rsid w:val="00D00719"/>
    <w:rsid w:val="00D010DD"/>
    <w:rsid w:val="00D033C7"/>
    <w:rsid w:val="00D0371B"/>
    <w:rsid w:val="00D06D79"/>
    <w:rsid w:val="00D11F4A"/>
    <w:rsid w:val="00D14210"/>
    <w:rsid w:val="00D25631"/>
    <w:rsid w:val="00D25679"/>
    <w:rsid w:val="00D261C7"/>
    <w:rsid w:val="00D36F07"/>
    <w:rsid w:val="00D40A84"/>
    <w:rsid w:val="00D436F9"/>
    <w:rsid w:val="00D43B65"/>
    <w:rsid w:val="00D473E9"/>
    <w:rsid w:val="00D47D95"/>
    <w:rsid w:val="00D5565D"/>
    <w:rsid w:val="00D55B5E"/>
    <w:rsid w:val="00D56294"/>
    <w:rsid w:val="00D56BE5"/>
    <w:rsid w:val="00D57CAB"/>
    <w:rsid w:val="00D60DED"/>
    <w:rsid w:val="00D62C0F"/>
    <w:rsid w:val="00D71383"/>
    <w:rsid w:val="00D810DD"/>
    <w:rsid w:val="00D8290D"/>
    <w:rsid w:val="00D90655"/>
    <w:rsid w:val="00DA6251"/>
    <w:rsid w:val="00DB5380"/>
    <w:rsid w:val="00DC15CB"/>
    <w:rsid w:val="00DC1665"/>
    <w:rsid w:val="00DC2EA3"/>
    <w:rsid w:val="00DC5883"/>
    <w:rsid w:val="00DC6F32"/>
    <w:rsid w:val="00DD1C63"/>
    <w:rsid w:val="00DD5D3D"/>
    <w:rsid w:val="00DE654E"/>
    <w:rsid w:val="00DE7EE1"/>
    <w:rsid w:val="00DF0A05"/>
    <w:rsid w:val="00DF2EAD"/>
    <w:rsid w:val="00DF52C2"/>
    <w:rsid w:val="00E04E53"/>
    <w:rsid w:val="00E05173"/>
    <w:rsid w:val="00E05F6E"/>
    <w:rsid w:val="00E0600B"/>
    <w:rsid w:val="00E066E0"/>
    <w:rsid w:val="00E20B5A"/>
    <w:rsid w:val="00E22858"/>
    <w:rsid w:val="00E2554F"/>
    <w:rsid w:val="00E26379"/>
    <w:rsid w:val="00E44405"/>
    <w:rsid w:val="00E52696"/>
    <w:rsid w:val="00E5307F"/>
    <w:rsid w:val="00E65FA2"/>
    <w:rsid w:val="00E74BE5"/>
    <w:rsid w:val="00E9412E"/>
    <w:rsid w:val="00E97083"/>
    <w:rsid w:val="00EA39EB"/>
    <w:rsid w:val="00EA5656"/>
    <w:rsid w:val="00EB1986"/>
    <w:rsid w:val="00EB3610"/>
    <w:rsid w:val="00EB6433"/>
    <w:rsid w:val="00EC10E6"/>
    <w:rsid w:val="00EC194C"/>
    <w:rsid w:val="00EC643D"/>
    <w:rsid w:val="00ED427D"/>
    <w:rsid w:val="00ED78C4"/>
    <w:rsid w:val="00EE378C"/>
    <w:rsid w:val="00EE4D64"/>
    <w:rsid w:val="00EF11F8"/>
    <w:rsid w:val="00EF404B"/>
    <w:rsid w:val="00EF5789"/>
    <w:rsid w:val="00EF6296"/>
    <w:rsid w:val="00F002B9"/>
    <w:rsid w:val="00F02ACD"/>
    <w:rsid w:val="00F062CC"/>
    <w:rsid w:val="00F12978"/>
    <w:rsid w:val="00F14E7A"/>
    <w:rsid w:val="00F23FA4"/>
    <w:rsid w:val="00F343F2"/>
    <w:rsid w:val="00F35E49"/>
    <w:rsid w:val="00F379E9"/>
    <w:rsid w:val="00F45063"/>
    <w:rsid w:val="00F50D85"/>
    <w:rsid w:val="00F511B4"/>
    <w:rsid w:val="00F53ED0"/>
    <w:rsid w:val="00F60CE1"/>
    <w:rsid w:val="00F6157A"/>
    <w:rsid w:val="00F635DA"/>
    <w:rsid w:val="00F6567D"/>
    <w:rsid w:val="00F725FF"/>
    <w:rsid w:val="00F72D34"/>
    <w:rsid w:val="00F73CC4"/>
    <w:rsid w:val="00F759AD"/>
    <w:rsid w:val="00F90425"/>
    <w:rsid w:val="00F916DE"/>
    <w:rsid w:val="00F92F1D"/>
    <w:rsid w:val="00F9398B"/>
    <w:rsid w:val="00F94D4E"/>
    <w:rsid w:val="00FB5D75"/>
    <w:rsid w:val="00FB7CBD"/>
    <w:rsid w:val="00FC015F"/>
    <w:rsid w:val="00FC0D46"/>
    <w:rsid w:val="00FC2EAC"/>
    <w:rsid w:val="00FD0CF8"/>
    <w:rsid w:val="00FD2E20"/>
    <w:rsid w:val="00FD70C7"/>
    <w:rsid w:val="00FE239A"/>
    <w:rsid w:val="00FE7267"/>
    <w:rsid w:val="00FF0684"/>
    <w:rsid w:val="00FF663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436" fill="f" fillcolor="white" stroke="f">
      <v:fill color="white" on="f"/>
      <v:stroke on="f"/>
    </o:shapedefaults>
    <o:shapelayout v:ext="edit">
      <o:idmap v:ext="edit" data="2"/>
    </o:shapelayout>
  </w:shapeDefaults>
  <w:decimalSymbol w:val="."/>
  <w:listSeparator w:val=","/>
  <w14:docId w14:val="0A574A11"/>
  <w15:chartTrackingRefBased/>
  <w15:docId w15:val="{5BCE9737-EA30-4339-A8CB-A4495E61E2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C3B68"/>
    <w:pPr>
      <w:spacing w:after="0"/>
    </w:pPr>
    <w:rPr>
      <w:rFonts w:ascii="Candara" w:hAnsi="Candara"/>
      <w:sz w:val="20"/>
    </w:rPr>
  </w:style>
  <w:style w:type="paragraph" w:styleId="Heading1">
    <w:name w:val="heading 1"/>
    <w:basedOn w:val="Normal"/>
    <w:next w:val="Normal"/>
    <w:link w:val="Heading1Char"/>
    <w:uiPriority w:val="9"/>
    <w:qFormat/>
    <w:rsid w:val="005A6837"/>
    <w:pPr>
      <w:keepNext/>
      <w:keepLines/>
      <w:spacing w:line="240" w:lineRule="auto"/>
      <w:outlineLvl w:val="0"/>
    </w:pPr>
    <w:rPr>
      <w:rFonts w:eastAsiaTheme="majorEastAsia" w:cstheme="majorBidi"/>
      <w:b/>
      <w:color w:val="000000" w:themeColor="text1"/>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129DD"/>
    <w:pPr>
      <w:ind w:left="720"/>
      <w:contextualSpacing/>
    </w:pPr>
  </w:style>
  <w:style w:type="paragraph" w:styleId="Title">
    <w:name w:val="Title"/>
    <w:basedOn w:val="Normal"/>
    <w:next w:val="Normal"/>
    <w:link w:val="TitleChar"/>
    <w:uiPriority w:val="10"/>
    <w:qFormat/>
    <w:rsid w:val="002C3B68"/>
    <w:pPr>
      <w:spacing w:line="240" w:lineRule="auto"/>
      <w:contextualSpacing/>
    </w:pPr>
    <w:rPr>
      <w:rFonts w:eastAsiaTheme="majorEastAsia" w:cstheme="majorBidi"/>
      <w:spacing w:val="-10"/>
      <w:kern w:val="28"/>
      <w:sz w:val="56"/>
      <w:szCs w:val="56"/>
    </w:rPr>
  </w:style>
  <w:style w:type="character" w:customStyle="1" w:styleId="TitleChar">
    <w:name w:val="Title Char"/>
    <w:basedOn w:val="DefaultParagraphFont"/>
    <w:link w:val="Title"/>
    <w:uiPriority w:val="10"/>
    <w:rsid w:val="002C3B68"/>
    <w:rPr>
      <w:rFonts w:ascii="Candara" w:eastAsiaTheme="majorEastAsia" w:hAnsi="Candara" w:cstheme="majorBidi"/>
      <w:spacing w:val="-10"/>
      <w:kern w:val="28"/>
      <w:sz w:val="56"/>
      <w:szCs w:val="56"/>
    </w:rPr>
  </w:style>
  <w:style w:type="character" w:customStyle="1" w:styleId="Heading1Char">
    <w:name w:val="Heading 1 Char"/>
    <w:basedOn w:val="DefaultParagraphFont"/>
    <w:link w:val="Heading1"/>
    <w:uiPriority w:val="9"/>
    <w:rsid w:val="005A6837"/>
    <w:rPr>
      <w:rFonts w:ascii="Candara" w:eastAsiaTheme="majorEastAsia" w:hAnsi="Candara" w:cstheme="majorBidi"/>
      <w:b/>
      <w:color w:val="000000" w:themeColor="text1"/>
      <w:sz w:val="32"/>
      <w:szCs w:val="32"/>
    </w:rPr>
  </w:style>
  <w:style w:type="paragraph" w:styleId="Header">
    <w:name w:val="header"/>
    <w:basedOn w:val="Normal"/>
    <w:link w:val="HeaderChar"/>
    <w:uiPriority w:val="99"/>
    <w:unhideWhenUsed/>
    <w:rsid w:val="00AC5308"/>
    <w:pPr>
      <w:tabs>
        <w:tab w:val="center" w:pos="4680"/>
        <w:tab w:val="right" w:pos="9360"/>
      </w:tabs>
      <w:spacing w:line="240" w:lineRule="auto"/>
    </w:pPr>
  </w:style>
  <w:style w:type="character" w:customStyle="1" w:styleId="HeaderChar">
    <w:name w:val="Header Char"/>
    <w:basedOn w:val="DefaultParagraphFont"/>
    <w:link w:val="Header"/>
    <w:uiPriority w:val="99"/>
    <w:rsid w:val="00AC5308"/>
  </w:style>
  <w:style w:type="paragraph" w:styleId="Footer">
    <w:name w:val="footer"/>
    <w:basedOn w:val="Normal"/>
    <w:link w:val="FooterChar"/>
    <w:uiPriority w:val="99"/>
    <w:unhideWhenUsed/>
    <w:rsid w:val="00AC5308"/>
    <w:pPr>
      <w:tabs>
        <w:tab w:val="center" w:pos="4680"/>
        <w:tab w:val="right" w:pos="9360"/>
      </w:tabs>
      <w:spacing w:line="240" w:lineRule="auto"/>
    </w:pPr>
  </w:style>
  <w:style w:type="character" w:customStyle="1" w:styleId="FooterChar">
    <w:name w:val="Footer Char"/>
    <w:basedOn w:val="DefaultParagraphFont"/>
    <w:link w:val="Footer"/>
    <w:uiPriority w:val="99"/>
    <w:rsid w:val="00AC5308"/>
  </w:style>
  <w:style w:type="paragraph" w:styleId="TOCHeading">
    <w:name w:val="TOC Heading"/>
    <w:basedOn w:val="Heading1"/>
    <w:next w:val="Normal"/>
    <w:uiPriority w:val="39"/>
    <w:unhideWhenUsed/>
    <w:qFormat/>
    <w:rsid w:val="00253AF4"/>
    <w:pPr>
      <w:outlineLvl w:val="9"/>
    </w:pPr>
    <w:rPr>
      <w:lang w:eastAsia="en-US"/>
    </w:rPr>
  </w:style>
  <w:style w:type="paragraph" w:styleId="TOC1">
    <w:name w:val="toc 1"/>
    <w:basedOn w:val="Normal"/>
    <w:next w:val="Normal"/>
    <w:autoRedefine/>
    <w:uiPriority w:val="39"/>
    <w:unhideWhenUsed/>
    <w:rsid w:val="00253AF4"/>
    <w:pPr>
      <w:spacing w:after="100"/>
    </w:pPr>
  </w:style>
  <w:style w:type="character" w:styleId="Hyperlink">
    <w:name w:val="Hyperlink"/>
    <w:basedOn w:val="DefaultParagraphFont"/>
    <w:uiPriority w:val="99"/>
    <w:unhideWhenUsed/>
    <w:rsid w:val="00253AF4"/>
    <w:rPr>
      <w:color w:val="0563C1" w:themeColor="hyperlink"/>
      <w:u w:val="single"/>
    </w:rPr>
  </w:style>
  <w:style w:type="paragraph" w:styleId="BalloonText">
    <w:name w:val="Balloon Text"/>
    <w:basedOn w:val="Normal"/>
    <w:link w:val="BalloonTextChar"/>
    <w:uiPriority w:val="99"/>
    <w:semiHidden/>
    <w:unhideWhenUsed/>
    <w:rsid w:val="00C94A74"/>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94A74"/>
    <w:rPr>
      <w:rFonts w:ascii="Segoe UI" w:hAnsi="Segoe UI" w:cs="Segoe UI"/>
      <w:sz w:val="18"/>
      <w:szCs w:val="18"/>
    </w:rPr>
  </w:style>
  <w:style w:type="paragraph" w:styleId="NormalWeb">
    <w:name w:val="Normal (Web)"/>
    <w:basedOn w:val="Normal"/>
    <w:uiPriority w:val="99"/>
    <w:semiHidden/>
    <w:unhideWhenUsed/>
    <w:rsid w:val="00997B86"/>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de">
    <w:name w:val="Code"/>
    <w:basedOn w:val="Normal"/>
    <w:qFormat/>
    <w:rsid w:val="002C3B68"/>
    <w:pPr>
      <w:pBdr>
        <w:top w:val="single" w:sz="4" w:space="1" w:color="auto"/>
        <w:left w:val="single" w:sz="4" w:space="4" w:color="auto"/>
        <w:bottom w:val="single" w:sz="4" w:space="1" w:color="auto"/>
        <w:right w:val="single" w:sz="4" w:space="4" w:color="auto"/>
      </w:pBdr>
      <w:shd w:val="clear" w:color="auto" w:fill="E7E6E6" w:themeFill="background2"/>
      <w:spacing w:line="240" w:lineRule="auto"/>
    </w:pPr>
    <w:rPr>
      <w:rFonts w:ascii="Consolas" w:eastAsia="Times New Roman" w:hAnsi="Consolas" w:cs="Times New Roman"/>
      <w:szCs w:val="24"/>
    </w:rPr>
  </w:style>
  <w:style w:type="paragraph" w:styleId="Caption">
    <w:name w:val="caption"/>
    <w:basedOn w:val="Normal"/>
    <w:next w:val="Normal"/>
    <w:uiPriority w:val="35"/>
    <w:unhideWhenUsed/>
    <w:qFormat/>
    <w:rsid w:val="00D90655"/>
    <w:pPr>
      <w:spacing w:after="200" w:line="240" w:lineRule="auto"/>
    </w:pPr>
    <w:rPr>
      <w:i/>
      <w:iCs/>
      <w:color w:val="44546A" w:themeColor="text2"/>
      <w:sz w:val="18"/>
      <w:szCs w:val="18"/>
    </w:rPr>
  </w:style>
  <w:style w:type="paragraph" w:customStyle="1" w:styleId="Description">
    <w:name w:val="Description"/>
    <w:basedOn w:val="Normal"/>
    <w:qFormat/>
    <w:rsid w:val="005A6837"/>
    <w:pPr>
      <w:spacing w:line="240" w:lineRule="auto"/>
      <w:ind w:right="1253"/>
      <w:jc w:val="both"/>
    </w:pPr>
    <w:rPr>
      <w:i/>
      <w:color w:val="FFFFFF" w:themeColor="background1"/>
    </w:rPr>
  </w:style>
  <w:style w:type="paragraph" w:customStyle="1" w:styleId="Instructions">
    <w:name w:val="Instructions"/>
    <w:basedOn w:val="Normal"/>
    <w:qFormat/>
    <w:rsid w:val="00EF6296"/>
    <w:pPr>
      <w:spacing w:after="160"/>
      <w:jc w:val="both"/>
    </w:pPr>
  </w:style>
  <w:style w:type="table" w:styleId="TableGrid">
    <w:name w:val="Table Grid"/>
    <w:basedOn w:val="TableNormal"/>
    <w:uiPriority w:val="39"/>
    <w:rsid w:val="00E9412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Preformatted">
    <w:name w:val="HTML Preformatted"/>
    <w:basedOn w:val="Normal"/>
    <w:link w:val="HTMLPreformattedChar"/>
    <w:uiPriority w:val="99"/>
    <w:semiHidden/>
    <w:unhideWhenUsed/>
    <w:rsid w:val="00590E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cs="Courier New"/>
      <w:szCs w:val="20"/>
    </w:rPr>
  </w:style>
  <w:style w:type="character" w:customStyle="1" w:styleId="HTMLPreformattedChar">
    <w:name w:val="HTML Preformatted Char"/>
    <w:basedOn w:val="DefaultParagraphFont"/>
    <w:link w:val="HTMLPreformatted"/>
    <w:uiPriority w:val="99"/>
    <w:semiHidden/>
    <w:rsid w:val="00590EDB"/>
    <w:rPr>
      <w:rFonts w:ascii="Courier New" w:eastAsia="Times New Roman" w:hAnsi="Courier New" w:cs="Courier New"/>
      <w:sz w:val="20"/>
      <w:szCs w:val="20"/>
    </w:rPr>
  </w:style>
  <w:style w:type="paragraph" w:styleId="NoSpacing">
    <w:name w:val="No Spacing"/>
    <w:uiPriority w:val="1"/>
    <w:qFormat/>
    <w:rsid w:val="00BE442D"/>
    <w:pPr>
      <w:spacing w:after="0" w:line="240" w:lineRule="auto"/>
    </w:pPr>
    <w:rPr>
      <w:rFonts w:ascii="Candara" w:hAnsi="Candara"/>
      <w:sz w:val="20"/>
    </w:rPr>
  </w:style>
  <w:style w:type="character" w:customStyle="1" w:styleId="HeadingTags">
    <w:name w:val="Heading Tags"/>
    <w:basedOn w:val="DefaultParagraphFont"/>
    <w:uiPriority w:val="1"/>
    <w:qFormat/>
    <w:rsid w:val="005740A0"/>
    <w:rPr>
      <w:sz w:val="22"/>
    </w:rPr>
  </w:style>
  <w:style w:type="paragraph" w:customStyle="1" w:styleId="NormalJustified">
    <w:name w:val="Normal Justified"/>
    <w:basedOn w:val="Normal"/>
    <w:qFormat/>
    <w:rsid w:val="00CD5797"/>
    <w:pPr>
      <w:spacing w:line="240" w:lineRule="auto"/>
      <w:jc w:val="both"/>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98903086">
      <w:bodyDiv w:val="1"/>
      <w:marLeft w:val="0"/>
      <w:marRight w:val="0"/>
      <w:marTop w:val="0"/>
      <w:marBottom w:val="0"/>
      <w:divBdr>
        <w:top w:val="none" w:sz="0" w:space="0" w:color="auto"/>
        <w:left w:val="none" w:sz="0" w:space="0" w:color="auto"/>
        <w:bottom w:val="none" w:sz="0" w:space="0" w:color="auto"/>
        <w:right w:val="none" w:sz="0" w:space="0" w:color="auto"/>
      </w:divBdr>
    </w:div>
    <w:div w:id="336886091">
      <w:bodyDiv w:val="1"/>
      <w:marLeft w:val="0"/>
      <w:marRight w:val="0"/>
      <w:marTop w:val="0"/>
      <w:marBottom w:val="0"/>
      <w:divBdr>
        <w:top w:val="none" w:sz="0" w:space="0" w:color="auto"/>
        <w:left w:val="none" w:sz="0" w:space="0" w:color="auto"/>
        <w:bottom w:val="none" w:sz="0" w:space="0" w:color="auto"/>
        <w:right w:val="none" w:sz="0" w:space="0" w:color="auto"/>
      </w:divBdr>
    </w:div>
    <w:div w:id="18441239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24.bin"/><Relationship Id="rId21" Type="http://schemas.openxmlformats.org/officeDocument/2006/relationships/package" Target="embeddings/Microsoft_Visio_Drawing3.vsdx"/><Relationship Id="rId42" Type="http://schemas.openxmlformats.org/officeDocument/2006/relationships/image" Target="media/image23.png"/><Relationship Id="rId63" Type="http://schemas.openxmlformats.org/officeDocument/2006/relationships/image" Target="media/image34.emf"/><Relationship Id="rId84" Type="http://schemas.openxmlformats.org/officeDocument/2006/relationships/package" Target="embeddings/Microsoft_Visio_Drawing15.vsdx"/><Relationship Id="rId138" Type="http://schemas.openxmlformats.org/officeDocument/2006/relationships/oleObject" Target="embeddings/oleObject34.bin"/><Relationship Id="rId159" Type="http://schemas.openxmlformats.org/officeDocument/2006/relationships/package" Target="embeddings/Microsoft_Visio_Drawing22.vsdx"/><Relationship Id="rId170" Type="http://schemas.openxmlformats.org/officeDocument/2006/relationships/oleObject" Target="embeddings/oleObject40.bin"/><Relationship Id="rId191" Type="http://schemas.openxmlformats.org/officeDocument/2006/relationships/image" Target="media/image107.png"/><Relationship Id="rId205" Type="http://schemas.openxmlformats.org/officeDocument/2006/relationships/fontTable" Target="fontTable.xml"/><Relationship Id="rId107" Type="http://schemas.openxmlformats.org/officeDocument/2006/relationships/image" Target="media/image62.png"/><Relationship Id="rId11" Type="http://schemas.openxmlformats.org/officeDocument/2006/relationships/hyperlink" Target="https://liveycstech-my.sharepoint.com/personal/csmith_ytech_edu/Documents/9th/GTSdocs/GetToSchool.docx" TargetMode="External"/><Relationship Id="rId32" Type="http://schemas.openxmlformats.org/officeDocument/2006/relationships/image" Target="media/image18.emf"/><Relationship Id="rId53" Type="http://schemas.openxmlformats.org/officeDocument/2006/relationships/package" Target="embeddings/Microsoft_Visio_Drawing6.vsdx"/><Relationship Id="rId74" Type="http://schemas.openxmlformats.org/officeDocument/2006/relationships/image" Target="media/image41.png"/><Relationship Id="rId128" Type="http://schemas.openxmlformats.org/officeDocument/2006/relationships/image" Target="media/image70.png"/><Relationship Id="rId149" Type="http://schemas.openxmlformats.org/officeDocument/2006/relationships/image" Target="media/image82.png"/><Relationship Id="rId5" Type="http://schemas.openxmlformats.org/officeDocument/2006/relationships/numbering" Target="numbering.xml"/><Relationship Id="rId95" Type="http://schemas.openxmlformats.org/officeDocument/2006/relationships/oleObject" Target="embeddings/oleObject18.bin"/><Relationship Id="rId160" Type="http://schemas.openxmlformats.org/officeDocument/2006/relationships/image" Target="media/image90.png"/><Relationship Id="rId181" Type="http://schemas.openxmlformats.org/officeDocument/2006/relationships/oleObject" Target="embeddings/oleObject43.bin"/><Relationship Id="rId22" Type="http://schemas.openxmlformats.org/officeDocument/2006/relationships/image" Target="media/image10.png"/><Relationship Id="rId43" Type="http://schemas.openxmlformats.org/officeDocument/2006/relationships/oleObject" Target="embeddings/oleObject5.bin"/><Relationship Id="rId64" Type="http://schemas.openxmlformats.org/officeDocument/2006/relationships/package" Target="embeddings/Microsoft_Visio_Drawing8.vsdx"/><Relationship Id="rId118" Type="http://schemas.openxmlformats.org/officeDocument/2006/relationships/oleObject" Target="embeddings/oleObject25.bin"/><Relationship Id="rId139" Type="http://schemas.openxmlformats.org/officeDocument/2006/relationships/image" Target="media/image76.png"/><Relationship Id="rId85" Type="http://schemas.openxmlformats.org/officeDocument/2006/relationships/image" Target="media/image48.png"/><Relationship Id="rId150" Type="http://schemas.openxmlformats.org/officeDocument/2006/relationships/image" Target="media/image83.png"/><Relationship Id="rId171" Type="http://schemas.openxmlformats.org/officeDocument/2006/relationships/image" Target="media/image98.emf"/><Relationship Id="rId192" Type="http://schemas.openxmlformats.org/officeDocument/2006/relationships/image" Target="media/image108.emf"/><Relationship Id="rId206" Type="http://schemas.openxmlformats.org/officeDocument/2006/relationships/theme" Target="theme/theme1.xml"/><Relationship Id="rId12" Type="http://schemas.openxmlformats.org/officeDocument/2006/relationships/hyperlink" Target="https://liveycstech-my.sharepoint.com/personal/csmith_ytech_edu/Documents/9th/GTSdocs/GetToSchool.docx" TargetMode="External"/><Relationship Id="rId33" Type="http://schemas.openxmlformats.org/officeDocument/2006/relationships/package" Target="embeddings/Microsoft_Visio_Drawing4.vsdx"/><Relationship Id="rId108" Type="http://schemas.openxmlformats.org/officeDocument/2006/relationships/image" Target="media/image63.png"/><Relationship Id="rId129" Type="http://schemas.openxmlformats.org/officeDocument/2006/relationships/oleObject" Target="embeddings/oleObject31.bin"/><Relationship Id="rId54" Type="http://schemas.openxmlformats.org/officeDocument/2006/relationships/image" Target="media/image30.png"/><Relationship Id="rId75" Type="http://schemas.openxmlformats.org/officeDocument/2006/relationships/image" Target="media/image42.png"/><Relationship Id="rId96" Type="http://schemas.openxmlformats.org/officeDocument/2006/relationships/image" Target="media/image53.png"/><Relationship Id="rId140" Type="http://schemas.openxmlformats.org/officeDocument/2006/relationships/image" Target="media/image77.emf"/><Relationship Id="rId161" Type="http://schemas.openxmlformats.org/officeDocument/2006/relationships/image" Target="media/image91.png"/><Relationship Id="rId182" Type="http://schemas.openxmlformats.org/officeDocument/2006/relationships/oleObject" Target="embeddings/oleObject44.bin"/><Relationship Id="rId6" Type="http://schemas.openxmlformats.org/officeDocument/2006/relationships/styles" Target="styles.xml"/><Relationship Id="rId23" Type="http://schemas.openxmlformats.org/officeDocument/2006/relationships/image" Target="media/image11.png"/><Relationship Id="rId119" Type="http://schemas.openxmlformats.org/officeDocument/2006/relationships/oleObject" Target="embeddings/oleObject26.bin"/><Relationship Id="rId44" Type="http://schemas.openxmlformats.org/officeDocument/2006/relationships/oleObject" Target="embeddings/oleObject6.bin"/><Relationship Id="rId65" Type="http://schemas.openxmlformats.org/officeDocument/2006/relationships/image" Target="media/image35.png"/><Relationship Id="rId86" Type="http://schemas.openxmlformats.org/officeDocument/2006/relationships/oleObject" Target="embeddings/oleObject13.bin"/><Relationship Id="rId130" Type="http://schemas.openxmlformats.org/officeDocument/2006/relationships/oleObject" Target="embeddings/oleObject32.bin"/><Relationship Id="rId151" Type="http://schemas.openxmlformats.org/officeDocument/2006/relationships/image" Target="media/image84.png"/><Relationship Id="rId172" Type="http://schemas.openxmlformats.org/officeDocument/2006/relationships/package" Target="embeddings/Microsoft_Visio_Drawing24.vsdx"/><Relationship Id="rId193" Type="http://schemas.openxmlformats.org/officeDocument/2006/relationships/package" Target="embeddings/Microsoft_Visio_Drawing29.vsdx"/><Relationship Id="rId13" Type="http://schemas.openxmlformats.org/officeDocument/2006/relationships/image" Target="media/image5.emf"/><Relationship Id="rId109" Type="http://schemas.openxmlformats.org/officeDocument/2006/relationships/image" Target="media/image64.png"/><Relationship Id="rId34" Type="http://schemas.openxmlformats.org/officeDocument/2006/relationships/image" Target="media/image19.png"/><Relationship Id="rId55" Type="http://schemas.openxmlformats.org/officeDocument/2006/relationships/oleObject" Target="embeddings/oleObject9.bin"/><Relationship Id="rId76" Type="http://schemas.openxmlformats.org/officeDocument/2006/relationships/image" Target="media/image43.emf"/><Relationship Id="rId97" Type="http://schemas.openxmlformats.org/officeDocument/2006/relationships/image" Target="media/image54.png"/><Relationship Id="rId120" Type="http://schemas.openxmlformats.org/officeDocument/2006/relationships/image" Target="media/image67.png"/><Relationship Id="rId141" Type="http://schemas.openxmlformats.org/officeDocument/2006/relationships/package" Target="embeddings/Microsoft_Visio_Drawing20.vsdx"/><Relationship Id="rId7" Type="http://schemas.openxmlformats.org/officeDocument/2006/relationships/settings" Target="settings.xml"/><Relationship Id="rId162" Type="http://schemas.openxmlformats.org/officeDocument/2006/relationships/image" Target="media/image92.png"/><Relationship Id="rId183" Type="http://schemas.openxmlformats.org/officeDocument/2006/relationships/oleObject" Target="embeddings/oleObject45.bin"/><Relationship Id="rId24" Type="http://schemas.openxmlformats.org/officeDocument/2006/relationships/image" Target="media/image12.emf"/><Relationship Id="rId40" Type="http://schemas.openxmlformats.org/officeDocument/2006/relationships/oleObject" Target="embeddings/oleObject4.bin"/><Relationship Id="rId45" Type="http://schemas.openxmlformats.org/officeDocument/2006/relationships/image" Target="media/image24.png"/><Relationship Id="rId66" Type="http://schemas.openxmlformats.org/officeDocument/2006/relationships/image" Target="media/image36.emf"/><Relationship Id="rId87" Type="http://schemas.openxmlformats.org/officeDocument/2006/relationships/oleObject" Target="embeddings/oleObject14.bin"/><Relationship Id="rId110" Type="http://schemas.openxmlformats.org/officeDocument/2006/relationships/oleObject" Target="embeddings/oleObject19.bin"/><Relationship Id="rId115" Type="http://schemas.openxmlformats.org/officeDocument/2006/relationships/image" Target="media/image66.png"/><Relationship Id="rId131" Type="http://schemas.openxmlformats.org/officeDocument/2006/relationships/image" Target="media/image71.png"/><Relationship Id="rId136" Type="http://schemas.openxmlformats.org/officeDocument/2006/relationships/image" Target="media/image75.png"/><Relationship Id="rId157" Type="http://schemas.openxmlformats.org/officeDocument/2006/relationships/oleObject" Target="embeddings/oleObject38.bin"/><Relationship Id="rId178" Type="http://schemas.openxmlformats.org/officeDocument/2006/relationships/oleObject" Target="embeddings/oleObject41.bin"/><Relationship Id="rId61" Type="http://schemas.openxmlformats.org/officeDocument/2006/relationships/package" Target="embeddings/Microsoft_Visio_Drawing7.vsdx"/><Relationship Id="rId82" Type="http://schemas.openxmlformats.org/officeDocument/2006/relationships/package" Target="embeddings/Microsoft_Visio_Drawing14.vsdx"/><Relationship Id="rId152" Type="http://schemas.openxmlformats.org/officeDocument/2006/relationships/image" Target="media/image85.png"/><Relationship Id="rId173" Type="http://schemas.openxmlformats.org/officeDocument/2006/relationships/image" Target="media/image99.emf"/><Relationship Id="rId194" Type="http://schemas.openxmlformats.org/officeDocument/2006/relationships/oleObject" Target="embeddings/oleObject47.bin"/><Relationship Id="rId199" Type="http://schemas.openxmlformats.org/officeDocument/2006/relationships/oleObject" Target="embeddings/oleObject51.bin"/><Relationship Id="rId203" Type="http://schemas.openxmlformats.org/officeDocument/2006/relationships/image" Target="media/image111.png"/><Relationship Id="rId19" Type="http://schemas.openxmlformats.org/officeDocument/2006/relationships/package" Target="embeddings/Microsoft_Visio_Drawing2.vsdx"/><Relationship Id="rId14" Type="http://schemas.openxmlformats.org/officeDocument/2006/relationships/image" Target="media/image6.emf"/><Relationship Id="rId30" Type="http://schemas.openxmlformats.org/officeDocument/2006/relationships/oleObject" Target="embeddings/oleObject2.bin"/><Relationship Id="rId35" Type="http://schemas.openxmlformats.org/officeDocument/2006/relationships/image" Target="media/image20.emf"/><Relationship Id="rId56" Type="http://schemas.openxmlformats.org/officeDocument/2006/relationships/oleObject" Target="embeddings/oleObject10.bin"/><Relationship Id="rId77" Type="http://schemas.openxmlformats.org/officeDocument/2006/relationships/package" Target="embeddings/Microsoft_Visio_Drawing12.vsdx"/><Relationship Id="rId100" Type="http://schemas.openxmlformats.org/officeDocument/2006/relationships/image" Target="media/image56.png"/><Relationship Id="rId105" Type="http://schemas.openxmlformats.org/officeDocument/2006/relationships/image" Target="media/image61.emf"/><Relationship Id="rId126" Type="http://schemas.openxmlformats.org/officeDocument/2006/relationships/package" Target="embeddings/Microsoft_Visio_Drawing18.vsdx"/><Relationship Id="rId147" Type="http://schemas.openxmlformats.org/officeDocument/2006/relationships/image" Target="media/image80.emf"/><Relationship Id="rId168" Type="http://schemas.openxmlformats.org/officeDocument/2006/relationships/image" Target="media/image97.png"/><Relationship Id="rId8" Type="http://schemas.openxmlformats.org/officeDocument/2006/relationships/webSettings" Target="webSettings.xml"/><Relationship Id="rId51" Type="http://schemas.openxmlformats.org/officeDocument/2006/relationships/image" Target="media/image28.png"/><Relationship Id="rId72" Type="http://schemas.openxmlformats.org/officeDocument/2006/relationships/image" Target="media/image39.png"/><Relationship Id="rId93" Type="http://schemas.openxmlformats.org/officeDocument/2006/relationships/image" Target="media/image52.png"/><Relationship Id="rId98" Type="http://schemas.openxmlformats.org/officeDocument/2006/relationships/image" Target="media/image55.emf"/><Relationship Id="rId121" Type="http://schemas.openxmlformats.org/officeDocument/2006/relationships/oleObject" Target="embeddings/oleObject27.bin"/><Relationship Id="rId142" Type="http://schemas.openxmlformats.org/officeDocument/2006/relationships/image" Target="media/image78.png"/><Relationship Id="rId163" Type="http://schemas.openxmlformats.org/officeDocument/2006/relationships/image" Target="media/image93.emf"/><Relationship Id="rId184" Type="http://schemas.openxmlformats.org/officeDocument/2006/relationships/oleObject" Target="embeddings/oleObject46.bin"/><Relationship Id="rId189" Type="http://schemas.openxmlformats.org/officeDocument/2006/relationships/image" Target="media/image105.png"/><Relationship Id="rId3" Type="http://schemas.openxmlformats.org/officeDocument/2006/relationships/customXml" Target="../customXml/item3.xml"/><Relationship Id="rId25" Type="http://schemas.openxmlformats.org/officeDocument/2006/relationships/image" Target="media/image13.png"/><Relationship Id="rId46" Type="http://schemas.openxmlformats.org/officeDocument/2006/relationships/image" Target="media/image25.png"/><Relationship Id="rId67" Type="http://schemas.openxmlformats.org/officeDocument/2006/relationships/package" Target="embeddings/Microsoft_Visio_Drawing9.vsdx"/><Relationship Id="rId116" Type="http://schemas.openxmlformats.org/officeDocument/2006/relationships/oleObject" Target="embeddings/oleObject23.bin"/><Relationship Id="rId137" Type="http://schemas.openxmlformats.org/officeDocument/2006/relationships/oleObject" Target="embeddings/oleObject33.bin"/><Relationship Id="rId158" Type="http://schemas.openxmlformats.org/officeDocument/2006/relationships/image" Target="media/image89.emf"/><Relationship Id="rId20" Type="http://schemas.openxmlformats.org/officeDocument/2006/relationships/image" Target="media/image9.emf"/><Relationship Id="rId41" Type="http://schemas.openxmlformats.org/officeDocument/2006/relationships/image" Target="media/image4.png"/><Relationship Id="rId62" Type="http://schemas.openxmlformats.org/officeDocument/2006/relationships/image" Target="media/image33.png"/><Relationship Id="rId83" Type="http://schemas.openxmlformats.org/officeDocument/2006/relationships/image" Target="media/image47.emf"/><Relationship Id="rId88" Type="http://schemas.openxmlformats.org/officeDocument/2006/relationships/image" Target="media/image49.png"/><Relationship Id="rId111" Type="http://schemas.openxmlformats.org/officeDocument/2006/relationships/oleObject" Target="embeddings/oleObject20.bin"/><Relationship Id="rId132" Type="http://schemas.openxmlformats.org/officeDocument/2006/relationships/image" Target="media/image72.emf"/><Relationship Id="rId153" Type="http://schemas.openxmlformats.org/officeDocument/2006/relationships/image" Target="media/image86.png"/><Relationship Id="rId174" Type="http://schemas.openxmlformats.org/officeDocument/2006/relationships/package" Target="embeddings/Microsoft_Visio_Drawing25.vsdx"/><Relationship Id="rId179" Type="http://schemas.openxmlformats.org/officeDocument/2006/relationships/oleObject" Target="embeddings/oleObject42.bin"/><Relationship Id="rId195" Type="http://schemas.openxmlformats.org/officeDocument/2006/relationships/oleObject" Target="embeddings/oleObject48.bin"/><Relationship Id="rId190" Type="http://schemas.openxmlformats.org/officeDocument/2006/relationships/image" Target="media/image106.png"/><Relationship Id="rId204" Type="http://schemas.openxmlformats.org/officeDocument/2006/relationships/footer" Target="footer1.xml"/><Relationship Id="rId15" Type="http://schemas.openxmlformats.org/officeDocument/2006/relationships/package" Target="embeddings/Microsoft_Visio_Drawing.vsdx"/><Relationship Id="rId36" Type="http://schemas.openxmlformats.org/officeDocument/2006/relationships/package" Target="embeddings/Microsoft_Visio_Drawing5.vsdx"/><Relationship Id="rId57" Type="http://schemas.openxmlformats.org/officeDocument/2006/relationships/image" Target="media/image31.png"/><Relationship Id="rId106" Type="http://schemas.openxmlformats.org/officeDocument/2006/relationships/package" Target="embeddings/Microsoft_Visio_Drawing17.vsdx"/><Relationship Id="rId127" Type="http://schemas.openxmlformats.org/officeDocument/2006/relationships/image" Target="media/image69.png"/><Relationship Id="rId10" Type="http://schemas.openxmlformats.org/officeDocument/2006/relationships/endnotes" Target="endnotes.xml"/><Relationship Id="rId31" Type="http://schemas.openxmlformats.org/officeDocument/2006/relationships/image" Target="media/image17.png"/><Relationship Id="rId52" Type="http://schemas.openxmlformats.org/officeDocument/2006/relationships/image" Target="media/image29.emf"/><Relationship Id="rId73" Type="http://schemas.openxmlformats.org/officeDocument/2006/relationships/image" Target="media/image40.png"/><Relationship Id="rId78" Type="http://schemas.openxmlformats.org/officeDocument/2006/relationships/image" Target="media/image44.emf"/><Relationship Id="rId94" Type="http://schemas.openxmlformats.org/officeDocument/2006/relationships/oleObject" Target="embeddings/oleObject17.bin"/><Relationship Id="rId99" Type="http://schemas.openxmlformats.org/officeDocument/2006/relationships/package" Target="embeddings/Microsoft_Visio_Drawing16.vsdx"/><Relationship Id="rId101" Type="http://schemas.openxmlformats.org/officeDocument/2006/relationships/image" Target="media/image57.png"/><Relationship Id="rId122" Type="http://schemas.openxmlformats.org/officeDocument/2006/relationships/oleObject" Target="embeddings/oleObject28.bin"/><Relationship Id="rId143" Type="http://schemas.openxmlformats.org/officeDocument/2006/relationships/oleObject" Target="embeddings/oleObject35.bin"/><Relationship Id="rId148" Type="http://schemas.openxmlformats.org/officeDocument/2006/relationships/image" Target="media/image81.emf"/><Relationship Id="rId164" Type="http://schemas.openxmlformats.org/officeDocument/2006/relationships/image" Target="media/image94.png"/><Relationship Id="rId169" Type="http://schemas.openxmlformats.org/officeDocument/2006/relationships/oleObject" Target="embeddings/oleObject39.bin"/><Relationship Id="rId185" Type="http://schemas.openxmlformats.org/officeDocument/2006/relationships/image" Target="media/image103.emf"/><Relationship Id="rId4" Type="http://schemas.openxmlformats.org/officeDocument/2006/relationships/customXml" Target="../customXml/item4.xml"/><Relationship Id="rId9" Type="http://schemas.openxmlformats.org/officeDocument/2006/relationships/footnotes" Target="footnotes.xml"/><Relationship Id="rId180" Type="http://schemas.openxmlformats.org/officeDocument/2006/relationships/image" Target="media/image102.png"/><Relationship Id="rId26" Type="http://schemas.openxmlformats.org/officeDocument/2006/relationships/image" Target="media/image14.emf"/><Relationship Id="rId47" Type="http://schemas.openxmlformats.org/officeDocument/2006/relationships/image" Target="media/image26.png"/><Relationship Id="rId68" Type="http://schemas.openxmlformats.org/officeDocument/2006/relationships/image" Target="media/image37.emf"/><Relationship Id="rId89" Type="http://schemas.openxmlformats.org/officeDocument/2006/relationships/image" Target="media/image50.png"/><Relationship Id="rId112" Type="http://schemas.openxmlformats.org/officeDocument/2006/relationships/image" Target="media/image65.png"/><Relationship Id="rId133" Type="http://schemas.openxmlformats.org/officeDocument/2006/relationships/package" Target="embeddings/Microsoft_Visio_Drawing19.vsdx"/><Relationship Id="rId154" Type="http://schemas.openxmlformats.org/officeDocument/2006/relationships/image" Target="media/image87.png"/><Relationship Id="rId175" Type="http://schemas.openxmlformats.org/officeDocument/2006/relationships/image" Target="media/image100.emf"/><Relationship Id="rId196" Type="http://schemas.openxmlformats.org/officeDocument/2006/relationships/oleObject" Target="embeddings/oleObject49.bin"/><Relationship Id="rId200" Type="http://schemas.openxmlformats.org/officeDocument/2006/relationships/oleObject" Target="embeddings/oleObject52.bin"/><Relationship Id="rId16" Type="http://schemas.openxmlformats.org/officeDocument/2006/relationships/image" Target="media/image7.emf"/><Relationship Id="rId37" Type="http://schemas.openxmlformats.org/officeDocument/2006/relationships/image" Target="media/image21.emf"/><Relationship Id="rId58" Type="http://schemas.openxmlformats.org/officeDocument/2006/relationships/oleObject" Target="embeddings/oleObject11.bin"/><Relationship Id="rId79" Type="http://schemas.openxmlformats.org/officeDocument/2006/relationships/package" Target="embeddings/Microsoft_Visio_Drawing13.vsdx"/><Relationship Id="rId102" Type="http://schemas.openxmlformats.org/officeDocument/2006/relationships/image" Target="media/image58.png"/><Relationship Id="rId123" Type="http://schemas.openxmlformats.org/officeDocument/2006/relationships/oleObject" Target="embeddings/oleObject29.bin"/><Relationship Id="rId144" Type="http://schemas.openxmlformats.org/officeDocument/2006/relationships/oleObject" Target="embeddings/oleObject36.bin"/><Relationship Id="rId90" Type="http://schemas.openxmlformats.org/officeDocument/2006/relationships/image" Target="media/image51.png"/><Relationship Id="rId165" Type="http://schemas.openxmlformats.org/officeDocument/2006/relationships/image" Target="media/image95.emf"/><Relationship Id="rId186" Type="http://schemas.openxmlformats.org/officeDocument/2006/relationships/package" Target="embeddings/Microsoft_Visio_Drawing27.vsdx"/><Relationship Id="rId27" Type="http://schemas.openxmlformats.org/officeDocument/2006/relationships/image" Target="media/image15.png"/><Relationship Id="rId48" Type="http://schemas.openxmlformats.org/officeDocument/2006/relationships/image" Target="media/image27.png"/><Relationship Id="rId69" Type="http://schemas.openxmlformats.org/officeDocument/2006/relationships/package" Target="embeddings/Microsoft_Visio_Drawing10.vsdx"/><Relationship Id="rId113" Type="http://schemas.openxmlformats.org/officeDocument/2006/relationships/oleObject" Target="embeddings/oleObject21.bin"/><Relationship Id="rId134" Type="http://schemas.openxmlformats.org/officeDocument/2006/relationships/image" Target="media/image73.png"/><Relationship Id="rId80" Type="http://schemas.openxmlformats.org/officeDocument/2006/relationships/image" Target="media/image45.png"/><Relationship Id="rId155" Type="http://schemas.openxmlformats.org/officeDocument/2006/relationships/image" Target="media/image88.png"/><Relationship Id="rId176" Type="http://schemas.openxmlformats.org/officeDocument/2006/relationships/package" Target="embeddings/Microsoft_Visio_Drawing26.vsdx"/><Relationship Id="rId197" Type="http://schemas.openxmlformats.org/officeDocument/2006/relationships/oleObject" Target="embeddings/oleObject50.bin"/><Relationship Id="rId201" Type="http://schemas.openxmlformats.org/officeDocument/2006/relationships/image" Target="media/image110.png"/><Relationship Id="rId17" Type="http://schemas.openxmlformats.org/officeDocument/2006/relationships/package" Target="embeddings/Microsoft_Visio_Drawing1.vsdx"/><Relationship Id="rId38" Type="http://schemas.openxmlformats.org/officeDocument/2006/relationships/image" Target="media/image22.png"/><Relationship Id="rId59" Type="http://schemas.openxmlformats.org/officeDocument/2006/relationships/oleObject" Target="embeddings/oleObject12.bin"/><Relationship Id="rId103" Type="http://schemas.openxmlformats.org/officeDocument/2006/relationships/image" Target="media/image59.png"/><Relationship Id="rId124" Type="http://schemas.openxmlformats.org/officeDocument/2006/relationships/oleObject" Target="embeddings/oleObject30.bin"/><Relationship Id="rId70" Type="http://schemas.openxmlformats.org/officeDocument/2006/relationships/package" Target="embeddings/Microsoft_Visio_Drawing101.vsdx"/><Relationship Id="rId91" Type="http://schemas.openxmlformats.org/officeDocument/2006/relationships/oleObject" Target="embeddings/oleObject15.bin"/><Relationship Id="rId145" Type="http://schemas.openxmlformats.org/officeDocument/2006/relationships/image" Target="media/image79.emf"/><Relationship Id="rId166" Type="http://schemas.openxmlformats.org/officeDocument/2006/relationships/package" Target="embeddings/Microsoft_Visio_Drawing23.vsdx"/><Relationship Id="rId187" Type="http://schemas.openxmlformats.org/officeDocument/2006/relationships/image" Target="media/image104.emf"/><Relationship Id="rId1" Type="http://schemas.openxmlformats.org/officeDocument/2006/relationships/customXml" Target="../customXml/item1.xml"/><Relationship Id="rId28" Type="http://schemas.openxmlformats.org/officeDocument/2006/relationships/image" Target="media/image16.png"/><Relationship Id="rId49" Type="http://schemas.openxmlformats.org/officeDocument/2006/relationships/oleObject" Target="embeddings/oleObject7.bin"/><Relationship Id="rId114" Type="http://schemas.openxmlformats.org/officeDocument/2006/relationships/oleObject" Target="embeddings/oleObject22.bin"/><Relationship Id="rId60" Type="http://schemas.openxmlformats.org/officeDocument/2006/relationships/image" Target="media/image32.emf"/><Relationship Id="rId81" Type="http://schemas.openxmlformats.org/officeDocument/2006/relationships/image" Target="media/image46.emf"/><Relationship Id="rId135" Type="http://schemas.openxmlformats.org/officeDocument/2006/relationships/image" Target="media/image74.png"/><Relationship Id="rId156" Type="http://schemas.openxmlformats.org/officeDocument/2006/relationships/oleObject" Target="embeddings/oleObject37.bin"/><Relationship Id="rId177" Type="http://schemas.openxmlformats.org/officeDocument/2006/relationships/image" Target="media/image101.png"/><Relationship Id="rId198" Type="http://schemas.openxmlformats.org/officeDocument/2006/relationships/image" Target="media/image109.png"/><Relationship Id="rId202" Type="http://schemas.openxmlformats.org/officeDocument/2006/relationships/package" Target="embeddings/Microsoft_Visio_Drawing162.vsdx"/><Relationship Id="rId18" Type="http://schemas.openxmlformats.org/officeDocument/2006/relationships/image" Target="media/image8.emf"/><Relationship Id="rId39" Type="http://schemas.openxmlformats.org/officeDocument/2006/relationships/oleObject" Target="embeddings/oleObject3.bin"/><Relationship Id="rId50" Type="http://schemas.openxmlformats.org/officeDocument/2006/relationships/oleObject" Target="embeddings/oleObject8.bin"/><Relationship Id="rId104" Type="http://schemas.openxmlformats.org/officeDocument/2006/relationships/image" Target="media/image60.png"/><Relationship Id="rId125" Type="http://schemas.openxmlformats.org/officeDocument/2006/relationships/image" Target="media/image68.emf"/><Relationship Id="rId146" Type="http://schemas.openxmlformats.org/officeDocument/2006/relationships/package" Target="embeddings/Microsoft_Visio_Drawing21.vsdx"/><Relationship Id="rId167" Type="http://schemas.openxmlformats.org/officeDocument/2006/relationships/image" Target="media/image96.emf"/><Relationship Id="rId188" Type="http://schemas.openxmlformats.org/officeDocument/2006/relationships/package" Target="embeddings/Microsoft_Visio_Drawing28.vsdx"/><Relationship Id="rId71" Type="http://schemas.openxmlformats.org/officeDocument/2006/relationships/image" Target="media/image38.png"/><Relationship Id="rId92" Type="http://schemas.openxmlformats.org/officeDocument/2006/relationships/oleObject" Target="embeddings/oleObject16.bin"/><Relationship Id="rId2" Type="http://schemas.openxmlformats.org/officeDocument/2006/relationships/customXml" Target="../customXml/item2.xml"/><Relationship Id="rId29" Type="http://schemas.openxmlformats.org/officeDocument/2006/relationships/oleObject" Target="embeddings/oleObject1.bin"/></Relationships>
</file>

<file path=word/_rels/numbering.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 Id="rId4"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ABA223F759147049B9D8A25DED07DD24" ma:contentTypeVersion="14" ma:contentTypeDescription="Create a new document." ma:contentTypeScope="" ma:versionID="754cccfe17833f4d06e0267dc9c12ab7">
  <xsd:schema xmlns:xsd="http://www.w3.org/2001/XMLSchema" xmlns:xs="http://www.w3.org/2001/XMLSchema" xmlns:p="http://schemas.microsoft.com/office/2006/metadata/properties" xmlns:ns3="cc9255bc-4d99-4f42-bba5-857cbcc6e725" xmlns:ns4="fc2bff61-6a31-4c51-9f32-b9bba46405e5" targetNamespace="http://schemas.microsoft.com/office/2006/metadata/properties" ma:root="true" ma:fieldsID="e32414dc8724dfdc561355c14801bc84" ns3:_="" ns4:_="">
    <xsd:import namespace="cc9255bc-4d99-4f42-bba5-857cbcc6e725"/>
    <xsd:import namespace="fc2bff61-6a31-4c51-9f32-b9bba46405e5"/>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GenerationTime" minOccurs="0"/>
                <xsd:element ref="ns3:MediaServiceEventHashCode" minOccurs="0"/>
                <xsd:element ref="ns3:MediaServiceAutoKeyPoints" minOccurs="0"/>
                <xsd:element ref="ns3:MediaServiceKeyPoints" minOccurs="0"/>
                <xsd:element ref="ns3:MediaServiceOCR" minOccurs="0"/>
                <xsd:element ref="ns3:MediaServiceDateTaken" minOccurs="0"/>
                <xsd:element ref="ns3:MediaLengthInSeconds" minOccurs="0"/>
                <xsd:element ref="ns4:SharedWithUsers" minOccurs="0"/>
                <xsd:element ref="ns4:SharedWithDetails" minOccurs="0"/>
                <xsd:element ref="ns4:SharingHintHash"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255bc-4d99-4f42-bba5-857cbcc6e72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LengthInSeconds" ma:index="17" nillable="true" ma:displayName="Length (seconds)" ma:internalName="MediaLengthInSeconds" ma:readOnly="true">
      <xsd:simpleType>
        <xsd:restriction base="dms:Unknown"/>
      </xsd:simpleType>
    </xsd:element>
    <xsd:element name="MediaServiceLocation" ma:index="21"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fc2bff61-6a31-4c51-9f32-b9bba46405e5"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F96EA6C-4C24-46A7-B488-36F3F41193AA}">
  <ds:schemaRefs>
    <ds:schemaRef ds:uri="http://schemas.openxmlformats.org/officeDocument/2006/bibliography"/>
  </ds:schemaRefs>
</ds:datastoreItem>
</file>

<file path=customXml/itemProps2.xml><?xml version="1.0" encoding="utf-8"?>
<ds:datastoreItem xmlns:ds="http://schemas.openxmlformats.org/officeDocument/2006/customXml" ds:itemID="{CD4D5A90-E40D-4C53-9EB7-34F726A39A4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255bc-4d99-4f42-bba5-857cbcc6e725"/>
    <ds:schemaRef ds:uri="fc2bff61-6a31-4c51-9f32-b9bba46405e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089AFEF-0B93-41DF-A508-5FA635327DB1}">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B0A1F85B-6614-48DB-A1E9-918EDAABE0E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24239</TotalTime>
  <Pages>39</Pages>
  <Words>6967</Words>
  <Characters>39717</Characters>
  <Application>Microsoft Office Word</Application>
  <DocSecurity>0</DocSecurity>
  <Lines>330</Lines>
  <Paragraphs>9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65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r. Smith</dc:creator>
  <cp:keywords/>
  <dc:description/>
  <cp:lastModifiedBy>Bryce.Lynd@yorktechit.com</cp:lastModifiedBy>
  <cp:revision>250</cp:revision>
  <cp:lastPrinted>2025-02-25T20:45:00Z</cp:lastPrinted>
  <dcterms:created xsi:type="dcterms:W3CDTF">2022-01-19T17:24:00Z</dcterms:created>
  <dcterms:modified xsi:type="dcterms:W3CDTF">2025-02-28T18: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BA223F759147049B9D8A25DED07DD24</vt:lpwstr>
  </property>
</Properties>
</file>